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8.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9.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0.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4.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5.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6.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7.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8.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9.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30.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31.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32.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33.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36.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37.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41.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42.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43.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46.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47.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48.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49.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notesSlides/notesSlide50.xml" ContentType="application/vnd.openxmlformats-officedocument.presentationml.notesSlide+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51.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52.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56.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notesSlides/notesSlide59.xml" ContentType="application/vnd.openxmlformats-officedocument.presentationml.notesSlide+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notesSlides/notesSlide62.xml" ContentType="application/vnd.openxmlformats-officedocument.presentationml.notesSlide+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notesSlides/notesSlide65.xml" ContentType="application/vnd.openxmlformats-officedocument.presentationml.notesSlide+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notesSlides/notesSlide66.xml" ContentType="application/vnd.openxmlformats-officedocument.presentationml.notesSlide+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notesSlides/notesSlide67.xml" ContentType="application/vnd.openxmlformats-officedocument.presentationml.notesSlide+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notesSlides/notesSlide68.xml" ContentType="application/vnd.openxmlformats-officedocument.presentationml.notesSlide+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notesSlides/notesSlide69.xml" ContentType="application/vnd.openxmlformats-officedocument.presentationml.notesSlide+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notesSlides/notesSlide70.xml" ContentType="application/vnd.openxmlformats-officedocument.presentationml.notesSlide+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notesSlides/notesSlide81.xml" ContentType="application/vnd.openxmlformats-officedocument.presentationml.notesSlide+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notesSlides/notesSlide82.xml" ContentType="application/vnd.openxmlformats-officedocument.presentationml.notesSlide+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notesSlides/notesSlide83.xml" ContentType="application/vnd.openxmlformats-officedocument.presentationml.notesSlide+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notesSlides/notesSlide84.xml" ContentType="application/vnd.openxmlformats-officedocument.presentationml.notesSlide+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notesSlides/notesSlide85.xml" ContentType="application/vnd.openxmlformats-officedocument.presentationml.notesSlide+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notesSlides/notesSlide86.xml" ContentType="application/vnd.openxmlformats-officedocument.presentationml.notesSlide+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notesSlides/notesSlide94.xml" ContentType="application/vnd.openxmlformats-officedocument.presentationml.notesSlide+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111"/>
  </p:notesMasterIdLst>
  <p:sldIdLst>
    <p:sldId id="256" r:id="rId2"/>
    <p:sldId id="258" r:id="rId3"/>
    <p:sldId id="267" r:id="rId4"/>
    <p:sldId id="269" r:id="rId5"/>
    <p:sldId id="299" r:id="rId6"/>
    <p:sldId id="270" r:id="rId7"/>
    <p:sldId id="300" r:id="rId8"/>
    <p:sldId id="301" r:id="rId9"/>
    <p:sldId id="302" r:id="rId10"/>
    <p:sldId id="271" r:id="rId11"/>
    <p:sldId id="303" r:id="rId12"/>
    <p:sldId id="259" r:id="rId13"/>
    <p:sldId id="272" r:id="rId14"/>
    <p:sldId id="304" r:id="rId15"/>
    <p:sldId id="273" r:id="rId16"/>
    <p:sldId id="260" r:id="rId17"/>
    <p:sldId id="274" r:id="rId18"/>
    <p:sldId id="278" r:id="rId19"/>
    <p:sldId id="305" r:id="rId20"/>
    <p:sldId id="306" r:id="rId21"/>
    <p:sldId id="307" r:id="rId22"/>
    <p:sldId id="279" r:id="rId23"/>
    <p:sldId id="280" r:id="rId24"/>
    <p:sldId id="308" r:id="rId25"/>
    <p:sldId id="309" r:id="rId26"/>
    <p:sldId id="310" r:id="rId27"/>
    <p:sldId id="281" r:id="rId28"/>
    <p:sldId id="311" r:id="rId29"/>
    <p:sldId id="362" r:id="rId30"/>
    <p:sldId id="261" r:id="rId31"/>
    <p:sldId id="282" r:id="rId32"/>
    <p:sldId id="312" r:id="rId33"/>
    <p:sldId id="363" r:id="rId34"/>
    <p:sldId id="283" r:id="rId35"/>
    <p:sldId id="313" r:id="rId36"/>
    <p:sldId id="364" r:id="rId37"/>
    <p:sldId id="284" r:id="rId38"/>
    <p:sldId id="314" r:id="rId39"/>
    <p:sldId id="365" r:id="rId40"/>
    <p:sldId id="285" r:id="rId41"/>
    <p:sldId id="318" r:id="rId42"/>
    <p:sldId id="317" r:id="rId43"/>
    <p:sldId id="316" r:id="rId44"/>
    <p:sldId id="286" r:id="rId45"/>
    <p:sldId id="320" r:id="rId46"/>
    <p:sldId id="262" r:id="rId47"/>
    <p:sldId id="321" r:id="rId48"/>
    <p:sldId id="287" r:id="rId49"/>
    <p:sldId id="356" r:id="rId50"/>
    <p:sldId id="322" r:id="rId51"/>
    <p:sldId id="326" r:id="rId52"/>
    <p:sldId id="327" r:id="rId53"/>
    <p:sldId id="366" r:id="rId54"/>
    <p:sldId id="323" r:id="rId55"/>
    <p:sldId id="328" r:id="rId56"/>
    <p:sldId id="329" r:id="rId57"/>
    <p:sldId id="324" r:id="rId58"/>
    <p:sldId id="367" r:id="rId59"/>
    <p:sldId id="325" r:id="rId60"/>
    <p:sldId id="330" r:id="rId61"/>
    <p:sldId id="368" r:id="rId62"/>
    <p:sldId id="288" r:id="rId63"/>
    <p:sldId id="331" r:id="rId64"/>
    <p:sldId id="334" r:id="rId65"/>
    <p:sldId id="369" r:id="rId66"/>
    <p:sldId id="332" r:id="rId67"/>
    <p:sldId id="335" r:id="rId68"/>
    <p:sldId id="370" r:id="rId69"/>
    <p:sldId id="333" r:id="rId70"/>
    <p:sldId id="336" r:id="rId71"/>
    <p:sldId id="371" r:id="rId72"/>
    <p:sldId id="275" r:id="rId73"/>
    <p:sldId id="337" r:id="rId74"/>
    <p:sldId id="338" r:id="rId75"/>
    <p:sldId id="339" r:id="rId76"/>
    <p:sldId id="340" r:id="rId77"/>
    <p:sldId id="341" r:id="rId78"/>
    <p:sldId id="342" r:id="rId79"/>
    <p:sldId id="343" r:id="rId80"/>
    <p:sldId id="344" r:id="rId81"/>
    <p:sldId id="345" r:id="rId82"/>
    <p:sldId id="276" r:id="rId83"/>
    <p:sldId id="295" r:id="rId84"/>
    <p:sldId id="296" r:id="rId85"/>
    <p:sldId id="297" r:id="rId86"/>
    <p:sldId id="264" r:id="rId87"/>
    <p:sldId id="357" r:id="rId88"/>
    <p:sldId id="360" r:id="rId89"/>
    <p:sldId id="359" r:id="rId90"/>
    <p:sldId id="358" r:id="rId91"/>
    <p:sldId id="298" r:id="rId92"/>
    <p:sldId id="347" r:id="rId93"/>
    <p:sldId id="355" r:id="rId94"/>
    <p:sldId id="354" r:id="rId95"/>
    <p:sldId id="353" r:id="rId96"/>
    <p:sldId id="352" r:id="rId97"/>
    <p:sldId id="351" r:id="rId98"/>
    <p:sldId id="350" r:id="rId99"/>
    <p:sldId id="349" r:id="rId100"/>
    <p:sldId id="348" r:id="rId101"/>
    <p:sldId id="289" r:id="rId102"/>
    <p:sldId id="290" r:id="rId103"/>
    <p:sldId id="294" r:id="rId104"/>
    <p:sldId id="293" r:id="rId105"/>
    <p:sldId id="292" r:id="rId106"/>
    <p:sldId id="361" r:id="rId107"/>
    <p:sldId id="291" r:id="rId108"/>
    <p:sldId id="265" r:id="rId109"/>
    <p:sldId id="266" r:id="rId11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74908" autoAdjust="0"/>
  </p:normalViewPr>
  <p:slideViewPr>
    <p:cSldViewPr>
      <p:cViewPr varScale="1">
        <p:scale>
          <a:sx n="50" d="100"/>
          <a:sy n="50" d="100"/>
        </p:scale>
        <p:origin x="498" y="42"/>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r>
            <a:rPr lang="zh-CN" altLang="en-US" dirty="0" smtClean="0">
              <a:ea typeface="宋体" panose="02010600030101010101" pitchFamily="2" charset="-122"/>
            </a:rPr>
            <a:t>如何开发软件，以满足不断增长，日趋复杂的需求。</a:t>
          </a:r>
          <a:endParaRPr lang="zh-CN" altLang="en-US" dirty="0"/>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r>
            <a:rPr lang="zh-CN" altLang="en-US" dirty="0" smtClean="0">
              <a:ea typeface="宋体" panose="02010600030101010101" pitchFamily="2" charset="-122"/>
            </a:rPr>
            <a:t>如何维护数量不断膨胀的软件产品。</a:t>
          </a:r>
          <a:endParaRPr lang="zh-CN" altLang="en-US" dirty="0"/>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r>
            <a:rPr lang="en-US" altLang="zh-CN" dirty="0" smtClean="0">
              <a:ea typeface="宋体" panose="02010600030101010101" pitchFamily="2" charset="-122"/>
            </a:rPr>
            <a:t>1968</a:t>
          </a:r>
          <a:r>
            <a:rPr lang="zh-CN" altLang="en-US" dirty="0" smtClean="0">
              <a:ea typeface="宋体" panose="02010600030101010101" pitchFamily="2" charset="-122"/>
            </a:rPr>
            <a:t>年，“软件危机”提出。</a:t>
          </a:r>
          <a:endParaRPr lang="zh-CN" altLang="en-US" dirty="0"/>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endParaRPr lang="zh-CN" altLang="en-US"/>
        </a:p>
      </dgm:t>
    </dgm:pt>
    <dgm:pt modelId="{65F61C18-D4B4-48B5-927D-88FC3B61E05D}">
      <dgm:prSet phldrT="[文本]"/>
      <dgm:spPr>
        <a:solidFill>
          <a:schemeClr val="accent5">
            <a:lumMod val="75000"/>
          </a:schemeClr>
        </a:solidFill>
      </dgm:spPr>
      <dgm:t>
        <a:bodyPr/>
        <a:lstStyle/>
        <a:p>
          <a:r>
            <a:rPr lang="en-US" altLang="zh-CN" smtClean="0">
              <a:ea typeface="宋体" panose="02010600030101010101" pitchFamily="2" charset="-122"/>
            </a:rPr>
            <a:t>1968</a:t>
          </a:r>
          <a:r>
            <a:rPr lang="zh-CN" altLang="en-US" smtClean="0">
              <a:ea typeface="宋体" panose="02010600030101010101" pitchFamily="2" charset="-122"/>
            </a:rPr>
            <a:t>年，“软件工程”这一概念提出。</a:t>
          </a:r>
          <a:endParaRPr lang="zh-CN" altLang="en-US" dirty="0"/>
        </a:p>
      </dgm:t>
    </dgm:pt>
    <dgm:pt modelId="{9B654FD5-80BA-42A8-B837-4AF10345D6DE}" type="parTrans" cxnId="{7F89CC3A-6256-4FDB-BF2D-A90EA5588289}">
      <dgm:prSet/>
      <dgm:spPr/>
      <dgm:t>
        <a:bodyPr/>
        <a:lstStyle/>
        <a:p>
          <a:endParaRPr lang="zh-CN" altLang="en-US"/>
        </a:p>
      </dgm:t>
    </dgm:pt>
    <dgm:pt modelId="{2B7DD94C-B17C-4384-A470-CBEDECDCAE32}" type="sibTrans" cxnId="{7F89CC3A-6256-4FDB-BF2D-A90EA5588289}">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9CAFCBD-D5AB-4E9D-9648-0934AEF0743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61CFE13-70CC-4DED-94B2-A69680AF84E2}">
      <dgm:prSet phldrT="[文本]"/>
      <dgm:spPr>
        <a:solidFill>
          <a:schemeClr val="accent5">
            <a:lumMod val="75000"/>
          </a:schemeClr>
        </a:solidFill>
      </dgm:spPr>
      <dgm:t>
        <a:bodyPr/>
        <a:lstStyle/>
        <a:p>
          <a:r>
            <a:rPr lang="zh-CN" altLang="en-US" dirty="0" smtClean="0">
              <a:latin typeface="+mj-ea"/>
              <a:ea typeface="+mj-ea"/>
            </a:rPr>
            <a:t>程序</a:t>
          </a:r>
          <a:endParaRPr lang="zh-CN" altLang="en-US" dirty="0">
            <a:latin typeface="+mj-ea"/>
            <a:ea typeface="+mj-ea"/>
          </a:endParaRPr>
        </a:p>
      </dgm:t>
    </dgm:pt>
    <dgm:pt modelId="{61A7D313-446B-4F96-A9F0-2227B2D48EB3}" type="parTrans" cxnId="{0912B1DE-01DE-48E2-BEA1-69E3BA193924}">
      <dgm:prSet/>
      <dgm:spPr/>
      <dgm:t>
        <a:bodyPr/>
        <a:lstStyle/>
        <a:p>
          <a:endParaRPr lang="zh-CN" altLang="en-US"/>
        </a:p>
      </dgm:t>
    </dgm:pt>
    <dgm:pt modelId="{E11B7154-CCE8-4D15-BD8B-2C48E5C6269B}" type="sibTrans" cxnId="{0912B1DE-01DE-48E2-BEA1-69E3BA193924}">
      <dgm:prSet/>
      <dgm:spPr>
        <a:solidFill>
          <a:schemeClr val="accent5">
            <a:lumMod val="75000"/>
          </a:schemeClr>
        </a:solidFill>
      </dgm:spPr>
      <dgm:t>
        <a:bodyPr/>
        <a:lstStyle/>
        <a:p>
          <a:endParaRPr lang="zh-CN" altLang="en-US">
            <a:latin typeface="+mj-ea"/>
            <a:ea typeface="+mj-ea"/>
          </a:endParaRPr>
        </a:p>
      </dgm:t>
    </dgm:pt>
    <dgm:pt modelId="{FD5F5093-5A19-4F0C-825D-79BACD36FA1E}">
      <dgm:prSet phldrT="[文本]"/>
      <dgm:spPr>
        <a:solidFill>
          <a:schemeClr val="accent5">
            <a:lumMod val="75000"/>
          </a:schemeClr>
        </a:solidFill>
      </dgm:spPr>
      <dgm:t>
        <a:bodyPr/>
        <a:lstStyle/>
        <a:p>
          <a:r>
            <a:rPr lang="zh-CN" altLang="en-US" dirty="0" smtClean="0">
              <a:latin typeface="+mj-ea"/>
              <a:ea typeface="+mj-ea"/>
            </a:rPr>
            <a:t>文档</a:t>
          </a:r>
          <a:endParaRPr lang="zh-CN" altLang="en-US" dirty="0">
            <a:latin typeface="+mj-ea"/>
            <a:ea typeface="+mj-ea"/>
          </a:endParaRPr>
        </a:p>
      </dgm:t>
    </dgm:pt>
    <dgm:pt modelId="{22C2D738-F2D9-4621-86B0-C68B2184E201}" type="parTrans" cxnId="{03A3050E-17E2-4CE7-91C4-39182CDDF6D3}">
      <dgm:prSet/>
      <dgm:spPr/>
      <dgm:t>
        <a:bodyPr/>
        <a:lstStyle/>
        <a:p>
          <a:endParaRPr lang="zh-CN" altLang="en-US"/>
        </a:p>
      </dgm:t>
    </dgm:pt>
    <dgm:pt modelId="{D3D6C577-5FB7-4F2C-857B-468CF416EEB6}" type="sibTrans" cxnId="{03A3050E-17E2-4CE7-91C4-39182CDDF6D3}">
      <dgm:prSet/>
      <dgm:spPr>
        <a:solidFill>
          <a:schemeClr val="accent5">
            <a:lumMod val="75000"/>
          </a:schemeClr>
        </a:solidFill>
      </dgm:spPr>
      <dgm:t>
        <a:bodyPr/>
        <a:lstStyle/>
        <a:p>
          <a:endParaRPr lang="zh-CN" altLang="en-US">
            <a:latin typeface="+mj-ea"/>
            <a:ea typeface="+mj-ea"/>
          </a:endParaRPr>
        </a:p>
      </dgm:t>
    </dgm:pt>
    <dgm:pt modelId="{131B072C-AAD7-4EAE-8D6D-B5D5EA96BE38}">
      <dgm:prSet phldrT="[文本]"/>
      <dgm:spPr>
        <a:solidFill>
          <a:schemeClr val="accent5">
            <a:lumMod val="75000"/>
          </a:schemeClr>
        </a:solidFill>
      </dgm:spPr>
      <dgm:t>
        <a:bodyPr/>
        <a:lstStyle/>
        <a:p>
          <a:r>
            <a:rPr lang="zh-CN" altLang="en-US" dirty="0" smtClean="0">
              <a:latin typeface="+mj-ea"/>
              <a:ea typeface="+mj-ea"/>
            </a:rPr>
            <a:t>软件</a:t>
          </a:r>
          <a:endParaRPr lang="zh-CN" altLang="en-US" dirty="0">
            <a:latin typeface="+mj-ea"/>
            <a:ea typeface="+mj-ea"/>
          </a:endParaRPr>
        </a:p>
      </dgm:t>
    </dgm:pt>
    <dgm:pt modelId="{318D255B-D37C-441C-B608-3F0D50546762}" type="parTrans" cxnId="{B5BE295F-A157-4637-9CCE-1DBEEF474673}">
      <dgm:prSet/>
      <dgm:spPr/>
      <dgm:t>
        <a:bodyPr/>
        <a:lstStyle/>
        <a:p>
          <a:endParaRPr lang="zh-CN" altLang="en-US"/>
        </a:p>
      </dgm:t>
    </dgm:pt>
    <dgm:pt modelId="{E9125790-1875-4ED8-838A-E06FA1BCC172}" type="sibTrans" cxnId="{B5BE295F-A157-4637-9CCE-1DBEEF474673}">
      <dgm:prSet/>
      <dgm:spPr/>
      <dgm:t>
        <a:bodyPr/>
        <a:lstStyle/>
        <a:p>
          <a:endParaRPr lang="zh-CN" altLang="en-US"/>
        </a:p>
      </dgm:t>
    </dgm:pt>
    <dgm:pt modelId="{B919C33D-BFAA-433E-A2F0-AEAAF2014C11}">
      <dgm:prSet/>
      <dgm:spPr>
        <a:solidFill>
          <a:schemeClr val="accent5">
            <a:lumMod val="75000"/>
          </a:schemeClr>
        </a:solidFill>
      </dgm:spPr>
      <dgm:t>
        <a:bodyPr/>
        <a:lstStyle/>
        <a:p>
          <a:r>
            <a:rPr lang="zh-CN" altLang="en-US" dirty="0" smtClean="0">
              <a:latin typeface="+mj-ea"/>
              <a:ea typeface="+mj-ea"/>
            </a:rPr>
            <a:t>数据结构</a:t>
          </a:r>
          <a:endParaRPr lang="zh-CN" altLang="en-US" dirty="0">
            <a:latin typeface="+mj-ea"/>
            <a:ea typeface="+mj-ea"/>
          </a:endParaRPr>
        </a:p>
      </dgm:t>
    </dgm:pt>
    <dgm:pt modelId="{A52DC066-E58B-4833-A326-591053DFB5E7}" type="parTrans" cxnId="{D236BFDB-3E30-4E35-AFAA-6EBFC59EE20B}">
      <dgm:prSet/>
      <dgm:spPr/>
      <dgm:t>
        <a:bodyPr/>
        <a:lstStyle/>
        <a:p>
          <a:endParaRPr lang="zh-CN" altLang="en-US"/>
        </a:p>
      </dgm:t>
    </dgm:pt>
    <dgm:pt modelId="{74D30762-A34B-45D4-B07B-536BC0119FCE}" type="sibTrans" cxnId="{D236BFDB-3E30-4E35-AFAA-6EBFC59EE20B}">
      <dgm:prSet/>
      <dgm:spPr>
        <a:solidFill>
          <a:schemeClr val="accent5">
            <a:lumMod val="75000"/>
          </a:schemeClr>
        </a:solidFill>
      </dgm:spPr>
      <dgm:t>
        <a:bodyPr/>
        <a:lstStyle/>
        <a:p>
          <a:endParaRPr lang="zh-CN" altLang="en-US">
            <a:latin typeface="+mj-ea"/>
            <a:ea typeface="+mj-ea"/>
          </a:endParaRPr>
        </a:p>
      </dgm:t>
    </dgm:pt>
    <dgm:pt modelId="{89496ABA-73C4-4358-A78A-93B74C80C39D}" type="pres">
      <dgm:prSet presAssocID="{19CAFCBD-D5AB-4E9D-9648-0934AEF0743F}" presName="Name0" presStyleCnt="0">
        <dgm:presLayoutVars>
          <dgm:dir/>
          <dgm:resizeHandles val="exact"/>
        </dgm:presLayoutVars>
      </dgm:prSet>
      <dgm:spPr/>
    </dgm:pt>
    <dgm:pt modelId="{C6D0783E-E66D-420E-A38D-D55760E230C4}" type="pres">
      <dgm:prSet presAssocID="{19CAFCBD-D5AB-4E9D-9648-0934AEF0743F}" presName="vNodes" presStyleCnt="0"/>
      <dgm:spPr/>
    </dgm:pt>
    <dgm:pt modelId="{552D3B13-CCED-453C-87D2-B331D4FABCF3}" type="pres">
      <dgm:prSet presAssocID="{261CFE13-70CC-4DED-94B2-A69680AF84E2}" presName="node" presStyleLbl="node1" presStyleIdx="0" presStyleCnt="4" custScaleX="185253">
        <dgm:presLayoutVars>
          <dgm:bulletEnabled val="1"/>
        </dgm:presLayoutVars>
      </dgm:prSet>
      <dgm:spPr/>
      <dgm:t>
        <a:bodyPr/>
        <a:lstStyle/>
        <a:p>
          <a:endParaRPr lang="zh-CN" altLang="en-US"/>
        </a:p>
      </dgm:t>
    </dgm:pt>
    <dgm:pt modelId="{77D2D950-53BA-4303-A110-B9625B7F0D46}" type="pres">
      <dgm:prSet presAssocID="{E11B7154-CCE8-4D15-BD8B-2C48E5C6269B}" presName="spacerT" presStyleCnt="0"/>
      <dgm:spPr/>
    </dgm:pt>
    <dgm:pt modelId="{4D8976E7-0E48-4EEC-B899-1855CE6C1683}" type="pres">
      <dgm:prSet presAssocID="{E11B7154-CCE8-4D15-BD8B-2C48E5C6269B}" presName="sibTrans" presStyleLbl="sibTrans2D1" presStyleIdx="0" presStyleCnt="3"/>
      <dgm:spPr/>
      <dgm:t>
        <a:bodyPr/>
        <a:lstStyle/>
        <a:p>
          <a:endParaRPr lang="zh-CN" altLang="en-US"/>
        </a:p>
      </dgm:t>
    </dgm:pt>
    <dgm:pt modelId="{C0A5DB84-3BC3-496A-92B4-0ACE1D088AD6}" type="pres">
      <dgm:prSet presAssocID="{E11B7154-CCE8-4D15-BD8B-2C48E5C6269B}" presName="spacerB" presStyleCnt="0"/>
      <dgm:spPr/>
    </dgm:pt>
    <dgm:pt modelId="{F005B101-A621-423D-9E4A-AF8BF1C9E7A5}" type="pres">
      <dgm:prSet presAssocID="{B919C33D-BFAA-433E-A2F0-AEAAF2014C11}" presName="node" presStyleLbl="node1" presStyleIdx="1" presStyleCnt="4" custScaleX="185871" custScaleY="104719">
        <dgm:presLayoutVars>
          <dgm:bulletEnabled val="1"/>
        </dgm:presLayoutVars>
      </dgm:prSet>
      <dgm:spPr/>
      <dgm:t>
        <a:bodyPr/>
        <a:lstStyle/>
        <a:p>
          <a:endParaRPr lang="zh-CN" altLang="en-US"/>
        </a:p>
      </dgm:t>
    </dgm:pt>
    <dgm:pt modelId="{97EB8595-134A-4299-A709-A401DCD41C9E}" type="pres">
      <dgm:prSet presAssocID="{74D30762-A34B-45D4-B07B-536BC0119FCE}" presName="spacerT" presStyleCnt="0"/>
      <dgm:spPr/>
    </dgm:pt>
    <dgm:pt modelId="{6E9D54B9-2A8C-455B-9A97-C0348EB88263}" type="pres">
      <dgm:prSet presAssocID="{74D30762-A34B-45D4-B07B-536BC0119FCE}" presName="sibTrans" presStyleLbl="sibTrans2D1" presStyleIdx="1" presStyleCnt="3"/>
      <dgm:spPr/>
      <dgm:t>
        <a:bodyPr/>
        <a:lstStyle/>
        <a:p>
          <a:endParaRPr lang="zh-CN" altLang="en-US"/>
        </a:p>
      </dgm:t>
    </dgm:pt>
    <dgm:pt modelId="{B676C407-DC42-46F3-84A0-531ACAB6BFA9}" type="pres">
      <dgm:prSet presAssocID="{74D30762-A34B-45D4-B07B-536BC0119FCE}" presName="spacerB" presStyleCnt="0"/>
      <dgm:spPr/>
    </dgm:pt>
    <dgm:pt modelId="{069FC383-071B-4E42-AAE0-64933F55D108}" type="pres">
      <dgm:prSet presAssocID="{FD5F5093-5A19-4F0C-825D-79BACD36FA1E}" presName="node" presStyleLbl="node1" presStyleIdx="2" presStyleCnt="4" custScaleX="183840" custScaleY="91934">
        <dgm:presLayoutVars>
          <dgm:bulletEnabled val="1"/>
        </dgm:presLayoutVars>
      </dgm:prSet>
      <dgm:spPr/>
      <dgm:t>
        <a:bodyPr/>
        <a:lstStyle/>
        <a:p>
          <a:endParaRPr lang="zh-CN" altLang="en-US"/>
        </a:p>
      </dgm:t>
    </dgm:pt>
    <dgm:pt modelId="{DA6FDFBB-F9F6-4F0E-8ECC-9C6ADEFB6C82}" type="pres">
      <dgm:prSet presAssocID="{19CAFCBD-D5AB-4E9D-9648-0934AEF0743F}" presName="sibTransLast" presStyleLbl="sibTrans2D1" presStyleIdx="2" presStyleCnt="3"/>
      <dgm:spPr/>
      <dgm:t>
        <a:bodyPr/>
        <a:lstStyle/>
        <a:p>
          <a:endParaRPr lang="zh-CN" altLang="en-US"/>
        </a:p>
      </dgm:t>
    </dgm:pt>
    <dgm:pt modelId="{C8418C9E-3930-4914-AAC5-8C30C53608DA}" type="pres">
      <dgm:prSet presAssocID="{19CAFCBD-D5AB-4E9D-9648-0934AEF0743F}" presName="connectorText" presStyleLbl="sibTrans2D1" presStyleIdx="2" presStyleCnt="3"/>
      <dgm:spPr/>
      <dgm:t>
        <a:bodyPr/>
        <a:lstStyle/>
        <a:p>
          <a:endParaRPr lang="zh-CN" altLang="en-US"/>
        </a:p>
      </dgm:t>
    </dgm:pt>
    <dgm:pt modelId="{B1B4744F-41F2-4422-919B-23A585F49D92}" type="pres">
      <dgm:prSet presAssocID="{19CAFCBD-D5AB-4E9D-9648-0934AEF0743F}" presName="lastNode" presStyleLbl="node1" presStyleIdx="3" presStyleCnt="4">
        <dgm:presLayoutVars>
          <dgm:bulletEnabled val="1"/>
        </dgm:presLayoutVars>
      </dgm:prSet>
      <dgm:spPr/>
      <dgm:t>
        <a:bodyPr/>
        <a:lstStyle/>
        <a:p>
          <a:endParaRPr lang="zh-CN" altLang="en-US"/>
        </a:p>
      </dgm:t>
    </dgm:pt>
  </dgm:ptLst>
  <dgm:cxnLst>
    <dgm:cxn modelId="{52B1D7A3-2CF8-4287-89C2-502048A7AA2B}" type="presOf" srcId="{131B072C-AAD7-4EAE-8D6D-B5D5EA96BE38}" destId="{B1B4744F-41F2-4422-919B-23A585F49D92}" srcOrd="0" destOrd="0" presId="urn:microsoft.com/office/officeart/2005/8/layout/equation2"/>
    <dgm:cxn modelId="{AA21940B-7BA5-4653-95C7-86B05D7E8570}" type="presOf" srcId="{74D30762-A34B-45D4-B07B-536BC0119FCE}" destId="{6E9D54B9-2A8C-455B-9A97-C0348EB88263}" srcOrd="0" destOrd="0" presId="urn:microsoft.com/office/officeart/2005/8/layout/equation2"/>
    <dgm:cxn modelId="{03A3050E-17E2-4CE7-91C4-39182CDDF6D3}" srcId="{19CAFCBD-D5AB-4E9D-9648-0934AEF0743F}" destId="{FD5F5093-5A19-4F0C-825D-79BACD36FA1E}" srcOrd="2" destOrd="0" parTransId="{22C2D738-F2D9-4621-86B0-C68B2184E201}" sibTransId="{D3D6C577-5FB7-4F2C-857B-468CF416EEB6}"/>
    <dgm:cxn modelId="{FFEF0FA4-0115-4012-B58B-D8ACE89F6E5E}" type="presOf" srcId="{261CFE13-70CC-4DED-94B2-A69680AF84E2}" destId="{552D3B13-CCED-453C-87D2-B331D4FABCF3}" srcOrd="0" destOrd="0" presId="urn:microsoft.com/office/officeart/2005/8/layout/equation2"/>
    <dgm:cxn modelId="{B5BE295F-A157-4637-9CCE-1DBEEF474673}" srcId="{19CAFCBD-D5AB-4E9D-9648-0934AEF0743F}" destId="{131B072C-AAD7-4EAE-8D6D-B5D5EA96BE38}" srcOrd="3" destOrd="0" parTransId="{318D255B-D37C-441C-B608-3F0D50546762}" sibTransId="{E9125790-1875-4ED8-838A-E06FA1BCC172}"/>
    <dgm:cxn modelId="{55E755AB-63C4-4B92-8066-7C4F24556047}" type="presOf" srcId="{D3D6C577-5FB7-4F2C-857B-468CF416EEB6}" destId="{C8418C9E-3930-4914-AAC5-8C30C53608DA}" srcOrd="1" destOrd="0" presId="urn:microsoft.com/office/officeart/2005/8/layout/equation2"/>
    <dgm:cxn modelId="{E5A8A94D-B56F-43A1-AA74-88A96F5625CA}" type="presOf" srcId="{E11B7154-CCE8-4D15-BD8B-2C48E5C6269B}" destId="{4D8976E7-0E48-4EEC-B899-1855CE6C1683}" srcOrd="0" destOrd="0" presId="urn:microsoft.com/office/officeart/2005/8/layout/equation2"/>
    <dgm:cxn modelId="{D236BFDB-3E30-4E35-AFAA-6EBFC59EE20B}" srcId="{19CAFCBD-D5AB-4E9D-9648-0934AEF0743F}" destId="{B919C33D-BFAA-433E-A2F0-AEAAF2014C11}" srcOrd="1" destOrd="0" parTransId="{A52DC066-E58B-4833-A326-591053DFB5E7}" sibTransId="{74D30762-A34B-45D4-B07B-536BC0119FCE}"/>
    <dgm:cxn modelId="{E306476C-B8DB-4D48-9E30-CE1353836067}" type="presOf" srcId="{B919C33D-BFAA-433E-A2F0-AEAAF2014C11}" destId="{F005B101-A621-423D-9E4A-AF8BF1C9E7A5}" srcOrd="0" destOrd="0" presId="urn:microsoft.com/office/officeart/2005/8/layout/equation2"/>
    <dgm:cxn modelId="{0912B1DE-01DE-48E2-BEA1-69E3BA193924}" srcId="{19CAFCBD-D5AB-4E9D-9648-0934AEF0743F}" destId="{261CFE13-70CC-4DED-94B2-A69680AF84E2}" srcOrd="0" destOrd="0" parTransId="{61A7D313-446B-4F96-A9F0-2227B2D48EB3}" sibTransId="{E11B7154-CCE8-4D15-BD8B-2C48E5C6269B}"/>
    <dgm:cxn modelId="{070568DD-4821-47DE-BDE3-CD970CF8FF98}" type="presOf" srcId="{FD5F5093-5A19-4F0C-825D-79BACD36FA1E}" destId="{069FC383-071B-4E42-AAE0-64933F55D108}" srcOrd="0" destOrd="0" presId="urn:microsoft.com/office/officeart/2005/8/layout/equation2"/>
    <dgm:cxn modelId="{80B437FA-9468-41EA-9643-D9E85745BC39}" type="presOf" srcId="{D3D6C577-5FB7-4F2C-857B-468CF416EEB6}" destId="{DA6FDFBB-F9F6-4F0E-8ECC-9C6ADEFB6C82}" srcOrd="0" destOrd="0" presId="urn:microsoft.com/office/officeart/2005/8/layout/equation2"/>
    <dgm:cxn modelId="{4293D4A4-1670-45A5-9965-C9F5636B8C83}" type="presOf" srcId="{19CAFCBD-D5AB-4E9D-9648-0934AEF0743F}" destId="{89496ABA-73C4-4358-A78A-93B74C80C39D}" srcOrd="0" destOrd="0" presId="urn:microsoft.com/office/officeart/2005/8/layout/equation2"/>
    <dgm:cxn modelId="{AFF7CF47-5E0A-4FF3-A350-EB7BBA650048}" type="presParOf" srcId="{89496ABA-73C4-4358-A78A-93B74C80C39D}" destId="{C6D0783E-E66D-420E-A38D-D55760E230C4}" srcOrd="0" destOrd="0" presId="urn:microsoft.com/office/officeart/2005/8/layout/equation2"/>
    <dgm:cxn modelId="{1F16F48A-1816-4D06-AB4B-FA31DFCD854D}" type="presParOf" srcId="{C6D0783E-E66D-420E-A38D-D55760E230C4}" destId="{552D3B13-CCED-453C-87D2-B331D4FABCF3}" srcOrd="0" destOrd="0" presId="urn:microsoft.com/office/officeart/2005/8/layout/equation2"/>
    <dgm:cxn modelId="{36BFACD4-139B-451A-A9E0-8FB0C31E04FB}" type="presParOf" srcId="{C6D0783E-E66D-420E-A38D-D55760E230C4}" destId="{77D2D950-53BA-4303-A110-B9625B7F0D46}" srcOrd="1" destOrd="0" presId="urn:microsoft.com/office/officeart/2005/8/layout/equation2"/>
    <dgm:cxn modelId="{C391D48F-6C2B-4CBB-9CC6-19ABC11D92C4}" type="presParOf" srcId="{C6D0783E-E66D-420E-A38D-D55760E230C4}" destId="{4D8976E7-0E48-4EEC-B899-1855CE6C1683}" srcOrd="2" destOrd="0" presId="urn:microsoft.com/office/officeart/2005/8/layout/equation2"/>
    <dgm:cxn modelId="{C0D0E82A-FF9E-44BA-9DAD-38BA8BB4459F}" type="presParOf" srcId="{C6D0783E-E66D-420E-A38D-D55760E230C4}" destId="{C0A5DB84-3BC3-496A-92B4-0ACE1D088AD6}" srcOrd="3" destOrd="0" presId="urn:microsoft.com/office/officeart/2005/8/layout/equation2"/>
    <dgm:cxn modelId="{D77D5B87-A22B-4539-BA10-1C63FDC7606A}" type="presParOf" srcId="{C6D0783E-E66D-420E-A38D-D55760E230C4}" destId="{F005B101-A621-423D-9E4A-AF8BF1C9E7A5}" srcOrd="4" destOrd="0" presId="urn:microsoft.com/office/officeart/2005/8/layout/equation2"/>
    <dgm:cxn modelId="{E39A62F5-D696-4562-BBC5-EF74014ACEC0}" type="presParOf" srcId="{C6D0783E-E66D-420E-A38D-D55760E230C4}" destId="{97EB8595-134A-4299-A709-A401DCD41C9E}" srcOrd="5" destOrd="0" presId="urn:microsoft.com/office/officeart/2005/8/layout/equation2"/>
    <dgm:cxn modelId="{701D822D-54B5-4927-A82A-9F8D659233B5}" type="presParOf" srcId="{C6D0783E-E66D-420E-A38D-D55760E230C4}" destId="{6E9D54B9-2A8C-455B-9A97-C0348EB88263}" srcOrd="6" destOrd="0" presId="urn:microsoft.com/office/officeart/2005/8/layout/equation2"/>
    <dgm:cxn modelId="{93D6061D-8367-4676-B7CB-49CAB4F76FCC}" type="presParOf" srcId="{C6D0783E-E66D-420E-A38D-D55760E230C4}" destId="{B676C407-DC42-46F3-84A0-531ACAB6BFA9}" srcOrd="7" destOrd="0" presId="urn:microsoft.com/office/officeart/2005/8/layout/equation2"/>
    <dgm:cxn modelId="{C750C864-22FB-426F-9413-929220AF768F}" type="presParOf" srcId="{C6D0783E-E66D-420E-A38D-D55760E230C4}" destId="{069FC383-071B-4E42-AAE0-64933F55D108}" srcOrd="8" destOrd="0" presId="urn:microsoft.com/office/officeart/2005/8/layout/equation2"/>
    <dgm:cxn modelId="{0E157ADB-264D-4EA4-88C2-3AE75806E985}" type="presParOf" srcId="{89496ABA-73C4-4358-A78A-93B74C80C39D}" destId="{DA6FDFBB-F9F6-4F0E-8ECC-9C6ADEFB6C82}" srcOrd="1" destOrd="0" presId="urn:microsoft.com/office/officeart/2005/8/layout/equation2"/>
    <dgm:cxn modelId="{032E2460-7B1D-42CD-8CD3-D5178716D034}" type="presParOf" srcId="{DA6FDFBB-F9F6-4F0E-8ECC-9C6ADEFB6C82}" destId="{C8418C9E-3930-4914-AAC5-8C30C53608DA}" srcOrd="0" destOrd="0" presId="urn:microsoft.com/office/officeart/2005/8/layout/equation2"/>
    <dgm:cxn modelId="{4F697E06-4D32-4419-BA2A-963EEEC6753D}" type="presParOf" srcId="{89496ABA-73C4-4358-A78A-93B74C80C39D}" destId="{B1B4744F-41F2-4422-919B-23A585F49D92}"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FC730A8-F42D-4FD4-9E63-F6EE20E8EDCD}"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81D809DC-BD6C-4A87-B689-11E19D4C697F}">
      <dgm:prSet phldrT="[文本]"/>
      <dgm:spPr/>
      <dgm:t>
        <a:bodyPr/>
        <a:lstStyle/>
        <a:p>
          <a:r>
            <a:rPr lang="zh-CN" altLang="en-US" dirty="0" smtClean="0">
              <a:latin typeface="+mj-ea"/>
              <a:ea typeface="+mj-ea"/>
            </a:rPr>
            <a:t>开发</a:t>
          </a:r>
          <a:endParaRPr lang="zh-CN" altLang="en-US" dirty="0">
            <a:latin typeface="+mj-ea"/>
            <a:ea typeface="+mj-ea"/>
          </a:endParaRPr>
        </a:p>
      </dgm:t>
    </dgm:pt>
    <dgm:pt modelId="{56706779-5617-45D6-8E6C-D61AD53E18CF}" type="parTrans" cxnId="{A2D38835-967A-4766-825A-EF73330742E3}">
      <dgm:prSet/>
      <dgm:spPr/>
      <dgm:t>
        <a:bodyPr/>
        <a:lstStyle/>
        <a:p>
          <a:endParaRPr lang="zh-CN" altLang="en-US"/>
        </a:p>
      </dgm:t>
    </dgm:pt>
    <dgm:pt modelId="{FBD9EB8C-BFDC-424B-910A-B478D92DD361}" type="sibTrans" cxnId="{A2D38835-967A-4766-825A-EF73330742E3}">
      <dgm:prSet/>
      <dgm:spPr/>
      <dgm:t>
        <a:bodyPr/>
        <a:lstStyle/>
        <a:p>
          <a:r>
            <a:rPr lang="zh-CN" altLang="en-US" dirty="0" smtClean="0">
              <a:latin typeface="+mj-ea"/>
              <a:ea typeface="+mj-ea"/>
            </a:rPr>
            <a:t>抽象</a:t>
          </a:r>
          <a:endParaRPr lang="zh-CN" altLang="en-US" dirty="0">
            <a:latin typeface="+mj-ea"/>
            <a:ea typeface="+mj-ea"/>
          </a:endParaRPr>
        </a:p>
      </dgm:t>
    </dgm:pt>
    <dgm:pt modelId="{19ECC390-1A58-484E-A85A-FAEB13101449}">
      <dgm:prSet phldrT="[文本]" phldr="1"/>
      <dgm:spPr/>
      <dgm:t>
        <a:bodyPr/>
        <a:lstStyle/>
        <a:p>
          <a:endParaRPr lang="zh-CN" altLang="en-US">
            <a:latin typeface="+mj-ea"/>
            <a:ea typeface="+mj-ea"/>
          </a:endParaRPr>
        </a:p>
      </dgm:t>
    </dgm:pt>
    <dgm:pt modelId="{677B948C-F94A-4770-BF86-984AAC194E11}" type="parTrans" cxnId="{E93603A5-16AD-4444-9BFF-93F90406D05D}">
      <dgm:prSet/>
      <dgm:spPr/>
      <dgm:t>
        <a:bodyPr/>
        <a:lstStyle/>
        <a:p>
          <a:endParaRPr lang="zh-CN" altLang="en-US"/>
        </a:p>
      </dgm:t>
    </dgm:pt>
    <dgm:pt modelId="{899E6C0E-23C7-434C-8BF4-F7422261A9BF}" type="sibTrans" cxnId="{E93603A5-16AD-4444-9BFF-93F90406D05D}">
      <dgm:prSet/>
      <dgm:spPr/>
      <dgm:t>
        <a:bodyPr/>
        <a:lstStyle/>
        <a:p>
          <a:endParaRPr lang="zh-CN" altLang="en-US"/>
        </a:p>
      </dgm:t>
    </dgm:pt>
    <dgm:pt modelId="{773BB153-1ED2-4587-939D-0ED77DBF9560}">
      <dgm:prSet phldrT="[文本]"/>
      <dgm:spPr/>
      <dgm:t>
        <a:bodyPr/>
        <a:lstStyle/>
        <a:p>
          <a:r>
            <a:rPr lang="zh-CN" altLang="en-US" dirty="0" smtClean="0">
              <a:latin typeface="+mj-ea"/>
              <a:ea typeface="+mj-ea"/>
            </a:rPr>
            <a:t>退化</a:t>
          </a:r>
          <a:endParaRPr lang="zh-CN" altLang="en-US" dirty="0">
            <a:latin typeface="+mj-ea"/>
            <a:ea typeface="+mj-ea"/>
          </a:endParaRPr>
        </a:p>
      </dgm:t>
    </dgm:pt>
    <dgm:pt modelId="{F4E24301-642B-4445-86F9-9546E86A640E}" type="parTrans" cxnId="{657587BC-90EA-4C74-8D19-163FAE44C005}">
      <dgm:prSet/>
      <dgm:spPr/>
      <dgm:t>
        <a:bodyPr/>
        <a:lstStyle/>
        <a:p>
          <a:endParaRPr lang="zh-CN" altLang="en-US"/>
        </a:p>
      </dgm:t>
    </dgm:pt>
    <dgm:pt modelId="{E1805535-C90C-4B58-9DCC-79D89DBA3E0B}" type="sibTrans" cxnId="{657587BC-90EA-4C74-8D19-163FAE44C005}">
      <dgm:prSet/>
      <dgm:spPr/>
      <dgm:t>
        <a:bodyPr/>
        <a:lstStyle/>
        <a:p>
          <a:r>
            <a:rPr lang="zh-CN" altLang="en-US" dirty="0" smtClean="0">
              <a:latin typeface="+mj-ea"/>
              <a:ea typeface="+mj-ea"/>
            </a:rPr>
            <a:t>定制</a:t>
          </a:r>
          <a:endParaRPr lang="zh-CN" altLang="en-US" dirty="0">
            <a:latin typeface="+mj-ea"/>
            <a:ea typeface="+mj-ea"/>
          </a:endParaRPr>
        </a:p>
      </dgm:t>
    </dgm:pt>
    <dgm:pt modelId="{FF9EC3C9-7D70-4758-8931-652E756564A9}">
      <dgm:prSet phldrT="[文本]" phldr="1"/>
      <dgm:spPr/>
      <dgm:t>
        <a:bodyPr/>
        <a:lstStyle/>
        <a:p>
          <a:endParaRPr lang="zh-CN" altLang="en-US">
            <a:latin typeface="+mj-ea"/>
            <a:ea typeface="+mj-ea"/>
          </a:endParaRPr>
        </a:p>
      </dgm:t>
    </dgm:pt>
    <dgm:pt modelId="{E67F5B3D-E459-4204-A71F-66FBE30CFDC4}" type="parTrans" cxnId="{81C8050C-74C3-4D2B-92C5-DCB180E13DC6}">
      <dgm:prSet/>
      <dgm:spPr/>
      <dgm:t>
        <a:bodyPr/>
        <a:lstStyle/>
        <a:p>
          <a:endParaRPr lang="zh-CN" altLang="en-US"/>
        </a:p>
      </dgm:t>
    </dgm:pt>
    <dgm:pt modelId="{37187321-7819-4D43-B21E-08A7E6F2A4EF}" type="sibTrans" cxnId="{81C8050C-74C3-4D2B-92C5-DCB180E13DC6}">
      <dgm:prSet/>
      <dgm:spPr/>
      <dgm:t>
        <a:bodyPr/>
        <a:lstStyle/>
        <a:p>
          <a:endParaRPr lang="zh-CN" altLang="en-US"/>
        </a:p>
      </dgm:t>
    </dgm:pt>
    <dgm:pt modelId="{778DB133-B046-4A6C-8411-7F7F78AA6301}">
      <dgm:prSet phldrT="[文本]"/>
      <dgm:spPr/>
      <dgm:t>
        <a:bodyPr/>
        <a:lstStyle/>
        <a:p>
          <a:r>
            <a:rPr lang="zh-CN" altLang="en-US" dirty="0" smtClean="0">
              <a:latin typeface="+mj-ea"/>
              <a:ea typeface="+mj-ea"/>
            </a:rPr>
            <a:t>复杂</a:t>
          </a:r>
          <a:endParaRPr lang="zh-CN" altLang="en-US" dirty="0">
            <a:latin typeface="+mj-ea"/>
            <a:ea typeface="+mj-ea"/>
          </a:endParaRPr>
        </a:p>
      </dgm:t>
    </dgm:pt>
    <dgm:pt modelId="{194FFC35-4D67-46E1-B67C-6C85D77E3847}" type="parTrans" cxnId="{FDC82BE5-E540-4463-A047-3E66B52D36C3}">
      <dgm:prSet/>
      <dgm:spPr/>
      <dgm:t>
        <a:bodyPr/>
        <a:lstStyle/>
        <a:p>
          <a:endParaRPr lang="zh-CN" altLang="en-US"/>
        </a:p>
      </dgm:t>
    </dgm:pt>
    <dgm:pt modelId="{519E4B2B-3C26-4864-A3CE-EC2470AF7FA4}" type="sibTrans" cxnId="{FDC82BE5-E540-4463-A047-3E66B52D36C3}">
      <dgm:prSet/>
      <dgm:spPr/>
      <dgm:t>
        <a:bodyPr/>
        <a:lstStyle/>
        <a:p>
          <a:r>
            <a:rPr lang="zh-CN" altLang="en-US" dirty="0" smtClean="0">
              <a:latin typeface="+mj-ea"/>
              <a:ea typeface="+mj-ea"/>
            </a:rPr>
            <a:t>不可见</a:t>
          </a:r>
          <a:endParaRPr lang="zh-CN" altLang="en-US" dirty="0">
            <a:latin typeface="+mj-ea"/>
            <a:ea typeface="+mj-ea"/>
          </a:endParaRPr>
        </a:p>
      </dgm:t>
    </dgm:pt>
    <dgm:pt modelId="{F26AC34B-A916-4D38-8A81-D0CBC81FA336}">
      <dgm:prSet phldrT="[文本]" phldr="1"/>
      <dgm:spPr/>
      <dgm:t>
        <a:bodyPr/>
        <a:lstStyle/>
        <a:p>
          <a:endParaRPr lang="zh-CN" altLang="en-US">
            <a:latin typeface="+mj-ea"/>
            <a:ea typeface="+mj-ea"/>
          </a:endParaRPr>
        </a:p>
      </dgm:t>
    </dgm:pt>
    <dgm:pt modelId="{E10D508D-C703-43A5-94F2-C12A01838E50}" type="parTrans" cxnId="{211D3641-6178-46A0-9A48-76CD9307DB88}">
      <dgm:prSet/>
      <dgm:spPr/>
      <dgm:t>
        <a:bodyPr/>
        <a:lstStyle/>
        <a:p>
          <a:endParaRPr lang="zh-CN" altLang="en-US"/>
        </a:p>
      </dgm:t>
    </dgm:pt>
    <dgm:pt modelId="{1027E795-AB27-4119-AF87-7C5BEE5FF7CE}" type="sibTrans" cxnId="{211D3641-6178-46A0-9A48-76CD9307DB88}">
      <dgm:prSet/>
      <dgm:spPr/>
      <dgm:t>
        <a:bodyPr/>
        <a:lstStyle/>
        <a:p>
          <a:endParaRPr lang="zh-CN" altLang="en-US"/>
        </a:p>
      </dgm:t>
    </dgm:pt>
    <dgm:pt modelId="{93A999C8-408B-4293-821A-9D5C96355026}">
      <dgm:prSet/>
      <dgm:spPr/>
      <dgm:t>
        <a:bodyPr/>
        <a:lstStyle/>
        <a:p>
          <a:r>
            <a:rPr lang="zh-CN" altLang="en-US" dirty="0" smtClean="0">
              <a:latin typeface="+mj-ea"/>
              <a:ea typeface="+mj-ea"/>
            </a:rPr>
            <a:t>容易改变</a:t>
          </a:r>
          <a:endParaRPr lang="zh-CN" altLang="en-US" dirty="0">
            <a:latin typeface="+mj-ea"/>
            <a:ea typeface="+mj-ea"/>
          </a:endParaRPr>
        </a:p>
      </dgm:t>
    </dgm:pt>
    <dgm:pt modelId="{788C82BA-E67C-48C0-9EC1-07EBD91E7BDD}" type="parTrans" cxnId="{0C24B463-3E63-465B-AA40-FA735C290689}">
      <dgm:prSet/>
      <dgm:spPr/>
      <dgm:t>
        <a:bodyPr/>
        <a:lstStyle/>
        <a:p>
          <a:endParaRPr lang="zh-CN" altLang="en-US"/>
        </a:p>
      </dgm:t>
    </dgm:pt>
    <dgm:pt modelId="{DF2B5301-BA61-448B-829B-F734D7172D3D}" type="sibTrans" cxnId="{0C24B463-3E63-465B-AA40-FA735C290689}">
      <dgm:prSet/>
      <dgm:spPr/>
      <dgm:t>
        <a:bodyPr/>
        <a:lstStyle/>
        <a:p>
          <a:r>
            <a:rPr lang="zh-CN" altLang="en-US" dirty="0" smtClean="0">
              <a:latin typeface="+mj-ea"/>
              <a:ea typeface="+mj-ea"/>
            </a:rPr>
            <a:t>容易复制</a:t>
          </a:r>
          <a:endParaRPr lang="zh-CN" altLang="en-US" dirty="0">
            <a:latin typeface="+mj-ea"/>
            <a:ea typeface="+mj-ea"/>
          </a:endParaRPr>
        </a:p>
      </dgm:t>
    </dgm:pt>
    <dgm:pt modelId="{52380030-B798-4522-BAE1-394ED8E29BB3}" type="pres">
      <dgm:prSet presAssocID="{EFC730A8-F42D-4FD4-9E63-F6EE20E8EDCD}" presName="Name0" presStyleCnt="0">
        <dgm:presLayoutVars>
          <dgm:chMax/>
          <dgm:chPref/>
          <dgm:dir/>
          <dgm:animLvl val="lvl"/>
        </dgm:presLayoutVars>
      </dgm:prSet>
      <dgm:spPr/>
      <dgm:t>
        <a:bodyPr/>
        <a:lstStyle/>
        <a:p>
          <a:endParaRPr lang="zh-CN" altLang="en-US"/>
        </a:p>
      </dgm:t>
    </dgm:pt>
    <dgm:pt modelId="{6B6B58A1-5529-45CC-9D78-CDDC26869C96}" type="pres">
      <dgm:prSet presAssocID="{81D809DC-BD6C-4A87-B689-11E19D4C697F}" presName="composite" presStyleCnt="0"/>
      <dgm:spPr/>
    </dgm:pt>
    <dgm:pt modelId="{B768C629-7F9D-4DEB-9411-340E56AF1D16}" type="pres">
      <dgm:prSet presAssocID="{81D809DC-BD6C-4A87-B689-11E19D4C697F}" presName="Parent1" presStyleLbl="node1" presStyleIdx="0" presStyleCnt="8">
        <dgm:presLayoutVars>
          <dgm:chMax val="1"/>
          <dgm:chPref val="1"/>
          <dgm:bulletEnabled val="1"/>
        </dgm:presLayoutVars>
      </dgm:prSet>
      <dgm:spPr/>
      <dgm:t>
        <a:bodyPr/>
        <a:lstStyle/>
        <a:p>
          <a:endParaRPr lang="zh-CN" altLang="en-US"/>
        </a:p>
      </dgm:t>
    </dgm:pt>
    <dgm:pt modelId="{DBDAD155-0C54-480D-BC2A-203A4204FCA0}" type="pres">
      <dgm:prSet presAssocID="{81D809DC-BD6C-4A87-B689-11E19D4C697F}" presName="Childtext1" presStyleLbl="revTx" presStyleIdx="0" presStyleCnt="4">
        <dgm:presLayoutVars>
          <dgm:chMax val="0"/>
          <dgm:chPref val="0"/>
          <dgm:bulletEnabled val="1"/>
        </dgm:presLayoutVars>
      </dgm:prSet>
      <dgm:spPr/>
      <dgm:t>
        <a:bodyPr/>
        <a:lstStyle/>
        <a:p>
          <a:endParaRPr lang="zh-CN" altLang="en-US"/>
        </a:p>
      </dgm:t>
    </dgm:pt>
    <dgm:pt modelId="{D5C7DE21-5463-4049-A3C4-D54886DA8A2C}" type="pres">
      <dgm:prSet presAssocID="{81D809DC-BD6C-4A87-B689-11E19D4C697F}" presName="BalanceSpacing" presStyleCnt="0"/>
      <dgm:spPr/>
    </dgm:pt>
    <dgm:pt modelId="{A5EF3A4F-5D9E-4F91-AE95-2A44AA37626E}" type="pres">
      <dgm:prSet presAssocID="{81D809DC-BD6C-4A87-B689-11E19D4C697F}" presName="BalanceSpacing1" presStyleCnt="0"/>
      <dgm:spPr/>
    </dgm:pt>
    <dgm:pt modelId="{B31D6713-5DCA-4139-9202-2C3C269764A0}" type="pres">
      <dgm:prSet presAssocID="{FBD9EB8C-BFDC-424B-910A-B478D92DD361}" presName="Accent1Text" presStyleLbl="node1" presStyleIdx="1" presStyleCnt="8"/>
      <dgm:spPr/>
      <dgm:t>
        <a:bodyPr/>
        <a:lstStyle/>
        <a:p>
          <a:endParaRPr lang="zh-CN" altLang="en-US"/>
        </a:p>
      </dgm:t>
    </dgm:pt>
    <dgm:pt modelId="{369C48ED-3929-47F3-9A78-9384F7CC3264}" type="pres">
      <dgm:prSet presAssocID="{FBD9EB8C-BFDC-424B-910A-B478D92DD361}" presName="spaceBetweenRectangles" presStyleCnt="0"/>
      <dgm:spPr/>
    </dgm:pt>
    <dgm:pt modelId="{A354AB5C-5613-47E8-8AC6-F5A20196B4F7}" type="pres">
      <dgm:prSet presAssocID="{773BB153-1ED2-4587-939D-0ED77DBF9560}" presName="composite" presStyleCnt="0"/>
      <dgm:spPr/>
    </dgm:pt>
    <dgm:pt modelId="{34B7FC04-60A0-419B-B9E1-571075DD98C1}" type="pres">
      <dgm:prSet presAssocID="{773BB153-1ED2-4587-939D-0ED77DBF9560}" presName="Parent1" presStyleLbl="node1" presStyleIdx="2" presStyleCnt="8">
        <dgm:presLayoutVars>
          <dgm:chMax val="1"/>
          <dgm:chPref val="1"/>
          <dgm:bulletEnabled val="1"/>
        </dgm:presLayoutVars>
      </dgm:prSet>
      <dgm:spPr/>
      <dgm:t>
        <a:bodyPr/>
        <a:lstStyle/>
        <a:p>
          <a:endParaRPr lang="zh-CN" altLang="en-US"/>
        </a:p>
      </dgm:t>
    </dgm:pt>
    <dgm:pt modelId="{C42528DE-E479-43B2-AE7F-BC503DF27957}" type="pres">
      <dgm:prSet presAssocID="{773BB153-1ED2-4587-939D-0ED77DBF9560}" presName="Childtext1" presStyleLbl="revTx" presStyleIdx="1" presStyleCnt="4">
        <dgm:presLayoutVars>
          <dgm:chMax val="0"/>
          <dgm:chPref val="0"/>
          <dgm:bulletEnabled val="1"/>
        </dgm:presLayoutVars>
      </dgm:prSet>
      <dgm:spPr/>
      <dgm:t>
        <a:bodyPr/>
        <a:lstStyle/>
        <a:p>
          <a:endParaRPr lang="zh-CN" altLang="en-US"/>
        </a:p>
      </dgm:t>
    </dgm:pt>
    <dgm:pt modelId="{B833075A-2856-4D80-B1F6-A7569CAC5ED3}" type="pres">
      <dgm:prSet presAssocID="{773BB153-1ED2-4587-939D-0ED77DBF9560}" presName="BalanceSpacing" presStyleCnt="0"/>
      <dgm:spPr/>
    </dgm:pt>
    <dgm:pt modelId="{1DAC77B5-DA84-4322-9867-D85E3004E032}" type="pres">
      <dgm:prSet presAssocID="{773BB153-1ED2-4587-939D-0ED77DBF9560}" presName="BalanceSpacing1" presStyleCnt="0"/>
      <dgm:spPr/>
    </dgm:pt>
    <dgm:pt modelId="{2F496BD4-8735-4F24-81A4-F2F1C3AD979B}" type="pres">
      <dgm:prSet presAssocID="{E1805535-C90C-4B58-9DCC-79D89DBA3E0B}" presName="Accent1Text" presStyleLbl="node1" presStyleIdx="3" presStyleCnt="8"/>
      <dgm:spPr/>
      <dgm:t>
        <a:bodyPr/>
        <a:lstStyle/>
        <a:p>
          <a:endParaRPr lang="zh-CN" altLang="en-US"/>
        </a:p>
      </dgm:t>
    </dgm:pt>
    <dgm:pt modelId="{F084554D-F7AA-4D78-815C-47963BB7073D}" type="pres">
      <dgm:prSet presAssocID="{E1805535-C90C-4B58-9DCC-79D89DBA3E0B}" presName="spaceBetweenRectangles" presStyleCnt="0"/>
      <dgm:spPr/>
    </dgm:pt>
    <dgm:pt modelId="{755EDAF0-9839-401E-A90D-302C6CAFA289}" type="pres">
      <dgm:prSet presAssocID="{778DB133-B046-4A6C-8411-7F7F78AA6301}" presName="composite" presStyleCnt="0"/>
      <dgm:spPr/>
    </dgm:pt>
    <dgm:pt modelId="{20F52F70-58D7-4DBF-B661-3836477A2A31}" type="pres">
      <dgm:prSet presAssocID="{778DB133-B046-4A6C-8411-7F7F78AA6301}" presName="Parent1" presStyleLbl="node1" presStyleIdx="4" presStyleCnt="8">
        <dgm:presLayoutVars>
          <dgm:chMax val="1"/>
          <dgm:chPref val="1"/>
          <dgm:bulletEnabled val="1"/>
        </dgm:presLayoutVars>
      </dgm:prSet>
      <dgm:spPr/>
      <dgm:t>
        <a:bodyPr/>
        <a:lstStyle/>
        <a:p>
          <a:endParaRPr lang="zh-CN" altLang="en-US"/>
        </a:p>
      </dgm:t>
    </dgm:pt>
    <dgm:pt modelId="{5BFE931D-178E-4B72-ACF3-446BCB216516}" type="pres">
      <dgm:prSet presAssocID="{778DB133-B046-4A6C-8411-7F7F78AA6301}" presName="Childtext1" presStyleLbl="revTx" presStyleIdx="2" presStyleCnt="4">
        <dgm:presLayoutVars>
          <dgm:chMax val="0"/>
          <dgm:chPref val="0"/>
          <dgm:bulletEnabled val="1"/>
        </dgm:presLayoutVars>
      </dgm:prSet>
      <dgm:spPr/>
      <dgm:t>
        <a:bodyPr/>
        <a:lstStyle/>
        <a:p>
          <a:endParaRPr lang="zh-CN" altLang="en-US"/>
        </a:p>
      </dgm:t>
    </dgm:pt>
    <dgm:pt modelId="{A607D2A3-F75B-4AE7-8ED7-40DD1A1C5AEF}" type="pres">
      <dgm:prSet presAssocID="{778DB133-B046-4A6C-8411-7F7F78AA6301}" presName="BalanceSpacing" presStyleCnt="0"/>
      <dgm:spPr/>
    </dgm:pt>
    <dgm:pt modelId="{5B859E9A-6BE2-43CE-B730-14F68210B0F2}" type="pres">
      <dgm:prSet presAssocID="{778DB133-B046-4A6C-8411-7F7F78AA6301}" presName="BalanceSpacing1" presStyleCnt="0"/>
      <dgm:spPr/>
    </dgm:pt>
    <dgm:pt modelId="{5DB26043-1ECF-463A-B140-1DF23AC220E2}" type="pres">
      <dgm:prSet presAssocID="{519E4B2B-3C26-4864-A3CE-EC2470AF7FA4}" presName="Accent1Text" presStyleLbl="node1" presStyleIdx="5" presStyleCnt="8"/>
      <dgm:spPr/>
      <dgm:t>
        <a:bodyPr/>
        <a:lstStyle/>
        <a:p>
          <a:endParaRPr lang="zh-CN" altLang="en-US"/>
        </a:p>
      </dgm:t>
    </dgm:pt>
    <dgm:pt modelId="{5CE9A278-435F-49CD-A86C-DD7C83B5D176}" type="pres">
      <dgm:prSet presAssocID="{519E4B2B-3C26-4864-A3CE-EC2470AF7FA4}" presName="spaceBetweenRectangles" presStyleCnt="0"/>
      <dgm:spPr/>
    </dgm:pt>
    <dgm:pt modelId="{9CA1B186-10FE-4CCE-9018-CD5CCD749557}" type="pres">
      <dgm:prSet presAssocID="{93A999C8-408B-4293-821A-9D5C96355026}" presName="composite" presStyleCnt="0"/>
      <dgm:spPr/>
    </dgm:pt>
    <dgm:pt modelId="{2DC59DFA-6358-4DA7-B1DE-DB01EF5DA58A}" type="pres">
      <dgm:prSet presAssocID="{93A999C8-408B-4293-821A-9D5C96355026}" presName="Parent1" presStyleLbl="node1" presStyleIdx="6" presStyleCnt="8">
        <dgm:presLayoutVars>
          <dgm:chMax val="1"/>
          <dgm:chPref val="1"/>
          <dgm:bulletEnabled val="1"/>
        </dgm:presLayoutVars>
      </dgm:prSet>
      <dgm:spPr/>
      <dgm:t>
        <a:bodyPr/>
        <a:lstStyle/>
        <a:p>
          <a:endParaRPr lang="zh-CN" altLang="en-US"/>
        </a:p>
      </dgm:t>
    </dgm:pt>
    <dgm:pt modelId="{89A2C854-E966-4382-9F57-451B58D8468D}" type="pres">
      <dgm:prSet presAssocID="{93A999C8-408B-4293-821A-9D5C96355026}" presName="Childtext1" presStyleLbl="revTx" presStyleIdx="3" presStyleCnt="4">
        <dgm:presLayoutVars>
          <dgm:chMax val="0"/>
          <dgm:chPref val="0"/>
          <dgm:bulletEnabled val="1"/>
        </dgm:presLayoutVars>
      </dgm:prSet>
      <dgm:spPr/>
    </dgm:pt>
    <dgm:pt modelId="{FEB4A040-3454-4962-99EF-F3C9FE0682E0}" type="pres">
      <dgm:prSet presAssocID="{93A999C8-408B-4293-821A-9D5C96355026}" presName="BalanceSpacing" presStyleCnt="0"/>
      <dgm:spPr/>
    </dgm:pt>
    <dgm:pt modelId="{C13068FA-1E5E-4B63-8D75-46E8FC031F8A}" type="pres">
      <dgm:prSet presAssocID="{93A999C8-408B-4293-821A-9D5C96355026}" presName="BalanceSpacing1" presStyleCnt="0"/>
      <dgm:spPr/>
    </dgm:pt>
    <dgm:pt modelId="{D3D19431-341E-462F-A046-D4B77B72018D}" type="pres">
      <dgm:prSet presAssocID="{DF2B5301-BA61-448B-829B-F734D7172D3D}" presName="Accent1Text" presStyleLbl="node1" presStyleIdx="7" presStyleCnt="8"/>
      <dgm:spPr/>
      <dgm:t>
        <a:bodyPr/>
        <a:lstStyle/>
        <a:p>
          <a:endParaRPr lang="zh-CN" altLang="en-US"/>
        </a:p>
      </dgm:t>
    </dgm:pt>
  </dgm:ptLst>
  <dgm:cxnLst>
    <dgm:cxn modelId="{6E9579B6-D4B1-41B5-A15B-40A7C58AD17F}" type="presOf" srcId="{778DB133-B046-4A6C-8411-7F7F78AA6301}" destId="{20F52F70-58D7-4DBF-B661-3836477A2A31}" srcOrd="0" destOrd="0" presId="urn:microsoft.com/office/officeart/2008/layout/AlternatingHexagons"/>
    <dgm:cxn modelId="{CED40C23-4354-4899-8F06-52F82F380789}" type="presOf" srcId="{E1805535-C90C-4B58-9DCC-79D89DBA3E0B}" destId="{2F496BD4-8735-4F24-81A4-F2F1C3AD979B}" srcOrd="0" destOrd="0" presId="urn:microsoft.com/office/officeart/2008/layout/AlternatingHexagons"/>
    <dgm:cxn modelId="{35A315DD-74C5-416C-B007-8710574EF34B}" type="presOf" srcId="{519E4B2B-3C26-4864-A3CE-EC2470AF7FA4}" destId="{5DB26043-1ECF-463A-B140-1DF23AC220E2}" srcOrd="0" destOrd="0" presId="urn:microsoft.com/office/officeart/2008/layout/AlternatingHexagons"/>
    <dgm:cxn modelId="{17D30295-EB18-48DA-AEB4-77E7C4677EA9}" type="presOf" srcId="{EFC730A8-F42D-4FD4-9E63-F6EE20E8EDCD}" destId="{52380030-B798-4522-BAE1-394ED8E29BB3}" srcOrd="0" destOrd="0" presId="urn:microsoft.com/office/officeart/2008/layout/AlternatingHexagons"/>
    <dgm:cxn modelId="{81C8050C-74C3-4D2B-92C5-DCB180E13DC6}" srcId="{773BB153-1ED2-4587-939D-0ED77DBF9560}" destId="{FF9EC3C9-7D70-4758-8931-652E756564A9}" srcOrd="0" destOrd="0" parTransId="{E67F5B3D-E459-4204-A71F-66FBE30CFDC4}" sibTransId="{37187321-7819-4D43-B21E-08A7E6F2A4EF}"/>
    <dgm:cxn modelId="{E0910091-ADA7-4A39-8360-A1D8158FC210}" type="presOf" srcId="{773BB153-1ED2-4587-939D-0ED77DBF9560}" destId="{34B7FC04-60A0-419B-B9E1-571075DD98C1}" srcOrd="0" destOrd="0" presId="urn:microsoft.com/office/officeart/2008/layout/AlternatingHexagons"/>
    <dgm:cxn modelId="{A2D38835-967A-4766-825A-EF73330742E3}" srcId="{EFC730A8-F42D-4FD4-9E63-F6EE20E8EDCD}" destId="{81D809DC-BD6C-4A87-B689-11E19D4C697F}" srcOrd="0" destOrd="0" parTransId="{56706779-5617-45D6-8E6C-D61AD53E18CF}" sibTransId="{FBD9EB8C-BFDC-424B-910A-B478D92DD361}"/>
    <dgm:cxn modelId="{FDC82BE5-E540-4463-A047-3E66B52D36C3}" srcId="{EFC730A8-F42D-4FD4-9E63-F6EE20E8EDCD}" destId="{778DB133-B046-4A6C-8411-7F7F78AA6301}" srcOrd="2" destOrd="0" parTransId="{194FFC35-4D67-46E1-B67C-6C85D77E3847}" sibTransId="{519E4B2B-3C26-4864-A3CE-EC2470AF7FA4}"/>
    <dgm:cxn modelId="{19D2BE93-F500-453D-A347-2EB10D3CBC5B}" type="presOf" srcId="{FBD9EB8C-BFDC-424B-910A-B478D92DD361}" destId="{B31D6713-5DCA-4139-9202-2C3C269764A0}" srcOrd="0" destOrd="0" presId="urn:microsoft.com/office/officeart/2008/layout/AlternatingHexagons"/>
    <dgm:cxn modelId="{6C3651CC-F8B1-45AD-B46A-659D6593CB16}" type="presOf" srcId="{81D809DC-BD6C-4A87-B689-11E19D4C697F}" destId="{B768C629-7F9D-4DEB-9411-340E56AF1D16}" srcOrd="0" destOrd="0" presId="urn:microsoft.com/office/officeart/2008/layout/AlternatingHexagons"/>
    <dgm:cxn modelId="{E5750759-BC30-44FC-BF82-2A479AD53745}" type="presOf" srcId="{F26AC34B-A916-4D38-8A81-D0CBC81FA336}" destId="{5BFE931D-178E-4B72-ACF3-446BCB216516}" srcOrd="0" destOrd="0" presId="urn:microsoft.com/office/officeart/2008/layout/AlternatingHexagons"/>
    <dgm:cxn modelId="{F93B7842-ABC9-421B-B2F7-F6B624B5D83B}" type="presOf" srcId="{DF2B5301-BA61-448B-829B-F734D7172D3D}" destId="{D3D19431-341E-462F-A046-D4B77B72018D}" srcOrd="0" destOrd="0" presId="urn:microsoft.com/office/officeart/2008/layout/AlternatingHexagons"/>
    <dgm:cxn modelId="{55326E67-B9A8-4620-BBCB-356FA09B16A9}" type="presOf" srcId="{93A999C8-408B-4293-821A-9D5C96355026}" destId="{2DC59DFA-6358-4DA7-B1DE-DB01EF5DA58A}" srcOrd="0" destOrd="0" presId="urn:microsoft.com/office/officeart/2008/layout/AlternatingHexagons"/>
    <dgm:cxn modelId="{69F76204-50B4-487D-AFF3-4CBF186F2DF4}" type="presOf" srcId="{19ECC390-1A58-484E-A85A-FAEB13101449}" destId="{DBDAD155-0C54-480D-BC2A-203A4204FCA0}" srcOrd="0" destOrd="0" presId="urn:microsoft.com/office/officeart/2008/layout/AlternatingHexagons"/>
    <dgm:cxn modelId="{128AE13C-FCCB-4809-BD06-6920FBE3080F}" type="presOf" srcId="{FF9EC3C9-7D70-4758-8931-652E756564A9}" destId="{C42528DE-E479-43B2-AE7F-BC503DF27957}" srcOrd="0" destOrd="0" presId="urn:microsoft.com/office/officeart/2008/layout/AlternatingHexagons"/>
    <dgm:cxn modelId="{0C24B463-3E63-465B-AA40-FA735C290689}" srcId="{EFC730A8-F42D-4FD4-9E63-F6EE20E8EDCD}" destId="{93A999C8-408B-4293-821A-9D5C96355026}" srcOrd="3" destOrd="0" parTransId="{788C82BA-E67C-48C0-9EC1-07EBD91E7BDD}" sibTransId="{DF2B5301-BA61-448B-829B-F734D7172D3D}"/>
    <dgm:cxn modelId="{E93603A5-16AD-4444-9BFF-93F90406D05D}" srcId="{81D809DC-BD6C-4A87-B689-11E19D4C697F}" destId="{19ECC390-1A58-484E-A85A-FAEB13101449}" srcOrd="0" destOrd="0" parTransId="{677B948C-F94A-4770-BF86-984AAC194E11}" sibTransId="{899E6C0E-23C7-434C-8BF4-F7422261A9BF}"/>
    <dgm:cxn modelId="{211D3641-6178-46A0-9A48-76CD9307DB88}" srcId="{778DB133-B046-4A6C-8411-7F7F78AA6301}" destId="{F26AC34B-A916-4D38-8A81-D0CBC81FA336}" srcOrd="0" destOrd="0" parTransId="{E10D508D-C703-43A5-94F2-C12A01838E50}" sibTransId="{1027E795-AB27-4119-AF87-7C5BEE5FF7CE}"/>
    <dgm:cxn modelId="{657587BC-90EA-4C74-8D19-163FAE44C005}" srcId="{EFC730A8-F42D-4FD4-9E63-F6EE20E8EDCD}" destId="{773BB153-1ED2-4587-939D-0ED77DBF9560}" srcOrd="1" destOrd="0" parTransId="{F4E24301-642B-4445-86F9-9546E86A640E}" sibTransId="{E1805535-C90C-4B58-9DCC-79D89DBA3E0B}"/>
    <dgm:cxn modelId="{2057AD05-7B42-4041-B575-B8650A31AE67}" type="presParOf" srcId="{52380030-B798-4522-BAE1-394ED8E29BB3}" destId="{6B6B58A1-5529-45CC-9D78-CDDC26869C96}" srcOrd="0" destOrd="0" presId="urn:microsoft.com/office/officeart/2008/layout/AlternatingHexagons"/>
    <dgm:cxn modelId="{3D5CCCCF-CDD4-46B9-B495-F52CC43E2CA7}" type="presParOf" srcId="{6B6B58A1-5529-45CC-9D78-CDDC26869C96}" destId="{B768C629-7F9D-4DEB-9411-340E56AF1D16}" srcOrd="0" destOrd="0" presId="urn:microsoft.com/office/officeart/2008/layout/AlternatingHexagons"/>
    <dgm:cxn modelId="{02FB24B7-EC56-443E-93D4-98CC975C816A}" type="presParOf" srcId="{6B6B58A1-5529-45CC-9D78-CDDC26869C96}" destId="{DBDAD155-0C54-480D-BC2A-203A4204FCA0}" srcOrd="1" destOrd="0" presId="urn:microsoft.com/office/officeart/2008/layout/AlternatingHexagons"/>
    <dgm:cxn modelId="{589018E9-E13C-473A-AA49-B4948D2ABC62}" type="presParOf" srcId="{6B6B58A1-5529-45CC-9D78-CDDC26869C96}" destId="{D5C7DE21-5463-4049-A3C4-D54886DA8A2C}" srcOrd="2" destOrd="0" presId="urn:microsoft.com/office/officeart/2008/layout/AlternatingHexagons"/>
    <dgm:cxn modelId="{F0483F0F-1B4B-4DF7-A647-5E3464E89F08}" type="presParOf" srcId="{6B6B58A1-5529-45CC-9D78-CDDC26869C96}" destId="{A5EF3A4F-5D9E-4F91-AE95-2A44AA37626E}" srcOrd="3" destOrd="0" presId="urn:microsoft.com/office/officeart/2008/layout/AlternatingHexagons"/>
    <dgm:cxn modelId="{7F01075E-6C6C-42DF-94F2-0E8CE2FF7AC4}" type="presParOf" srcId="{6B6B58A1-5529-45CC-9D78-CDDC26869C96}" destId="{B31D6713-5DCA-4139-9202-2C3C269764A0}" srcOrd="4" destOrd="0" presId="urn:microsoft.com/office/officeart/2008/layout/AlternatingHexagons"/>
    <dgm:cxn modelId="{454B340E-67FC-466D-BE35-5D2395ACDEC7}" type="presParOf" srcId="{52380030-B798-4522-BAE1-394ED8E29BB3}" destId="{369C48ED-3929-47F3-9A78-9384F7CC3264}" srcOrd="1" destOrd="0" presId="urn:microsoft.com/office/officeart/2008/layout/AlternatingHexagons"/>
    <dgm:cxn modelId="{830476C1-80F7-44B4-A73A-6B61E11BC5F2}" type="presParOf" srcId="{52380030-B798-4522-BAE1-394ED8E29BB3}" destId="{A354AB5C-5613-47E8-8AC6-F5A20196B4F7}" srcOrd="2" destOrd="0" presId="urn:microsoft.com/office/officeart/2008/layout/AlternatingHexagons"/>
    <dgm:cxn modelId="{B54281F9-24F9-4954-9A1F-072222D8D04A}" type="presParOf" srcId="{A354AB5C-5613-47E8-8AC6-F5A20196B4F7}" destId="{34B7FC04-60A0-419B-B9E1-571075DD98C1}" srcOrd="0" destOrd="0" presId="urn:microsoft.com/office/officeart/2008/layout/AlternatingHexagons"/>
    <dgm:cxn modelId="{E44BC634-1C82-465A-8BEB-ADA49104BEAE}" type="presParOf" srcId="{A354AB5C-5613-47E8-8AC6-F5A20196B4F7}" destId="{C42528DE-E479-43B2-AE7F-BC503DF27957}" srcOrd="1" destOrd="0" presId="urn:microsoft.com/office/officeart/2008/layout/AlternatingHexagons"/>
    <dgm:cxn modelId="{7627A20D-D5DA-474D-BA20-C3255FD70D16}" type="presParOf" srcId="{A354AB5C-5613-47E8-8AC6-F5A20196B4F7}" destId="{B833075A-2856-4D80-B1F6-A7569CAC5ED3}" srcOrd="2" destOrd="0" presId="urn:microsoft.com/office/officeart/2008/layout/AlternatingHexagons"/>
    <dgm:cxn modelId="{07382DB9-8A54-4E2A-8A83-DE7718CBC937}" type="presParOf" srcId="{A354AB5C-5613-47E8-8AC6-F5A20196B4F7}" destId="{1DAC77B5-DA84-4322-9867-D85E3004E032}" srcOrd="3" destOrd="0" presId="urn:microsoft.com/office/officeart/2008/layout/AlternatingHexagons"/>
    <dgm:cxn modelId="{38910BA7-7BCB-41A2-9F0E-F46D4FF7F437}" type="presParOf" srcId="{A354AB5C-5613-47E8-8AC6-F5A20196B4F7}" destId="{2F496BD4-8735-4F24-81A4-F2F1C3AD979B}" srcOrd="4" destOrd="0" presId="urn:microsoft.com/office/officeart/2008/layout/AlternatingHexagons"/>
    <dgm:cxn modelId="{3C99A4AC-91CA-4325-90BA-1796C2B406FA}" type="presParOf" srcId="{52380030-B798-4522-BAE1-394ED8E29BB3}" destId="{F084554D-F7AA-4D78-815C-47963BB7073D}" srcOrd="3" destOrd="0" presId="urn:microsoft.com/office/officeart/2008/layout/AlternatingHexagons"/>
    <dgm:cxn modelId="{19D1E302-6631-40E0-B75E-249F96F84B08}" type="presParOf" srcId="{52380030-B798-4522-BAE1-394ED8E29BB3}" destId="{755EDAF0-9839-401E-A90D-302C6CAFA289}" srcOrd="4" destOrd="0" presId="urn:microsoft.com/office/officeart/2008/layout/AlternatingHexagons"/>
    <dgm:cxn modelId="{C9BBB885-0C4A-42AE-A92E-D29D5E5B29DC}" type="presParOf" srcId="{755EDAF0-9839-401E-A90D-302C6CAFA289}" destId="{20F52F70-58D7-4DBF-B661-3836477A2A31}" srcOrd="0" destOrd="0" presId="urn:microsoft.com/office/officeart/2008/layout/AlternatingHexagons"/>
    <dgm:cxn modelId="{8FACD2D4-8C2F-4E1E-B707-FE0553949562}" type="presParOf" srcId="{755EDAF0-9839-401E-A90D-302C6CAFA289}" destId="{5BFE931D-178E-4B72-ACF3-446BCB216516}" srcOrd="1" destOrd="0" presId="urn:microsoft.com/office/officeart/2008/layout/AlternatingHexagons"/>
    <dgm:cxn modelId="{536615C2-DB79-4AE1-80D0-9F91B82F1CF1}" type="presParOf" srcId="{755EDAF0-9839-401E-A90D-302C6CAFA289}" destId="{A607D2A3-F75B-4AE7-8ED7-40DD1A1C5AEF}" srcOrd="2" destOrd="0" presId="urn:microsoft.com/office/officeart/2008/layout/AlternatingHexagons"/>
    <dgm:cxn modelId="{7D482241-E39A-4F2E-84D3-673382C53E1B}" type="presParOf" srcId="{755EDAF0-9839-401E-A90D-302C6CAFA289}" destId="{5B859E9A-6BE2-43CE-B730-14F68210B0F2}" srcOrd="3" destOrd="0" presId="urn:microsoft.com/office/officeart/2008/layout/AlternatingHexagons"/>
    <dgm:cxn modelId="{D1539D7D-E175-4A40-AFE9-9DFDC9BFE630}" type="presParOf" srcId="{755EDAF0-9839-401E-A90D-302C6CAFA289}" destId="{5DB26043-1ECF-463A-B140-1DF23AC220E2}" srcOrd="4" destOrd="0" presId="urn:microsoft.com/office/officeart/2008/layout/AlternatingHexagons"/>
    <dgm:cxn modelId="{88FB8EEA-C126-4B63-8E69-96476E0FCD73}" type="presParOf" srcId="{52380030-B798-4522-BAE1-394ED8E29BB3}" destId="{5CE9A278-435F-49CD-A86C-DD7C83B5D176}" srcOrd="5" destOrd="0" presId="urn:microsoft.com/office/officeart/2008/layout/AlternatingHexagons"/>
    <dgm:cxn modelId="{E8F23262-E773-4D17-80F6-EC40994D9B55}" type="presParOf" srcId="{52380030-B798-4522-BAE1-394ED8E29BB3}" destId="{9CA1B186-10FE-4CCE-9018-CD5CCD749557}" srcOrd="6" destOrd="0" presId="urn:microsoft.com/office/officeart/2008/layout/AlternatingHexagons"/>
    <dgm:cxn modelId="{B06F67F3-61BB-419F-B961-C68272FBA065}" type="presParOf" srcId="{9CA1B186-10FE-4CCE-9018-CD5CCD749557}" destId="{2DC59DFA-6358-4DA7-B1DE-DB01EF5DA58A}" srcOrd="0" destOrd="0" presId="urn:microsoft.com/office/officeart/2008/layout/AlternatingHexagons"/>
    <dgm:cxn modelId="{112F4AE8-8990-4716-83C8-E8A22B1341F0}" type="presParOf" srcId="{9CA1B186-10FE-4CCE-9018-CD5CCD749557}" destId="{89A2C854-E966-4382-9F57-451B58D8468D}" srcOrd="1" destOrd="0" presId="urn:microsoft.com/office/officeart/2008/layout/AlternatingHexagons"/>
    <dgm:cxn modelId="{6A28B680-8DDB-418A-96EE-A9ABEFD715E7}" type="presParOf" srcId="{9CA1B186-10FE-4CCE-9018-CD5CCD749557}" destId="{FEB4A040-3454-4962-99EF-F3C9FE0682E0}" srcOrd="2" destOrd="0" presId="urn:microsoft.com/office/officeart/2008/layout/AlternatingHexagons"/>
    <dgm:cxn modelId="{52858F00-FBF5-4345-BA47-174B0116C81C}" type="presParOf" srcId="{9CA1B186-10FE-4CCE-9018-CD5CCD749557}" destId="{C13068FA-1E5E-4B63-8D75-46E8FC031F8A}" srcOrd="3" destOrd="0" presId="urn:microsoft.com/office/officeart/2008/layout/AlternatingHexagons"/>
    <dgm:cxn modelId="{E7912085-F92E-4DDC-B96C-A124A00249AF}" type="presParOf" srcId="{9CA1B186-10FE-4CCE-9018-CD5CCD749557}" destId="{D3D19431-341E-462F-A046-D4B77B72018D}"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39DFCC9-C374-48DE-A047-7CA5A92AF39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D5369A15-E154-4C85-8E14-88D721493324}">
      <dgm:prSet phldrT="[文本]" custT="1"/>
      <dgm:spPr/>
      <dgm:t>
        <a:bodyPr/>
        <a:lstStyle/>
        <a:p>
          <a:r>
            <a:rPr lang="zh-CN" altLang="en-US" sz="3200" dirty="0" smtClean="0">
              <a:latin typeface="+mj-ea"/>
              <a:ea typeface="+mj-ea"/>
            </a:rPr>
            <a:t>软件</a:t>
          </a:r>
          <a:endParaRPr lang="zh-CN" altLang="en-US" sz="3200" dirty="0">
            <a:latin typeface="+mj-ea"/>
            <a:ea typeface="+mj-ea"/>
          </a:endParaRPr>
        </a:p>
      </dgm:t>
    </dgm:pt>
    <dgm:pt modelId="{3EBF5825-7E30-40DB-AB0D-BF20962E0AAE}" type="parTrans" cxnId="{2EDF02A8-2A10-44C1-94E8-2D5F69362736}">
      <dgm:prSet/>
      <dgm:spPr/>
      <dgm:t>
        <a:bodyPr/>
        <a:lstStyle/>
        <a:p>
          <a:endParaRPr lang="zh-CN" altLang="en-US"/>
        </a:p>
      </dgm:t>
    </dgm:pt>
    <dgm:pt modelId="{CE5C38C5-D9D9-4421-9544-A519A34E244B}" type="sibTrans" cxnId="{2EDF02A8-2A10-44C1-94E8-2D5F69362736}">
      <dgm:prSet/>
      <dgm:spPr/>
      <dgm:t>
        <a:bodyPr/>
        <a:lstStyle/>
        <a:p>
          <a:endParaRPr lang="zh-CN" altLang="en-US"/>
        </a:p>
      </dgm:t>
    </dgm:pt>
    <dgm:pt modelId="{43C1A62C-40CC-4925-A236-6A684A39686D}">
      <dgm:prSet phldrT="[文本]" custT="1"/>
      <dgm:spPr/>
      <dgm:t>
        <a:bodyPr/>
        <a:lstStyle/>
        <a:p>
          <a:r>
            <a:rPr lang="zh-CN" altLang="en-US" sz="3200" dirty="0" smtClean="0">
              <a:latin typeface="+mj-ea"/>
              <a:ea typeface="+mj-ea"/>
            </a:rPr>
            <a:t>系统软件</a:t>
          </a:r>
          <a:endParaRPr lang="zh-CN" altLang="en-US" sz="3200" dirty="0">
            <a:latin typeface="+mj-ea"/>
            <a:ea typeface="+mj-ea"/>
          </a:endParaRPr>
        </a:p>
      </dgm:t>
    </dgm:pt>
    <dgm:pt modelId="{1D07A06C-2B5B-4C6D-A304-31EDF3809479}" type="parTrans" cxnId="{727F0943-6D5F-4D53-92D0-40151E32EDAF}">
      <dgm:prSet/>
      <dgm:spPr>
        <a:solidFill>
          <a:schemeClr val="bg1"/>
        </a:solidFill>
        <a:ln>
          <a:solidFill>
            <a:schemeClr val="accent1"/>
          </a:solidFill>
        </a:ln>
      </dgm:spPr>
      <dgm:t>
        <a:bodyPr/>
        <a:lstStyle/>
        <a:p>
          <a:endParaRPr lang="zh-CN" altLang="en-US">
            <a:latin typeface="+mj-ea"/>
            <a:ea typeface="+mj-ea"/>
          </a:endParaRPr>
        </a:p>
      </dgm:t>
    </dgm:pt>
    <dgm:pt modelId="{2CD08625-6F4E-482C-A1EB-2A9A59A3DDA5}" type="sibTrans" cxnId="{727F0943-6D5F-4D53-92D0-40151E32EDAF}">
      <dgm:prSet/>
      <dgm:spPr/>
      <dgm:t>
        <a:bodyPr/>
        <a:lstStyle/>
        <a:p>
          <a:endParaRPr lang="zh-CN" altLang="en-US"/>
        </a:p>
      </dgm:t>
    </dgm:pt>
    <dgm:pt modelId="{B81A2AE9-6C20-41EE-9296-8B46F7F24346}">
      <dgm:prSet phldrT="[文本]" custT="1"/>
      <dgm:spPr/>
      <dgm:t>
        <a:bodyPr/>
        <a:lstStyle/>
        <a:p>
          <a:r>
            <a:rPr lang="zh-CN" altLang="en-US" sz="3200" dirty="0" smtClean="0">
              <a:latin typeface="+mj-ea"/>
              <a:ea typeface="+mj-ea"/>
            </a:rPr>
            <a:t>支持软件</a:t>
          </a:r>
          <a:endParaRPr lang="zh-CN" altLang="en-US" sz="3200" dirty="0">
            <a:latin typeface="+mj-ea"/>
            <a:ea typeface="+mj-ea"/>
          </a:endParaRPr>
        </a:p>
      </dgm:t>
    </dgm:pt>
    <dgm:pt modelId="{DE6D9239-5B18-4ED4-B4EA-C056DB89C4DB}" type="parTrans" cxnId="{3C98A21F-1BEE-4ECA-9465-1C248D8E54D5}">
      <dgm:prSet/>
      <dgm:spPr>
        <a:ln>
          <a:solidFill>
            <a:schemeClr val="accent1"/>
          </a:solidFill>
        </a:ln>
      </dgm:spPr>
      <dgm:t>
        <a:bodyPr/>
        <a:lstStyle/>
        <a:p>
          <a:endParaRPr lang="zh-CN" altLang="en-US">
            <a:latin typeface="+mj-ea"/>
            <a:ea typeface="+mj-ea"/>
          </a:endParaRPr>
        </a:p>
      </dgm:t>
    </dgm:pt>
    <dgm:pt modelId="{B01E01E9-F436-4AF7-B1ED-0C0262C1DCE1}" type="sibTrans" cxnId="{3C98A21F-1BEE-4ECA-9465-1C248D8E54D5}">
      <dgm:prSet/>
      <dgm:spPr/>
      <dgm:t>
        <a:bodyPr/>
        <a:lstStyle/>
        <a:p>
          <a:endParaRPr lang="zh-CN" altLang="en-US"/>
        </a:p>
      </dgm:t>
    </dgm:pt>
    <dgm:pt modelId="{6F2A1CD8-972E-4F92-BFC6-4B78348E5655}">
      <dgm:prSet phldrT="[文本]" custT="1"/>
      <dgm:spPr/>
      <dgm:t>
        <a:bodyPr/>
        <a:lstStyle/>
        <a:p>
          <a:r>
            <a:rPr lang="zh-CN" altLang="en-US" sz="3200" dirty="0" smtClean="0">
              <a:latin typeface="+mj-ea"/>
              <a:ea typeface="+mj-ea"/>
            </a:rPr>
            <a:t>应用软件</a:t>
          </a:r>
          <a:endParaRPr lang="zh-CN" altLang="en-US" sz="3200" dirty="0">
            <a:latin typeface="+mj-ea"/>
            <a:ea typeface="+mj-ea"/>
          </a:endParaRPr>
        </a:p>
      </dgm:t>
    </dgm:pt>
    <dgm:pt modelId="{A4F6D298-EDFC-47B9-B1B2-F2CBB3E8C9C2}" type="parTrans" cxnId="{E8A16163-C492-4D12-A7E4-DB569EC4D40F}">
      <dgm:prSet/>
      <dgm:spPr>
        <a:solidFill>
          <a:schemeClr val="bg1"/>
        </a:solidFill>
        <a:ln>
          <a:solidFill>
            <a:schemeClr val="accent1"/>
          </a:solidFill>
        </a:ln>
      </dgm:spPr>
      <dgm:t>
        <a:bodyPr/>
        <a:lstStyle/>
        <a:p>
          <a:endParaRPr lang="zh-CN" altLang="en-US">
            <a:latin typeface="+mj-ea"/>
            <a:ea typeface="+mj-ea"/>
          </a:endParaRPr>
        </a:p>
      </dgm:t>
    </dgm:pt>
    <dgm:pt modelId="{8934E356-951B-4C39-ADCE-5C1C50FCD3A3}" type="sibTrans" cxnId="{E8A16163-C492-4D12-A7E4-DB569EC4D40F}">
      <dgm:prSet/>
      <dgm:spPr/>
      <dgm:t>
        <a:bodyPr/>
        <a:lstStyle/>
        <a:p>
          <a:endParaRPr lang="zh-CN" altLang="en-US"/>
        </a:p>
      </dgm:t>
    </dgm:pt>
    <dgm:pt modelId="{F8D4D804-5FA6-43B8-928C-B52A6E500EC1}" type="pres">
      <dgm:prSet presAssocID="{A39DFCC9-C374-48DE-A047-7CA5A92AF39B}" presName="hierChild1" presStyleCnt="0">
        <dgm:presLayoutVars>
          <dgm:orgChart val="1"/>
          <dgm:chPref val="1"/>
          <dgm:dir/>
          <dgm:animOne val="branch"/>
          <dgm:animLvl val="lvl"/>
          <dgm:resizeHandles/>
        </dgm:presLayoutVars>
      </dgm:prSet>
      <dgm:spPr/>
      <dgm:t>
        <a:bodyPr/>
        <a:lstStyle/>
        <a:p>
          <a:endParaRPr lang="zh-CN" altLang="en-US"/>
        </a:p>
      </dgm:t>
    </dgm:pt>
    <dgm:pt modelId="{E4071C38-AC21-4055-A6C0-8788831820B6}" type="pres">
      <dgm:prSet presAssocID="{D5369A15-E154-4C85-8E14-88D721493324}" presName="hierRoot1" presStyleCnt="0">
        <dgm:presLayoutVars>
          <dgm:hierBranch val="init"/>
        </dgm:presLayoutVars>
      </dgm:prSet>
      <dgm:spPr/>
    </dgm:pt>
    <dgm:pt modelId="{DC452E61-C87E-4FB0-A6C2-A1CCB97D3817}" type="pres">
      <dgm:prSet presAssocID="{D5369A15-E154-4C85-8E14-88D721493324}" presName="rootComposite1" presStyleCnt="0"/>
      <dgm:spPr/>
    </dgm:pt>
    <dgm:pt modelId="{6D546C1E-02B9-405B-9D1E-02C439BDD2BC}" type="pres">
      <dgm:prSet presAssocID="{D5369A15-E154-4C85-8E14-88D721493324}" presName="rootText1" presStyleLbl="node0" presStyleIdx="0" presStyleCnt="1">
        <dgm:presLayoutVars>
          <dgm:chPref val="3"/>
        </dgm:presLayoutVars>
      </dgm:prSet>
      <dgm:spPr/>
      <dgm:t>
        <a:bodyPr/>
        <a:lstStyle/>
        <a:p>
          <a:endParaRPr lang="zh-CN" altLang="en-US"/>
        </a:p>
      </dgm:t>
    </dgm:pt>
    <dgm:pt modelId="{3964FE95-A73C-4FC4-BBEC-0CAB8D38F569}" type="pres">
      <dgm:prSet presAssocID="{D5369A15-E154-4C85-8E14-88D721493324}" presName="rootConnector1" presStyleLbl="node1" presStyleIdx="0" presStyleCnt="0"/>
      <dgm:spPr/>
      <dgm:t>
        <a:bodyPr/>
        <a:lstStyle/>
        <a:p>
          <a:endParaRPr lang="zh-CN" altLang="en-US"/>
        </a:p>
      </dgm:t>
    </dgm:pt>
    <dgm:pt modelId="{9228687A-6A8E-46A0-8709-CC68E6D3C8A0}" type="pres">
      <dgm:prSet presAssocID="{D5369A15-E154-4C85-8E14-88D721493324}" presName="hierChild2" presStyleCnt="0"/>
      <dgm:spPr/>
    </dgm:pt>
    <dgm:pt modelId="{D8176570-C36F-412B-AFF6-D28539F362EC}" type="pres">
      <dgm:prSet presAssocID="{1D07A06C-2B5B-4C6D-A304-31EDF3809479}" presName="Name37" presStyleLbl="parChTrans1D2" presStyleIdx="0" presStyleCnt="3"/>
      <dgm:spPr/>
      <dgm:t>
        <a:bodyPr/>
        <a:lstStyle/>
        <a:p>
          <a:endParaRPr lang="zh-CN" altLang="en-US"/>
        </a:p>
      </dgm:t>
    </dgm:pt>
    <dgm:pt modelId="{72008568-5D0D-4290-968B-30EAB991E3F7}" type="pres">
      <dgm:prSet presAssocID="{43C1A62C-40CC-4925-A236-6A684A39686D}" presName="hierRoot2" presStyleCnt="0">
        <dgm:presLayoutVars>
          <dgm:hierBranch val="init"/>
        </dgm:presLayoutVars>
      </dgm:prSet>
      <dgm:spPr/>
    </dgm:pt>
    <dgm:pt modelId="{77FE2595-37F9-438A-8E6E-9CC2510A2CEC}" type="pres">
      <dgm:prSet presAssocID="{43C1A62C-40CC-4925-A236-6A684A39686D}" presName="rootComposite" presStyleCnt="0"/>
      <dgm:spPr/>
    </dgm:pt>
    <dgm:pt modelId="{FD2C09AE-8CB6-4E11-9011-E6D1D65F9BEF}" type="pres">
      <dgm:prSet presAssocID="{43C1A62C-40CC-4925-A236-6A684A39686D}" presName="rootText" presStyleLbl="node2" presStyleIdx="0" presStyleCnt="3">
        <dgm:presLayoutVars>
          <dgm:chPref val="3"/>
        </dgm:presLayoutVars>
      </dgm:prSet>
      <dgm:spPr/>
      <dgm:t>
        <a:bodyPr/>
        <a:lstStyle/>
        <a:p>
          <a:endParaRPr lang="zh-CN" altLang="en-US"/>
        </a:p>
      </dgm:t>
    </dgm:pt>
    <dgm:pt modelId="{04CF9A93-0303-4844-80B3-5E24AA3C0E63}" type="pres">
      <dgm:prSet presAssocID="{43C1A62C-40CC-4925-A236-6A684A39686D}" presName="rootConnector" presStyleLbl="node2" presStyleIdx="0" presStyleCnt="3"/>
      <dgm:spPr/>
      <dgm:t>
        <a:bodyPr/>
        <a:lstStyle/>
        <a:p>
          <a:endParaRPr lang="zh-CN" altLang="en-US"/>
        </a:p>
      </dgm:t>
    </dgm:pt>
    <dgm:pt modelId="{F3DB1299-46F0-454D-A8CA-00AD20AD295D}" type="pres">
      <dgm:prSet presAssocID="{43C1A62C-40CC-4925-A236-6A684A39686D}" presName="hierChild4" presStyleCnt="0"/>
      <dgm:spPr/>
    </dgm:pt>
    <dgm:pt modelId="{45DCBD5B-E0F2-4E1C-925D-B60F1B9D08A5}" type="pres">
      <dgm:prSet presAssocID="{43C1A62C-40CC-4925-A236-6A684A39686D}" presName="hierChild5" presStyleCnt="0"/>
      <dgm:spPr/>
    </dgm:pt>
    <dgm:pt modelId="{E6CDD431-C785-4BEF-8C38-61C2AD8FF807}" type="pres">
      <dgm:prSet presAssocID="{DE6D9239-5B18-4ED4-B4EA-C056DB89C4DB}" presName="Name37" presStyleLbl="parChTrans1D2" presStyleIdx="1" presStyleCnt="3"/>
      <dgm:spPr/>
      <dgm:t>
        <a:bodyPr/>
        <a:lstStyle/>
        <a:p>
          <a:endParaRPr lang="zh-CN" altLang="en-US"/>
        </a:p>
      </dgm:t>
    </dgm:pt>
    <dgm:pt modelId="{D837D81E-4C9A-4E39-984B-0C1DF6CCFE70}" type="pres">
      <dgm:prSet presAssocID="{B81A2AE9-6C20-41EE-9296-8B46F7F24346}" presName="hierRoot2" presStyleCnt="0">
        <dgm:presLayoutVars>
          <dgm:hierBranch val="init"/>
        </dgm:presLayoutVars>
      </dgm:prSet>
      <dgm:spPr/>
    </dgm:pt>
    <dgm:pt modelId="{67454C18-B274-46DA-A98B-4283CC215991}" type="pres">
      <dgm:prSet presAssocID="{B81A2AE9-6C20-41EE-9296-8B46F7F24346}" presName="rootComposite" presStyleCnt="0"/>
      <dgm:spPr/>
    </dgm:pt>
    <dgm:pt modelId="{0EC9AF12-8A1D-4F59-9D84-77B1AD449ABD}" type="pres">
      <dgm:prSet presAssocID="{B81A2AE9-6C20-41EE-9296-8B46F7F24346}" presName="rootText" presStyleLbl="node2" presStyleIdx="1" presStyleCnt="3">
        <dgm:presLayoutVars>
          <dgm:chPref val="3"/>
        </dgm:presLayoutVars>
      </dgm:prSet>
      <dgm:spPr/>
      <dgm:t>
        <a:bodyPr/>
        <a:lstStyle/>
        <a:p>
          <a:endParaRPr lang="zh-CN" altLang="en-US"/>
        </a:p>
      </dgm:t>
    </dgm:pt>
    <dgm:pt modelId="{1BBAEC15-1236-4B77-8F7D-C0C8C6FE2913}" type="pres">
      <dgm:prSet presAssocID="{B81A2AE9-6C20-41EE-9296-8B46F7F24346}" presName="rootConnector" presStyleLbl="node2" presStyleIdx="1" presStyleCnt="3"/>
      <dgm:spPr/>
      <dgm:t>
        <a:bodyPr/>
        <a:lstStyle/>
        <a:p>
          <a:endParaRPr lang="zh-CN" altLang="en-US"/>
        </a:p>
      </dgm:t>
    </dgm:pt>
    <dgm:pt modelId="{006CCDDD-A571-4723-A60C-4AA7DCB29EAE}" type="pres">
      <dgm:prSet presAssocID="{B81A2AE9-6C20-41EE-9296-8B46F7F24346}" presName="hierChild4" presStyleCnt="0"/>
      <dgm:spPr/>
    </dgm:pt>
    <dgm:pt modelId="{141512B9-7650-424B-B3D1-CDFE6A6EAA81}" type="pres">
      <dgm:prSet presAssocID="{B81A2AE9-6C20-41EE-9296-8B46F7F24346}" presName="hierChild5" presStyleCnt="0"/>
      <dgm:spPr/>
    </dgm:pt>
    <dgm:pt modelId="{66C0ADD4-0483-417F-AF05-1C9DF4C8D9FE}" type="pres">
      <dgm:prSet presAssocID="{A4F6D298-EDFC-47B9-B1B2-F2CBB3E8C9C2}" presName="Name37" presStyleLbl="parChTrans1D2" presStyleIdx="2" presStyleCnt="3"/>
      <dgm:spPr/>
      <dgm:t>
        <a:bodyPr/>
        <a:lstStyle/>
        <a:p>
          <a:endParaRPr lang="zh-CN" altLang="en-US"/>
        </a:p>
      </dgm:t>
    </dgm:pt>
    <dgm:pt modelId="{93048434-FE83-4C86-9424-5A0F166D2995}" type="pres">
      <dgm:prSet presAssocID="{6F2A1CD8-972E-4F92-BFC6-4B78348E5655}" presName="hierRoot2" presStyleCnt="0">
        <dgm:presLayoutVars>
          <dgm:hierBranch val="init"/>
        </dgm:presLayoutVars>
      </dgm:prSet>
      <dgm:spPr/>
    </dgm:pt>
    <dgm:pt modelId="{FEB693B8-025A-4E77-A50E-E9FE78328BF8}" type="pres">
      <dgm:prSet presAssocID="{6F2A1CD8-972E-4F92-BFC6-4B78348E5655}" presName="rootComposite" presStyleCnt="0"/>
      <dgm:spPr/>
    </dgm:pt>
    <dgm:pt modelId="{85101D1E-D86D-4344-BB12-FEBF78BD1F2B}" type="pres">
      <dgm:prSet presAssocID="{6F2A1CD8-972E-4F92-BFC6-4B78348E5655}" presName="rootText" presStyleLbl="node2" presStyleIdx="2" presStyleCnt="3">
        <dgm:presLayoutVars>
          <dgm:chPref val="3"/>
        </dgm:presLayoutVars>
      </dgm:prSet>
      <dgm:spPr/>
      <dgm:t>
        <a:bodyPr/>
        <a:lstStyle/>
        <a:p>
          <a:endParaRPr lang="zh-CN" altLang="en-US"/>
        </a:p>
      </dgm:t>
    </dgm:pt>
    <dgm:pt modelId="{CA42AA19-8A02-4C24-A5CE-27EE0CD9EC31}" type="pres">
      <dgm:prSet presAssocID="{6F2A1CD8-972E-4F92-BFC6-4B78348E5655}" presName="rootConnector" presStyleLbl="node2" presStyleIdx="2" presStyleCnt="3"/>
      <dgm:spPr/>
      <dgm:t>
        <a:bodyPr/>
        <a:lstStyle/>
        <a:p>
          <a:endParaRPr lang="zh-CN" altLang="en-US"/>
        </a:p>
      </dgm:t>
    </dgm:pt>
    <dgm:pt modelId="{F76A4F00-B7B5-41DB-B950-32AE77C99501}" type="pres">
      <dgm:prSet presAssocID="{6F2A1CD8-972E-4F92-BFC6-4B78348E5655}" presName="hierChild4" presStyleCnt="0"/>
      <dgm:spPr/>
    </dgm:pt>
    <dgm:pt modelId="{ED1740A0-DDF6-49EA-A232-231A9FA0DC61}" type="pres">
      <dgm:prSet presAssocID="{6F2A1CD8-972E-4F92-BFC6-4B78348E5655}" presName="hierChild5" presStyleCnt="0"/>
      <dgm:spPr/>
    </dgm:pt>
    <dgm:pt modelId="{DCA20C3F-6189-4263-B9EA-C0DF0AF90118}" type="pres">
      <dgm:prSet presAssocID="{D5369A15-E154-4C85-8E14-88D721493324}" presName="hierChild3" presStyleCnt="0"/>
      <dgm:spPr/>
    </dgm:pt>
  </dgm:ptLst>
  <dgm:cxnLst>
    <dgm:cxn modelId="{95FEB1AA-A659-40F9-9DEC-D50F1B6099C1}" type="presOf" srcId="{6F2A1CD8-972E-4F92-BFC6-4B78348E5655}" destId="{85101D1E-D86D-4344-BB12-FEBF78BD1F2B}" srcOrd="0" destOrd="0" presId="urn:microsoft.com/office/officeart/2005/8/layout/orgChart1"/>
    <dgm:cxn modelId="{A5A317EA-3586-4D29-A22C-257360AC3149}" type="presOf" srcId="{43C1A62C-40CC-4925-A236-6A684A39686D}" destId="{FD2C09AE-8CB6-4E11-9011-E6D1D65F9BEF}" srcOrd="0" destOrd="0" presId="urn:microsoft.com/office/officeart/2005/8/layout/orgChart1"/>
    <dgm:cxn modelId="{B3F94346-6D43-4913-98C4-4F250F865D8C}" type="presOf" srcId="{1D07A06C-2B5B-4C6D-A304-31EDF3809479}" destId="{D8176570-C36F-412B-AFF6-D28539F362EC}" srcOrd="0" destOrd="0" presId="urn:microsoft.com/office/officeart/2005/8/layout/orgChart1"/>
    <dgm:cxn modelId="{727F0943-6D5F-4D53-92D0-40151E32EDAF}" srcId="{D5369A15-E154-4C85-8E14-88D721493324}" destId="{43C1A62C-40CC-4925-A236-6A684A39686D}" srcOrd="0" destOrd="0" parTransId="{1D07A06C-2B5B-4C6D-A304-31EDF3809479}" sibTransId="{2CD08625-6F4E-482C-A1EB-2A9A59A3DDA5}"/>
    <dgm:cxn modelId="{E8A16163-C492-4D12-A7E4-DB569EC4D40F}" srcId="{D5369A15-E154-4C85-8E14-88D721493324}" destId="{6F2A1CD8-972E-4F92-BFC6-4B78348E5655}" srcOrd="2" destOrd="0" parTransId="{A4F6D298-EDFC-47B9-B1B2-F2CBB3E8C9C2}" sibTransId="{8934E356-951B-4C39-ADCE-5C1C50FCD3A3}"/>
    <dgm:cxn modelId="{54E76298-02E0-4EFD-BEAC-00033A769BA8}" type="presOf" srcId="{D5369A15-E154-4C85-8E14-88D721493324}" destId="{3964FE95-A73C-4FC4-BBEC-0CAB8D38F569}" srcOrd="1" destOrd="0" presId="urn:microsoft.com/office/officeart/2005/8/layout/orgChart1"/>
    <dgm:cxn modelId="{CE95CC3E-157B-47D8-A790-ED3A1ABCE634}" type="presOf" srcId="{6F2A1CD8-972E-4F92-BFC6-4B78348E5655}" destId="{CA42AA19-8A02-4C24-A5CE-27EE0CD9EC31}" srcOrd="1" destOrd="0" presId="urn:microsoft.com/office/officeart/2005/8/layout/orgChart1"/>
    <dgm:cxn modelId="{F1BC33CC-D336-4328-AF75-C0DF186E96BF}" type="presOf" srcId="{B81A2AE9-6C20-41EE-9296-8B46F7F24346}" destId="{1BBAEC15-1236-4B77-8F7D-C0C8C6FE2913}" srcOrd="1" destOrd="0" presId="urn:microsoft.com/office/officeart/2005/8/layout/orgChart1"/>
    <dgm:cxn modelId="{3C98A21F-1BEE-4ECA-9465-1C248D8E54D5}" srcId="{D5369A15-E154-4C85-8E14-88D721493324}" destId="{B81A2AE9-6C20-41EE-9296-8B46F7F24346}" srcOrd="1" destOrd="0" parTransId="{DE6D9239-5B18-4ED4-B4EA-C056DB89C4DB}" sibTransId="{B01E01E9-F436-4AF7-B1ED-0C0262C1DCE1}"/>
    <dgm:cxn modelId="{2EDF02A8-2A10-44C1-94E8-2D5F69362736}" srcId="{A39DFCC9-C374-48DE-A047-7CA5A92AF39B}" destId="{D5369A15-E154-4C85-8E14-88D721493324}" srcOrd="0" destOrd="0" parTransId="{3EBF5825-7E30-40DB-AB0D-BF20962E0AAE}" sibTransId="{CE5C38C5-D9D9-4421-9544-A519A34E244B}"/>
    <dgm:cxn modelId="{2E8B5D08-B94A-46C4-BC04-83BD3168EE08}" type="presOf" srcId="{43C1A62C-40CC-4925-A236-6A684A39686D}" destId="{04CF9A93-0303-4844-80B3-5E24AA3C0E63}" srcOrd="1" destOrd="0" presId="urn:microsoft.com/office/officeart/2005/8/layout/orgChart1"/>
    <dgm:cxn modelId="{2905845F-F494-4116-BFD1-0FDF8F16EFE4}" type="presOf" srcId="{D5369A15-E154-4C85-8E14-88D721493324}" destId="{6D546C1E-02B9-405B-9D1E-02C439BDD2BC}" srcOrd="0" destOrd="0" presId="urn:microsoft.com/office/officeart/2005/8/layout/orgChart1"/>
    <dgm:cxn modelId="{C4EBB4FA-DBD0-4E1D-B163-9EE2A2624897}" type="presOf" srcId="{DE6D9239-5B18-4ED4-B4EA-C056DB89C4DB}" destId="{E6CDD431-C785-4BEF-8C38-61C2AD8FF807}" srcOrd="0" destOrd="0" presId="urn:microsoft.com/office/officeart/2005/8/layout/orgChart1"/>
    <dgm:cxn modelId="{6A46EC92-62CB-4D57-BC68-1EC0074298D1}" type="presOf" srcId="{A4F6D298-EDFC-47B9-B1B2-F2CBB3E8C9C2}" destId="{66C0ADD4-0483-417F-AF05-1C9DF4C8D9FE}" srcOrd="0" destOrd="0" presId="urn:microsoft.com/office/officeart/2005/8/layout/orgChart1"/>
    <dgm:cxn modelId="{9292C9F8-BD31-44B1-97B2-72D618F00ED7}" type="presOf" srcId="{A39DFCC9-C374-48DE-A047-7CA5A92AF39B}" destId="{F8D4D804-5FA6-43B8-928C-B52A6E500EC1}" srcOrd="0" destOrd="0" presId="urn:microsoft.com/office/officeart/2005/8/layout/orgChart1"/>
    <dgm:cxn modelId="{99F1331E-3A7E-4795-A0D0-7D0993063878}" type="presOf" srcId="{B81A2AE9-6C20-41EE-9296-8B46F7F24346}" destId="{0EC9AF12-8A1D-4F59-9D84-77B1AD449ABD}" srcOrd="0" destOrd="0" presId="urn:microsoft.com/office/officeart/2005/8/layout/orgChart1"/>
    <dgm:cxn modelId="{0EA70E95-6A45-4617-A3D9-025AAD01C51E}" type="presParOf" srcId="{F8D4D804-5FA6-43B8-928C-B52A6E500EC1}" destId="{E4071C38-AC21-4055-A6C0-8788831820B6}" srcOrd="0" destOrd="0" presId="urn:microsoft.com/office/officeart/2005/8/layout/orgChart1"/>
    <dgm:cxn modelId="{051EA8F4-A926-42F7-9F98-616979A38C8D}" type="presParOf" srcId="{E4071C38-AC21-4055-A6C0-8788831820B6}" destId="{DC452E61-C87E-4FB0-A6C2-A1CCB97D3817}" srcOrd="0" destOrd="0" presId="urn:microsoft.com/office/officeart/2005/8/layout/orgChart1"/>
    <dgm:cxn modelId="{B995CDE7-C45F-4348-B8E7-F5C79F8A4909}" type="presParOf" srcId="{DC452E61-C87E-4FB0-A6C2-A1CCB97D3817}" destId="{6D546C1E-02B9-405B-9D1E-02C439BDD2BC}" srcOrd="0" destOrd="0" presId="urn:microsoft.com/office/officeart/2005/8/layout/orgChart1"/>
    <dgm:cxn modelId="{CA4F327C-7866-4F72-AAF5-C57695C3604D}" type="presParOf" srcId="{DC452E61-C87E-4FB0-A6C2-A1CCB97D3817}" destId="{3964FE95-A73C-4FC4-BBEC-0CAB8D38F569}" srcOrd="1" destOrd="0" presId="urn:microsoft.com/office/officeart/2005/8/layout/orgChart1"/>
    <dgm:cxn modelId="{80B82F1E-8D36-42E3-8C5A-41E71118F360}" type="presParOf" srcId="{E4071C38-AC21-4055-A6C0-8788831820B6}" destId="{9228687A-6A8E-46A0-8709-CC68E6D3C8A0}" srcOrd="1" destOrd="0" presId="urn:microsoft.com/office/officeart/2005/8/layout/orgChart1"/>
    <dgm:cxn modelId="{D9308236-C14C-47F5-86F0-FCEBB8FB08AB}" type="presParOf" srcId="{9228687A-6A8E-46A0-8709-CC68E6D3C8A0}" destId="{D8176570-C36F-412B-AFF6-D28539F362EC}" srcOrd="0" destOrd="0" presId="urn:microsoft.com/office/officeart/2005/8/layout/orgChart1"/>
    <dgm:cxn modelId="{D9E90EEC-1A11-4E74-A19F-7932A71A4996}" type="presParOf" srcId="{9228687A-6A8E-46A0-8709-CC68E6D3C8A0}" destId="{72008568-5D0D-4290-968B-30EAB991E3F7}" srcOrd="1" destOrd="0" presId="urn:microsoft.com/office/officeart/2005/8/layout/orgChart1"/>
    <dgm:cxn modelId="{F24F8D8C-950C-497C-B3A0-50F3B17B253D}" type="presParOf" srcId="{72008568-5D0D-4290-968B-30EAB991E3F7}" destId="{77FE2595-37F9-438A-8E6E-9CC2510A2CEC}" srcOrd="0" destOrd="0" presId="urn:microsoft.com/office/officeart/2005/8/layout/orgChart1"/>
    <dgm:cxn modelId="{66E1DE0B-07E5-4035-B607-5043F37B4C97}" type="presParOf" srcId="{77FE2595-37F9-438A-8E6E-9CC2510A2CEC}" destId="{FD2C09AE-8CB6-4E11-9011-E6D1D65F9BEF}" srcOrd="0" destOrd="0" presId="urn:microsoft.com/office/officeart/2005/8/layout/orgChart1"/>
    <dgm:cxn modelId="{5538D8F9-BE46-413D-B0DC-66B8545E5973}" type="presParOf" srcId="{77FE2595-37F9-438A-8E6E-9CC2510A2CEC}" destId="{04CF9A93-0303-4844-80B3-5E24AA3C0E63}" srcOrd="1" destOrd="0" presId="urn:microsoft.com/office/officeart/2005/8/layout/orgChart1"/>
    <dgm:cxn modelId="{45913D03-5823-4675-84C3-A345C37B609D}" type="presParOf" srcId="{72008568-5D0D-4290-968B-30EAB991E3F7}" destId="{F3DB1299-46F0-454D-A8CA-00AD20AD295D}" srcOrd="1" destOrd="0" presId="urn:microsoft.com/office/officeart/2005/8/layout/orgChart1"/>
    <dgm:cxn modelId="{84DC6778-D7B2-411A-9862-4887C8528EB0}" type="presParOf" srcId="{72008568-5D0D-4290-968B-30EAB991E3F7}" destId="{45DCBD5B-E0F2-4E1C-925D-B60F1B9D08A5}" srcOrd="2" destOrd="0" presId="urn:microsoft.com/office/officeart/2005/8/layout/orgChart1"/>
    <dgm:cxn modelId="{691536AD-F021-49BA-A6FA-A791F50FF004}" type="presParOf" srcId="{9228687A-6A8E-46A0-8709-CC68E6D3C8A0}" destId="{E6CDD431-C785-4BEF-8C38-61C2AD8FF807}" srcOrd="2" destOrd="0" presId="urn:microsoft.com/office/officeart/2005/8/layout/orgChart1"/>
    <dgm:cxn modelId="{8AFB1208-2A0D-434D-8980-DD29551CD116}" type="presParOf" srcId="{9228687A-6A8E-46A0-8709-CC68E6D3C8A0}" destId="{D837D81E-4C9A-4E39-984B-0C1DF6CCFE70}" srcOrd="3" destOrd="0" presId="urn:microsoft.com/office/officeart/2005/8/layout/orgChart1"/>
    <dgm:cxn modelId="{9AD69C6B-4255-4A48-B444-9DB81892A2D2}" type="presParOf" srcId="{D837D81E-4C9A-4E39-984B-0C1DF6CCFE70}" destId="{67454C18-B274-46DA-A98B-4283CC215991}" srcOrd="0" destOrd="0" presId="urn:microsoft.com/office/officeart/2005/8/layout/orgChart1"/>
    <dgm:cxn modelId="{49613DDC-E7FB-4A15-B02A-AEBF3A8A6A52}" type="presParOf" srcId="{67454C18-B274-46DA-A98B-4283CC215991}" destId="{0EC9AF12-8A1D-4F59-9D84-77B1AD449ABD}" srcOrd="0" destOrd="0" presId="urn:microsoft.com/office/officeart/2005/8/layout/orgChart1"/>
    <dgm:cxn modelId="{C8DB1F40-06F2-4939-AA55-2BFC8E873449}" type="presParOf" srcId="{67454C18-B274-46DA-A98B-4283CC215991}" destId="{1BBAEC15-1236-4B77-8F7D-C0C8C6FE2913}" srcOrd="1" destOrd="0" presId="urn:microsoft.com/office/officeart/2005/8/layout/orgChart1"/>
    <dgm:cxn modelId="{52ACDB4A-34EC-4E45-9F4D-7AF8631AF2CB}" type="presParOf" srcId="{D837D81E-4C9A-4E39-984B-0C1DF6CCFE70}" destId="{006CCDDD-A571-4723-A60C-4AA7DCB29EAE}" srcOrd="1" destOrd="0" presId="urn:microsoft.com/office/officeart/2005/8/layout/orgChart1"/>
    <dgm:cxn modelId="{30A2D80F-A283-4471-8142-3C319E783265}" type="presParOf" srcId="{D837D81E-4C9A-4E39-984B-0C1DF6CCFE70}" destId="{141512B9-7650-424B-B3D1-CDFE6A6EAA81}" srcOrd="2" destOrd="0" presId="urn:microsoft.com/office/officeart/2005/8/layout/orgChart1"/>
    <dgm:cxn modelId="{9F0313B0-2CFE-464B-B5DA-9364A8A4B07A}" type="presParOf" srcId="{9228687A-6A8E-46A0-8709-CC68E6D3C8A0}" destId="{66C0ADD4-0483-417F-AF05-1C9DF4C8D9FE}" srcOrd="4" destOrd="0" presId="urn:microsoft.com/office/officeart/2005/8/layout/orgChart1"/>
    <dgm:cxn modelId="{0D29CBE2-F888-46E8-9AA2-ED39B71F4CF6}" type="presParOf" srcId="{9228687A-6A8E-46A0-8709-CC68E6D3C8A0}" destId="{93048434-FE83-4C86-9424-5A0F166D2995}" srcOrd="5" destOrd="0" presId="urn:microsoft.com/office/officeart/2005/8/layout/orgChart1"/>
    <dgm:cxn modelId="{162AF2E5-4D67-4D46-8BDA-85223E34C55E}" type="presParOf" srcId="{93048434-FE83-4C86-9424-5A0F166D2995}" destId="{FEB693B8-025A-4E77-A50E-E9FE78328BF8}" srcOrd="0" destOrd="0" presId="urn:microsoft.com/office/officeart/2005/8/layout/orgChart1"/>
    <dgm:cxn modelId="{892628CF-B20E-4D18-997E-02764911EAAB}" type="presParOf" srcId="{FEB693B8-025A-4E77-A50E-E9FE78328BF8}" destId="{85101D1E-D86D-4344-BB12-FEBF78BD1F2B}" srcOrd="0" destOrd="0" presId="urn:microsoft.com/office/officeart/2005/8/layout/orgChart1"/>
    <dgm:cxn modelId="{C607F82A-A1E4-4FC0-AF3C-B9B7BD722671}" type="presParOf" srcId="{FEB693B8-025A-4E77-A50E-E9FE78328BF8}" destId="{CA42AA19-8A02-4C24-A5CE-27EE0CD9EC31}" srcOrd="1" destOrd="0" presId="urn:microsoft.com/office/officeart/2005/8/layout/orgChart1"/>
    <dgm:cxn modelId="{6D2D6F99-1782-4018-B5C0-F03EFBF67939}" type="presParOf" srcId="{93048434-FE83-4C86-9424-5A0F166D2995}" destId="{F76A4F00-B7B5-41DB-B950-32AE77C99501}" srcOrd="1" destOrd="0" presId="urn:microsoft.com/office/officeart/2005/8/layout/orgChart1"/>
    <dgm:cxn modelId="{94A9AD5B-B497-4904-ACA5-05C6755FB643}" type="presParOf" srcId="{93048434-FE83-4C86-9424-5A0F166D2995}" destId="{ED1740A0-DDF6-49EA-A232-231A9FA0DC61}" srcOrd="2" destOrd="0" presId="urn:microsoft.com/office/officeart/2005/8/layout/orgChart1"/>
    <dgm:cxn modelId="{6F57A029-363E-445E-B55C-1A455A25F045}" type="presParOf" srcId="{E4071C38-AC21-4055-A6C0-8788831820B6}" destId="{DCA20C3F-6189-4263-B9EA-C0DF0AF90118}"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A7BB6B4-3060-4598-8BDB-86CCA543D4E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AF8490C-64AF-4DCE-9DF3-BAD50EF4E2B3}">
      <dgm:prSet phldrT="[文本]"/>
      <dgm:spPr/>
      <dgm:t>
        <a:bodyPr/>
        <a:lstStyle/>
        <a:p>
          <a:r>
            <a:rPr lang="zh-CN" altLang="en-US" dirty="0" smtClean="0">
              <a:latin typeface="+mj-ea"/>
              <a:ea typeface="+mj-ea"/>
            </a:rPr>
            <a:t>系统软件</a:t>
          </a:r>
          <a:endParaRPr lang="zh-CN" altLang="en-US" dirty="0">
            <a:latin typeface="+mj-ea"/>
            <a:ea typeface="+mj-ea"/>
          </a:endParaRPr>
        </a:p>
      </dgm:t>
    </dgm:pt>
    <dgm:pt modelId="{77A3EC24-782B-4ABA-BFE9-9D61E7743EBF}" type="parTrans" cxnId="{33ED82B4-B856-4491-8BAF-12BF5EA7C1C2}">
      <dgm:prSet/>
      <dgm:spPr/>
      <dgm:t>
        <a:bodyPr/>
        <a:lstStyle/>
        <a:p>
          <a:endParaRPr lang="zh-CN" altLang="en-US"/>
        </a:p>
      </dgm:t>
    </dgm:pt>
    <dgm:pt modelId="{F67D0C57-B62C-48F5-825B-7064D123A3C8}" type="sibTrans" cxnId="{33ED82B4-B856-4491-8BAF-12BF5EA7C1C2}">
      <dgm:prSet/>
      <dgm:spPr/>
      <dgm:t>
        <a:bodyPr/>
        <a:lstStyle/>
        <a:p>
          <a:endParaRPr lang="zh-CN" altLang="en-US"/>
        </a:p>
      </dgm:t>
    </dgm:pt>
    <dgm:pt modelId="{783CEEA9-B1A6-48BD-AF76-BFD12E2D380F}">
      <dgm:prSet phldrT="[文本]" custT="1"/>
      <dgm:spPr/>
      <dgm:t>
        <a:bodyPr/>
        <a:lstStyle/>
        <a:p>
          <a:r>
            <a:rPr lang="zh-CN" altLang="en-US" sz="2000" dirty="0" smtClean="0">
              <a:solidFill>
                <a:schemeClr val="tx1"/>
              </a:solidFill>
              <a:latin typeface="+mj-ea"/>
              <a:ea typeface="+mj-ea"/>
            </a:rPr>
            <a:t>操作系统、系统实用程序、系统扩充程序等</a:t>
          </a:r>
          <a:endParaRPr lang="zh-CN" altLang="en-US" sz="2000" dirty="0">
            <a:solidFill>
              <a:schemeClr val="tx1"/>
            </a:solidFill>
            <a:latin typeface="+mj-ea"/>
            <a:ea typeface="+mj-ea"/>
          </a:endParaRPr>
        </a:p>
      </dgm:t>
    </dgm:pt>
    <dgm:pt modelId="{8A280E45-84C2-421D-9FD8-14AEC75B198E}" type="parTrans" cxnId="{09BDB92B-0AA4-4380-8C35-B5239A4E172A}">
      <dgm:prSet/>
      <dgm:spPr/>
      <dgm:t>
        <a:bodyPr/>
        <a:lstStyle/>
        <a:p>
          <a:endParaRPr lang="zh-CN" altLang="en-US"/>
        </a:p>
      </dgm:t>
    </dgm:pt>
    <dgm:pt modelId="{92EEF399-F4F7-4828-B791-8AA7F5BD5273}" type="sibTrans" cxnId="{09BDB92B-0AA4-4380-8C35-B5239A4E172A}">
      <dgm:prSet/>
      <dgm:spPr/>
      <dgm:t>
        <a:bodyPr/>
        <a:lstStyle/>
        <a:p>
          <a:endParaRPr lang="zh-CN" altLang="en-US"/>
        </a:p>
      </dgm:t>
    </dgm:pt>
    <dgm:pt modelId="{535585BB-EFA1-4963-B4AC-7CDB2E107AC2}">
      <dgm:prSet phldrT="[文本]"/>
      <dgm:spPr/>
      <dgm:t>
        <a:bodyPr/>
        <a:lstStyle/>
        <a:p>
          <a:r>
            <a:rPr lang="zh-CN" altLang="en-US" dirty="0" smtClean="0">
              <a:latin typeface="+mj-ea"/>
              <a:ea typeface="+mj-ea"/>
            </a:rPr>
            <a:t>支持软件</a:t>
          </a:r>
          <a:endParaRPr lang="zh-CN" altLang="en-US" dirty="0">
            <a:latin typeface="+mj-ea"/>
            <a:ea typeface="+mj-ea"/>
          </a:endParaRPr>
        </a:p>
      </dgm:t>
    </dgm:pt>
    <dgm:pt modelId="{AAA6E454-4977-4418-A771-2054CFECF0E5}" type="parTrans" cxnId="{DB274B85-91C9-4EFF-86ED-6BAF27DA6401}">
      <dgm:prSet/>
      <dgm:spPr/>
      <dgm:t>
        <a:bodyPr/>
        <a:lstStyle/>
        <a:p>
          <a:endParaRPr lang="zh-CN" altLang="en-US"/>
        </a:p>
      </dgm:t>
    </dgm:pt>
    <dgm:pt modelId="{6E520789-6DC8-4C93-A126-EDA6CBA4BB10}" type="sibTrans" cxnId="{DB274B85-91C9-4EFF-86ED-6BAF27DA6401}">
      <dgm:prSet/>
      <dgm:spPr/>
      <dgm:t>
        <a:bodyPr/>
        <a:lstStyle/>
        <a:p>
          <a:endParaRPr lang="zh-CN" altLang="en-US"/>
        </a:p>
      </dgm:t>
    </dgm:pt>
    <dgm:pt modelId="{61B92813-31F7-4A11-AA6D-708A147E54A7}">
      <dgm:prSet phldrT="[文本]" custT="1"/>
      <dgm:spPr/>
      <dgm:t>
        <a:bodyPr/>
        <a:lstStyle/>
        <a:p>
          <a:r>
            <a:rPr lang="zh-CN" altLang="en-US" sz="2000" dirty="0" smtClean="0">
              <a:solidFill>
                <a:schemeClr val="tx1"/>
              </a:solidFill>
              <a:latin typeface="+mj-ea"/>
              <a:ea typeface="+mj-ea"/>
            </a:rPr>
            <a:t>软件开发工具、软件测评工具、界面工具、转换工具、软件管理工具、语言处理程序、数据库管理系统、网络支持软件等</a:t>
          </a:r>
          <a:endParaRPr lang="zh-CN" altLang="en-US" sz="2000" dirty="0">
            <a:solidFill>
              <a:schemeClr val="tx1"/>
            </a:solidFill>
            <a:latin typeface="+mj-ea"/>
            <a:ea typeface="+mj-ea"/>
          </a:endParaRPr>
        </a:p>
      </dgm:t>
    </dgm:pt>
    <dgm:pt modelId="{1FAC475E-2371-4EC8-80BD-7CB76AE57F96}" type="parTrans" cxnId="{85E7F718-74ED-4DC2-94FD-4BB9BCB50DEF}">
      <dgm:prSet/>
      <dgm:spPr/>
      <dgm:t>
        <a:bodyPr/>
        <a:lstStyle/>
        <a:p>
          <a:endParaRPr lang="zh-CN" altLang="en-US"/>
        </a:p>
      </dgm:t>
    </dgm:pt>
    <dgm:pt modelId="{749E4DFF-808D-4026-B65B-C1A3F547F30A}" type="sibTrans" cxnId="{85E7F718-74ED-4DC2-94FD-4BB9BCB50DEF}">
      <dgm:prSet/>
      <dgm:spPr/>
      <dgm:t>
        <a:bodyPr/>
        <a:lstStyle/>
        <a:p>
          <a:endParaRPr lang="zh-CN" altLang="en-US"/>
        </a:p>
      </dgm:t>
    </dgm:pt>
    <dgm:pt modelId="{D36C4218-849F-450A-90F6-59406E232629}">
      <dgm:prSet/>
      <dgm:spPr/>
      <dgm:t>
        <a:bodyPr/>
        <a:lstStyle/>
        <a:p>
          <a:r>
            <a:rPr lang="zh-CN" altLang="en-US" dirty="0" smtClean="0">
              <a:latin typeface="+mj-ea"/>
              <a:ea typeface="+mj-ea"/>
            </a:rPr>
            <a:t>应用软件</a:t>
          </a:r>
          <a:endParaRPr lang="zh-CN" altLang="en-US" dirty="0">
            <a:latin typeface="+mj-ea"/>
            <a:ea typeface="+mj-ea"/>
          </a:endParaRPr>
        </a:p>
      </dgm:t>
    </dgm:pt>
    <dgm:pt modelId="{83F85F70-1943-4331-B25F-8ECE31F7E1AD}" type="parTrans" cxnId="{31D49CF1-D44F-4C6B-847D-FA9229929934}">
      <dgm:prSet/>
      <dgm:spPr/>
      <dgm:t>
        <a:bodyPr/>
        <a:lstStyle/>
        <a:p>
          <a:endParaRPr lang="zh-CN" altLang="en-US"/>
        </a:p>
      </dgm:t>
    </dgm:pt>
    <dgm:pt modelId="{06258033-A51B-4BAC-B3F8-21C5727CD3BD}" type="sibTrans" cxnId="{31D49CF1-D44F-4C6B-847D-FA9229929934}">
      <dgm:prSet/>
      <dgm:spPr/>
      <dgm:t>
        <a:bodyPr/>
        <a:lstStyle/>
        <a:p>
          <a:endParaRPr lang="zh-CN" altLang="en-US"/>
        </a:p>
      </dgm:t>
    </dgm:pt>
    <dgm:pt modelId="{4053C314-1355-4E14-AEF4-F20E848D82F2}" type="pres">
      <dgm:prSet presAssocID="{3A7BB6B4-3060-4598-8BDB-86CCA543D4EB}" presName="linear" presStyleCnt="0">
        <dgm:presLayoutVars>
          <dgm:animLvl val="lvl"/>
          <dgm:resizeHandles val="exact"/>
        </dgm:presLayoutVars>
      </dgm:prSet>
      <dgm:spPr/>
      <dgm:t>
        <a:bodyPr/>
        <a:lstStyle/>
        <a:p>
          <a:endParaRPr lang="zh-CN" altLang="en-US"/>
        </a:p>
      </dgm:t>
    </dgm:pt>
    <dgm:pt modelId="{DE703CBE-0B61-47C7-BB62-89B2CEFCF5A0}" type="pres">
      <dgm:prSet presAssocID="{4AF8490C-64AF-4DCE-9DF3-BAD50EF4E2B3}" presName="parentText" presStyleLbl="node1" presStyleIdx="0" presStyleCnt="3">
        <dgm:presLayoutVars>
          <dgm:chMax val="0"/>
          <dgm:bulletEnabled val="1"/>
        </dgm:presLayoutVars>
      </dgm:prSet>
      <dgm:spPr/>
      <dgm:t>
        <a:bodyPr/>
        <a:lstStyle/>
        <a:p>
          <a:endParaRPr lang="zh-CN" altLang="en-US"/>
        </a:p>
      </dgm:t>
    </dgm:pt>
    <dgm:pt modelId="{191E1244-043B-40AA-ACB5-8CD8995A0575}" type="pres">
      <dgm:prSet presAssocID="{4AF8490C-64AF-4DCE-9DF3-BAD50EF4E2B3}" presName="childText" presStyleLbl="revTx" presStyleIdx="0" presStyleCnt="2">
        <dgm:presLayoutVars>
          <dgm:bulletEnabled val="1"/>
        </dgm:presLayoutVars>
      </dgm:prSet>
      <dgm:spPr/>
      <dgm:t>
        <a:bodyPr/>
        <a:lstStyle/>
        <a:p>
          <a:endParaRPr lang="zh-CN" altLang="en-US"/>
        </a:p>
      </dgm:t>
    </dgm:pt>
    <dgm:pt modelId="{977A4426-8EB4-4752-9EC1-776479A73F98}" type="pres">
      <dgm:prSet presAssocID="{535585BB-EFA1-4963-B4AC-7CDB2E107AC2}" presName="parentText" presStyleLbl="node1" presStyleIdx="1" presStyleCnt="3">
        <dgm:presLayoutVars>
          <dgm:chMax val="0"/>
          <dgm:bulletEnabled val="1"/>
        </dgm:presLayoutVars>
      </dgm:prSet>
      <dgm:spPr/>
      <dgm:t>
        <a:bodyPr/>
        <a:lstStyle/>
        <a:p>
          <a:endParaRPr lang="zh-CN" altLang="en-US"/>
        </a:p>
      </dgm:t>
    </dgm:pt>
    <dgm:pt modelId="{3ADE0A7C-121D-46E8-9D5D-A7D7E897C501}" type="pres">
      <dgm:prSet presAssocID="{535585BB-EFA1-4963-B4AC-7CDB2E107AC2}" presName="childText" presStyleLbl="revTx" presStyleIdx="1" presStyleCnt="2">
        <dgm:presLayoutVars>
          <dgm:bulletEnabled val="1"/>
        </dgm:presLayoutVars>
      </dgm:prSet>
      <dgm:spPr/>
      <dgm:t>
        <a:bodyPr/>
        <a:lstStyle/>
        <a:p>
          <a:endParaRPr lang="zh-CN" altLang="en-US"/>
        </a:p>
      </dgm:t>
    </dgm:pt>
    <dgm:pt modelId="{C08A2875-2568-4F23-BB4B-34886D313CF1}" type="pres">
      <dgm:prSet presAssocID="{D36C4218-849F-450A-90F6-59406E232629}" presName="parentText" presStyleLbl="node1" presStyleIdx="2" presStyleCnt="3" custLinFactNeighborY="-2255">
        <dgm:presLayoutVars>
          <dgm:chMax val="0"/>
          <dgm:bulletEnabled val="1"/>
        </dgm:presLayoutVars>
      </dgm:prSet>
      <dgm:spPr/>
      <dgm:t>
        <a:bodyPr/>
        <a:lstStyle/>
        <a:p>
          <a:endParaRPr lang="zh-CN" altLang="en-US"/>
        </a:p>
      </dgm:t>
    </dgm:pt>
  </dgm:ptLst>
  <dgm:cxnLst>
    <dgm:cxn modelId="{85E7F718-74ED-4DC2-94FD-4BB9BCB50DEF}" srcId="{535585BB-EFA1-4963-B4AC-7CDB2E107AC2}" destId="{61B92813-31F7-4A11-AA6D-708A147E54A7}" srcOrd="0" destOrd="0" parTransId="{1FAC475E-2371-4EC8-80BD-7CB76AE57F96}" sibTransId="{749E4DFF-808D-4026-B65B-C1A3F547F30A}"/>
    <dgm:cxn modelId="{C2D67D64-5C6F-4715-A8F5-9F9B3B8C13A6}" type="presOf" srcId="{3A7BB6B4-3060-4598-8BDB-86CCA543D4EB}" destId="{4053C314-1355-4E14-AEF4-F20E848D82F2}" srcOrd="0" destOrd="0" presId="urn:microsoft.com/office/officeart/2005/8/layout/vList2"/>
    <dgm:cxn modelId="{02210216-8745-4EA5-A130-8BDB494933E4}" type="presOf" srcId="{61B92813-31F7-4A11-AA6D-708A147E54A7}" destId="{3ADE0A7C-121D-46E8-9D5D-A7D7E897C501}" srcOrd="0" destOrd="0" presId="urn:microsoft.com/office/officeart/2005/8/layout/vList2"/>
    <dgm:cxn modelId="{33ED82B4-B856-4491-8BAF-12BF5EA7C1C2}" srcId="{3A7BB6B4-3060-4598-8BDB-86CCA543D4EB}" destId="{4AF8490C-64AF-4DCE-9DF3-BAD50EF4E2B3}" srcOrd="0" destOrd="0" parTransId="{77A3EC24-782B-4ABA-BFE9-9D61E7743EBF}" sibTransId="{F67D0C57-B62C-48F5-825B-7064D123A3C8}"/>
    <dgm:cxn modelId="{DB274B85-91C9-4EFF-86ED-6BAF27DA6401}" srcId="{3A7BB6B4-3060-4598-8BDB-86CCA543D4EB}" destId="{535585BB-EFA1-4963-B4AC-7CDB2E107AC2}" srcOrd="1" destOrd="0" parTransId="{AAA6E454-4977-4418-A771-2054CFECF0E5}" sibTransId="{6E520789-6DC8-4C93-A126-EDA6CBA4BB10}"/>
    <dgm:cxn modelId="{9FE824C9-40A0-4F4B-9893-981E3AECB4D3}" type="presOf" srcId="{535585BB-EFA1-4963-B4AC-7CDB2E107AC2}" destId="{977A4426-8EB4-4752-9EC1-776479A73F98}" srcOrd="0" destOrd="0" presId="urn:microsoft.com/office/officeart/2005/8/layout/vList2"/>
    <dgm:cxn modelId="{C5959037-7EBE-4B66-827A-3F65FECF5526}" type="presOf" srcId="{783CEEA9-B1A6-48BD-AF76-BFD12E2D380F}" destId="{191E1244-043B-40AA-ACB5-8CD8995A0575}" srcOrd="0" destOrd="0" presId="urn:microsoft.com/office/officeart/2005/8/layout/vList2"/>
    <dgm:cxn modelId="{F7E99A8F-2017-4273-8CA7-E74D04EAE130}" type="presOf" srcId="{4AF8490C-64AF-4DCE-9DF3-BAD50EF4E2B3}" destId="{DE703CBE-0B61-47C7-BB62-89B2CEFCF5A0}" srcOrd="0" destOrd="0" presId="urn:microsoft.com/office/officeart/2005/8/layout/vList2"/>
    <dgm:cxn modelId="{09BDB92B-0AA4-4380-8C35-B5239A4E172A}" srcId="{4AF8490C-64AF-4DCE-9DF3-BAD50EF4E2B3}" destId="{783CEEA9-B1A6-48BD-AF76-BFD12E2D380F}" srcOrd="0" destOrd="0" parTransId="{8A280E45-84C2-421D-9FD8-14AEC75B198E}" sibTransId="{92EEF399-F4F7-4828-B791-8AA7F5BD5273}"/>
    <dgm:cxn modelId="{7A7F1261-42F5-443A-9052-CC9052D9AF57}" type="presOf" srcId="{D36C4218-849F-450A-90F6-59406E232629}" destId="{C08A2875-2568-4F23-BB4B-34886D313CF1}" srcOrd="0" destOrd="0" presId="urn:microsoft.com/office/officeart/2005/8/layout/vList2"/>
    <dgm:cxn modelId="{31D49CF1-D44F-4C6B-847D-FA9229929934}" srcId="{3A7BB6B4-3060-4598-8BDB-86CCA543D4EB}" destId="{D36C4218-849F-450A-90F6-59406E232629}" srcOrd="2" destOrd="0" parTransId="{83F85F70-1943-4331-B25F-8ECE31F7E1AD}" sibTransId="{06258033-A51B-4BAC-B3F8-21C5727CD3BD}"/>
    <dgm:cxn modelId="{71CF4C3A-CCC8-4F86-B9E0-6BC868D2D46B}" type="presParOf" srcId="{4053C314-1355-4E14-AEF4-F20E848D82F2}" destId="{DE703CBE-0B61-47C7-BB62-89B2CEFCF5A0}" srcOrd="0" destOrd="0" presId="urn:microsoft.com/office/officeart/2005/8/layout/vList2"/>
    <dgm:cxn modelId="{21A11F06-9BD5-4588-B1F5-9086E55F4F92}" type="presParOf" srcId="{4053C314-1355-4E14-AEF4-F20E848D82F2}" destId="{191E1244-043B-40AA-ACB5-8CD8995A0575}" srcOrd="1" destOrd="0" presId="urn:microsoft.com/office/officeart/2005/8/layout/vList2"/>
    <dgm:cxn modelId="{70790115-241B-4428-8679-409F5BDD85EE}" type="presParOf" srcId="{4053C314-1355-4E14-AEF4-F20E848D82F2}" destId="{977A4426-8EB4-4752-9EC1-776479A73F98}" srcOrd="2" destOrd="0" presId="urn:microsoft.com/office/officeart/2005/8/layout/vList2"/>
    <dgm:cxn modelId="{0B982580-530C-4B5A-BEDC-38112D36516C}" type="presParOf" srcId="{4053C314-1355-4E14-AEF4-F20E848D82F2}" destId="{3ADE0A7C-121D-46E8-9D5D-A7D7E897C501}" srcOrd="3" destOrd="0" presId="urn:microsoft.com/office/officeart/2005/8/layout/vList2"/>
    <dgm:cxn modelId="{FFD77E0A-7554-46BA-AC0B-0156127F91A0}" type="presParOf" srcId="{4053C314-1355-4E14-AEF4-F20E848D82F2}" destId="{C08A2875-2568-4F23-BB4B-34886D313CF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92B2376-ECBB-44CE-AC5E-3F59A99B9AF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9488BCE-FE9E-4CEE-A158-855C9C30BDF8}">
      <dgm:prSet phldrT="[文本]"/>
      <dgm:spPr/>
      <dgm:t>
        <a:bodyPr/>
        <a:lstStyle/>
        <a:p>
          <a:pPr algn="ctr"/>
          <a:r>
            <a:rPr lang="zh-CN" altLang="en-US" dirty="0" smtClean="0">
              <a:solidFill>
                <a:schemeClr val="tx1"/>
              </a:solidFill>
            </a:rPr>
            <a:t>具体表现</a:t>
          </a:r>
          <a:endParaRPr lang="zh-CN" altLang="en-US" dirty="0">
            <a:solidFill>
              <a:schemeClr val="tx1"/>
            </a:solidFill>
          </a:endParaRPr>
        </a:p>
      </dgm:t>
    </dgm:pt>
    <dgm:pt modelId="{6089355C-16A0-4582-9C03-900EE3057282}" type="parTrans" cxnId="{607D3A02-4FA4-4A00-87A8-7C3A9DD169F9}">
      <dgm:prSet/>
      <dgm:spPr/>
      <dgm:t>
        <a:bodyPr/>
        <a:lstStyle/>
        <a:p>
          <a:endParaRPr lang="zh-CN" altLang="en-US"/>
        </a:p>
      </dgm:t>
    </dgm:pt>
    <dgm:pt modelId="{0075D327-529E-42B6-A7F5-5E4AF95833CE}" type="sibTrans" cxnId="{607D3A02-4FA4-4A00-87A8-7C3A9DD169F9}">
      <dgm:prSet/>
      <dgm:spPr/>
      <dgm:t>
        <a:bodyPr/>
        <a:lstStyle/>
        <a:p>
          <a:endParaRPr lang="zh-CN" altLang="en-US"/>
        </a:p>
      </dgm:t>
    </dgm:pt>
    <dgm:pt modelId="{2B984CDF-63EB-4D35-B87C-373D8EAD5413}">
      <dgm:prSet phldrT="[文本]"/>
      <dgm:spPr/>
      <dgm:t>
        <a:bodyPr/>
        <a:lstStyle/>
        <a:p>
          <a:pPr algn="ctr"/>
          <a:r>
            <a:rPr lang="zh-CN" altLang="en-US" b="0" dirty="0" smtClean="0">
              <a:solidFill>
                <a:schemeClr val="tx1"/>
              </a:solidFill>
              <a:ea typeface="宋体" panose="02010600030101010101" pitchFamily="2" charset="-122"/>
            </a:rPr>
            <a:t>软件开发成本高，成本难以控制</a:t>
          </a:r>
          <a:endParaRPr lang="zh-CN" altLang="en-US" dirty="0">
            <a:solidFill>
              <a:schemeClr val="tx1"/>
            </a:solidFill>
          </a:endParaRPr>
        </a:p>
      </dgm:t>
    </dgm:pt>
    <dgm:pt modelId="{0D74282C-D825-4FE8-AC9D-00050920B80C}" type="parTrans" cxnId="{38064FE5-8637-4C55-AB7F-0C19B9D3BFB5}">
      <dgm:prSet/>
      <dgm:spPr/>
      <dgm:t>
        <a:bodyPr/>
        <a:lstStyle/>
        <a:p>
          <a:endParaRPr lang="zh-CN" altLang="en-US"/>
        </a:p>
      </dgm:t>
    </dgm:pt>
    <dgm:pt modelId="{48F8048F-C132-469D-A533-E2219FD280C4}" type="sibTrans" cxnId="{38064FE5-8637-4C55-AB7F-0C19B9D3BFB5}">
      <dgm:prSet/>
      <dgm:spPr/>
      <dgm:t>
        <a:bodyPr/>
        <a:lstStyle/>
        <a:p>
          <a:endParaRPr lang="zh-CN" altLang="en-US"/>
        </a:p>
      </dgm:t>
    </dgm:pt>
    <dgm:pt modelId="{EE4D4429-12DC-410E-ACB1-B4391253E7C7}">
      <dgm:prSet phldrT="[文本]"/>
      <dgm:spPr/>
      <dgm:t>
        <a:bodyPr/>
        <a:lstStyle/>
        <a:p>
          <a:pPr algn="ctr"/>
          <a:r>
            <a:rPr lang="zh-CN" altLang="en-US" b="0" dirty="0" smtClean="0">
              <a:solidFill>
                <a:schemeClr val="tx1"/>
              </a:solidFill>
              <a:ea typeface="宋体" panose="02010600030101010101" pitchFamily="2" charset="-122"/>
            </a:rPr>
            <a:t>研制周期长，软件开发进度难以控制，周期拖得很长</a:t>
          </a:r>
          <a:endParaRPr lang="zh-CN" altLang="en-US" dirty="0">
            <a:solidFill>
              <a:schemeClr val="tx1"/>
            </a:solidFill>
          </a:endParaRPr>
        </a:p>
      </dgm:t>
    </dgm:pt>
    <dgm:pt modelId="{9FBBF5EF-546A-4734-AD40-97C5A567B95D}" type="parTrans" cxnId="{6D4D6D41-6E67-401E-A734-DE69282B3ADB}">
      <dgm:prSet/>
      <dgm:spPr/>
      <dgm:t>
        <a:bodyPr/>
        <a:lstStyle/>
        <a:p>
          <a:endParaRPr lang="zh-CN" altLang="en-US"/>
        </a:p>
      </dgm:t>
    </dgm:pt>
    <dgm:pt modelId="{1B164C63-5F5C-4DAB-B52A-C11DFB4E6B98}" type="sibTrans" cxnId="{6D4D6D41-6E67-401E-A734-DE69282B3ADB}">
      <dgm:prSet/>
      <dgm:spPr/>
      <dgm:t>
        <a:bodyPr/>
        <a:lstStyle/>
        <a:p>
          <a:endParaRPr lang="zh-CN" altLang="en-US"/>
        </a:p>
      </dgm:t>
    </dgm:pt>
    <dgm:pt modelId="{808E1501-3D36-49BE-8D6C-0D3DAF1B31CC}">
      <dgm:prSet phldrT="[文本]"/>
      <dgm:spPr/>
      <dgm:t>
        <a:bodyPr/>
        <a:lstStyle/>
        <a:p>
          <a:pPr algn="ctr"/>
          <a:r>
            <a:rPr lang="zh-CN" altLang="en-US" b="0" dirty="0" smtClean="0">
              <a:solidFill>
                <a:schemeClr val="tx1"/>
              </a:solidFill>
              <a:ea typeface="宋体" panose="02010600030101010101" pitchFamily="2" charset="-122"/>
            </a:rPr>
            <a:t>正确性难保证，软件质量差，可靠性难以保证</a:t>
          </a:r>
          <a:endParaRPr lang="zh-CN" altLang="en-US" dirty="0">
            <a:solidFill>
              <a:schemeClr val="tx1"/>
            </a:solidFill>
          </a:endParaRPr>
        </a:p>
      </dgm:t>
    </dgm:pt>
    <dgm:pt modelId="{8903521A-68A1-4FB4-B233-236C5988B103}" type="parTrans" cxnId="{44D8D3C1-2BB0-4B9F-AB6D-5F09859649DA}">
      <dgm:prSet/>
      <dgm:spPr/>
      <dgm:t>
        <a:bodyPr/>
        <a:lstStyle/>
        <a:p>
          <a:endParaRPr lang="zh-CN" altLang="en-US"/>
        </a:p>
      </dgm:t>
    </dgm:pt>
    <dgm:pt modelId="{17595B7A-4C12-4C15-972C-8AE49DB8C121}" type="sibTrans" cxnId="{44D8D3C1-2BB0-4B9F-AB6D-5F09859649DA}">
      <dgm:prSet/>
      <dgm:spPr/>
      <dgm:t>
        <a:bodyPr/>
        <a:lstStyle/>
        <a:p>
          <a:endParaRPr lang="zh-CN" altLang="en-US"/>
        </a:p>
      </dgm:t>
    </dgm:pt>
    <dgm:pt modelId="{83476624-ADF9-47E3-BD4D-973E0DCFFF9C}">
      <dgm:prSet phldrT="[文本]"/>
      <dgm:spPr/>
      <dgm:t>
        <a:bodyPr/>
        <a:lstStyle/>
        <a:p>
          <a:pPr algn="ctr"/>
          <a:r>
            <a:rPr lang="zh-CN" altLang="en-US" b="0" dirty="0" smtClean="0">
              <a:solidFill>
                <a:schemeClr val="tx1"/>
              </a:solidFill>
              <a:ea typeface="宋体" panose="02010600030101010101" pitchFamily="2" charset="-122"/>
            </a:rPr>
            <a:t>软件发展跟不上硬件的发展和用户的要求</a:t>
          </a:r>
          <a:endParaRPr lang="zh-CN" altLang="en-US" dirty="0">
            <a:solidFill>
              <a:schemeClr val="tx1"/>
            </a:solidFill>
          </a:endParaRPr>
        </a:p>
      </dgm:t>
    </dgm:pt>
    <dgm:pt modelId="{649B2601-F3EE-40FB-B5DC-6F465A5A54DC}" type="parTrans" cxnId="{578A3917-AA53-4C94-845A-48159A7A91A8}">
      <dgm:prSet/>
      <dgm:spPr/>
      <dgm:t>
        <a:bodyPr/>
        <a:lstStyle/>
        <a:p>
          <a:endParaRPr lang="zh-CN" altLang="en-US"/>
        </a:p>
      </dgm:t>
    </dgm:pt>
    <dgm:pt modelId="{00698D68-6851-4B29-A92D-56B0B80E023C}" type="sibTrans" cxnId="{578A3917-AA53-4C94-845A-48159A7A91A8}">
      <dgm:prSet/>
      <dgm:spPr/>
      <dgm:t>
        <a:bodyPr/>
        <a:lstStyle/>
        <a:p>
          <a:endParaRPr lang="zh-CN" altLang="en-US"/>
        </a:p>
      </dgm:t>
    </dgm:pt>
    <dgm:pt modelId="{4C69B732-1BAC-4378-A6C2-E2B345601F4C}">
      <dgm:prSet phldrT="[文本]"/>
      <dgm:spPr/>
      <dgm:t>
        <a:bodyPr/>
        <a:lstStyle/>
        <a:p>
          <a:pPr algn="ctr"/>
          <a:r>
            <a:rPr lang="zh-CN" altLang="en-US" b="0" dirty="0" smtClean="0">
              <a:solidFill>
                <a:schemeClr val="tx1"/>
              </a:solidFill>
              <a:ea typeface="宋体" panose="02010600030101010101" pitchFamily="2" charset="-122"/>
            </a:rPr>
            <a:t>软件维护困难，维护人员和维护费用不断增长</a:t>
          </a:r>
          <a:endParaRPr lang="zh-CN" altLang="en-US" dirty="0">
            <a:solidFill>
              <a:schemeClr val="tx1"/>
            </a:solidFill>
          </a:endParaRPr>
        </a:p>
      </dgm:t>
    </dgm:pt>
    <dgm:pt modelId="{45E6D42F-15E2-48A7-9A02-3B129E8E790B}" type="parTrans" cxnId="{41CF36DD-71B0-4A62-9A1B-395D36DBF2B2}">
      <dgm:prSet/>
      <dgm:spPr/>
      <dgm:t>
        <a:bodyPr/>
        <a:lstStyle/>
        <a:p>
          <a:endParaRPr lang="zh-CN" altLang="en-US"/>
        </a:p>
      </dgm:t>
    </dgm:pt>
    <dgm:pt modelId="{6408977A-1D58-47EB-896E-C7FACC6B2182}" type="sibTrans" cxnId="{41CF36DD-71B0-4A62-9A1B-395D36DBF2B2}">
      <dgm:prSet/>
      <dgm:spPr/>
      <dgm:t>
        <a:bodyPr/>
        <a:lstStyle/>
        <a:p>
          <a:endParaRPr lang="zh-CN" altLang="en-US"/>
        </a:p>
      </dgm:t>
    </dgm:pt>
    <dgm:pt modelId="{AC2CAECB-8AB0-4C80-ACAF-AB07AF730B17}" type="pres">
      <dgm:prSet presAssocID="{F92B2376-ECBB-44CE-AC5E-3F59A99B9AF3}" presName="vert0" presStyleCnt="0">
        <dgm:presLayoutVars>
          <dgm:dir/>
          <dgm:animOne val="branch"/>
          <dgm:animLvl val="lvl"/>
        </dgm:presLayoutVars>
      </dgm:prSet>
      <dgm:spPr/>
      <dgm:t>
        <a:bodyPr/>
        <a:lstStyle/>
        <a:p>
          <a:endParaRPr lang="zh-CN" altLang="en-US"/>
        </a:p>
      </dgm:t>
    </dgm:pt>
    <dgm:pt modelId="{9BBD31B5-4C66-41F5-A0AB-09216BE5D01F}" type="pres">
      <dgm:prSet presAssocID="{A9488BCE-FE9E-4CEE-A158-855C9C30BDF8}" presName="thickLine" presStyleLbl="alignNode1" presStyleIdx="0" presStyleCnt="1"/>
      <dgm:spPr/>
    </dgm:pt>
    <dgm:pt modelId="{1B52A9F0-7E0D-4406-9DF6-A618F2997A69}" type="pres">
      <dgm:prSet presAssocID="{A9488BCE-FE9E-4CEE-A158-855C9C30BDF8}" presName="horz1" presStyleCnt="0"/>
      <dgm:spPr/>
    </dgm:pt>
    <dgm:pt modelId="{0ED467C0-0B52-485B-BE0B-CC5F1DA7098F}" type="pres">
      <dgm:prSet presAssocID="{A9488BCE-FE9E-4CEE-A158-855C9C30BDF8}" presName="tx1" presStyleLbl="revTx" presStyleIdx="0" presStyleCnt="6" custScaleX="62720"/>
      <dgm:spPr/>
      <dgm:t>
        <a:bodyPr/>
        <a:lstStyle/>
        <a:p>
          <a:endParaRPr lang="zh-CN" altLang="en-US"/>
        </a:p>
      </dgm:t>
    </dgm:pt>
    <dgm:pt modelId="{0EB584C2-236F-460E-86E1-BBF92186D701}" type="pres">
      <dgm:prSet presAssocID="{A9488BCE-FE9E-4CEE-A158-855C9C30BDF8}" presName="vert1" presStyleCnt="0"/>
      <dgm:spPr/>
    </dgm:pt>
    <dgm:pt modelId="{224161D2-B87E-4E50-9C98-57C9AB94F060}" type="pres">
      <dgm:prSet presAssocID="{2B984CDF-63EB-4D35-B87C-373D8EAD5413}" presName="vertSpace2a" presStyleCnt="0"/>
      <dgm:spPr/>
    </dgm:pt>
    <dgm:pt modelId="{C5AD2F5F-8135-4D19-A836-F2B3B003746B}" type="pres">
      <dgm:prSet presAssocID="{2B984CDF-63EB-4D35-B87C-373D8EAD5413}" presName="horz2" presStyleCnt="0"/>
      <dgm:spPr/>
    </dgm:pt>
    <dgm:pt modelId="{E6D1C3F6-F668-4D64-93EE-246DD5DE6285}" type="pres">
      <dgm:prSet presAssocID="{2B984CDF-63EB-4D35-B87C-373D8EAD5413}" presName="horzSpace2" presStyleCnt="0"/>
      <dgm:spPr/>
    </dgm:pt>
    <dgm:pt modelId="{B61BF030-345E-4D94-B6BE-9840FD3A7389}" type="pres">
      <dgm:prSet presAssocID="{2B984CDF-63EB-4D35-B87C-373D8EAD5413}" presName="tx2" presStyleLbl="revTx" presStyleIdx="1" presStyleCnt="6"/>
      <dgm:spPr/>
      <dgm:t>
        <a:bodyPr/>
        <a:lstStyle/>
        <a:p>
          <a:endParaRPr lang="zh-CN" altLang="en-US"/>
        </a:p>
      </dgm:t>
    </dgm:pt>
    <dgm:pt modelId="{85C8141F-1F7D-41F4-8129-B6E895BADC76}" type="pres">
      <dgm:prSet presAssocID="{2B984CDF-63EB-4D35-B87C-373D8EAD5413}" presName="vert2" presStyleCnt="0"/>
      <dgm:spPr/>
    </dgm:pt>
    <dgm:pt modelId="{F718945F-732C-41E5-80AB-7B7FB1ED0F50}" type="pres">
      <dgm:prSet presAssocID="{2B984CDF-63EB-4D35-B87C-373D8EAD5413}" presName="thinLine2b" presStyleLbl="callout" presStyleIdx="0" presStyleCnt="5"/>
      <dgm:spPr>
        <a:ln>
          <a:solidFill>
            <a:schemeClr val="accent1"/>
          </a:solidFill>
        </a:ln>
      </dgm:spPr>
      <dgm:t>
        <a:bodyPr/>
        <a:lstStyle/>
        <a:p>
          <a:endParaRPr lang="zh-CN" altLang="en-US"/>
        </a:p>
      </dgm:t>
    </dgm:pt>
    <dgm:pt modelId="{C6EAFB6C-6581-4F33-84E0-20AC23A0FB9C}" type="pres">
      <dgm:prSet presAssocID="{2B984CDF-63EB-4D35-B87C-373D8EAD5413}" presName="vertSpace2b" presStyleCnt="0"/>
      <dgm:spPr/>
    </dgm:pt>
    <dgm:pt modelId="{69DDAD2B-9DED-4EE6-A449-FF1EE210274D}" type="pres">
      <dgm:prSet presAssocID="{EE4D4429-12DC-410E-ACB1-B4391253E7C7}" presName="horz2" presStyleCnt="0"/>
      <dgm:spPr/>
    </dgm:pt>
    <dgm:pt modelId="{07965A4F-6729-45A2-86E9-C21BB78DB79E}" type="pres">
      <dgm:prSet presAssocID="{EE4D4429-12DC-410E-ACB1-B4391253E7C7}" presName="horzSpace2" presStyleCnt="0"/>
      <dgm:spPr/>
    </dgm:pt>
    <dgm:pt modelId="{71A9FC3F-D12B-4EBD-87D5-62209512B3B0}" type="pres">
      <dgm:prSet presAssocID="{EE4D4429-12DC-410E-ACB1-B4391253E7C7}" presName="tx2" presStyleLbl="revTx" presStyleIdx="2" presStyleCnt="6"/>
      <dgm:spPr/>
      <dgm:t>
        <a:bodyPr/>
        <a:lstStyle/>
        <a:p>
          <a:endParaRPr lang="zh-CN" altLang="en-US"/>
        </a:p>
      </dgm:t>
    </dgm:pt>
    <dgm:pt modelId="{004DCD86-1555-449B-81AD-8E8683430CCC}" type="pres">
      <dgm:prSet presAssocID="{EE4D4429-12DC-410E-ACB1-B4391253E7C7}" presName="vert2" presStyleCnt="0"/>
      <dgm:spPr/>
    </dgm:pt>
    <dgm:pt modelId="{93B08067-DE77-4195-B0F1-8F654436DAA8}" type="pres">
      <dgm:prSet presAssocID="{EE4D4429-12DC-410E-ACB1-B4391253E7C7}" presName="thinLine2b" presStyleLbl="callout" presStyleIdx="1" presStyleCnt="5"/>
      <dgm:spPr>
        <a:ln>
          <a:solidFill>
            <a:schemeClr val="accent1"/>
          </a:solidFill>
        </a:ln>
      </dgm:spPr>
      <dgm:t>
        <a:bodyPr/>
        <a:lstStyle/>
        <a:p>
          <a:endParaRPr lang="zh-CN" altLang="en-US"/>
        </a:p>
      </dgm:t>
    </dgm:pt>
    <dgm:pt modelId="{EC83F4FC-A1B8-46E8-9DC5-2B4006B970D8}" type="pres">
      <dgm:prSet presAssocID="{EE4D4429-12DC-410E-ACB1-B4391253E7C7}" presName="vertSpace2b" presStyleCnt="0"/>
      <dgm:spPr/>
    </dgm:pt>
    <dgm:pt modelId="{82563ABE-4D22-42E4-8616-2C4F07A6E647}" type="pres">
      <dgm:prSet presAssocID="{808E1501-3D36-49BE-8D6C-0D3DAF1B31CC}" presName="horz2" presStyleCnt="0"/>
      <dgm:spPr/>
    </dgm:pt>
    <dgm:pt modelId="{B100F364-B27E-4F1A-AF38-8622D7D9C1DF}" type="pres">
      <dgm:prSet presAssocID="{808E1501-3D36-49BE-8D6C-0D3DAF1B31CC}" presName="horzSpace2" presStyleCnt="0"/>
      <dgm:spPr/>
    </dgm:pt>
    <dgm:pt modelId="{2A607F21-81FE-4C17-B01C-25A6B301110B}" type="pres">
      <dgm:prSet presAssocID="{808E1501-3D36-49BE-8D6C-0D3DAF1B31CC}" presName="tx2" presStyleLbl="revTx" presStyleIdx="3" presStyleCnt="6"/>
      <dgm:spPr/>
      <dgm:t>
        <a:bodyPr/>
        <a:lstStyle/>
        <a:p>
          <a:endParaRPr lang="zh-CN" altLang="en-US"/>
        </a:p>
      </dgm:t>
    </dgm:pt>
    <dgm:pt modelId="{A0E1C11A-3E39-4023-B8F1-6210EF118732}" type="pres">
      <dgm:prSet presAssocID="{808E1501-3D36-49BE-8D6C-0D3DAF1B31CC}" presName="vert2" presStyleCnt="0"/>
      <dgm:spPr/>
    </dgm:pt>
    <dgm:pt modelId="{85D39F6E-C98E-4189-B58A-3B2C36769509}" type="pres">
      <dgm:prSet presAssocID="{808E1501-3D36-49BE-8D6C-0D3DAF1B31CC}" presName="thinLine2b" presStyleLbl="callout" presStyleIdx="2" presStyleCnt="5"/>
      <dgm:spPr>
        <a:ln>
          <a:solidFill>
            <a:schemeClr val="accent1"/>
          </a:solidFill>
        </a:ln>
      </dgm:spPr>
      <dgm:t>
        <a:bodyPr/>
        <a:lstStyle/>
        <a:p>
          <a:endParaRPr lang="zh-CN" altLang="en-US"/>
        </a:p>
      </dgm:t>
    </dgm:pt>
    <dgm:pt modelId="{83FDFDEB-00BF-40E6-BEB7-111246FFFF1B}" type="pres">
      <dgm:prSet presAssocID="{808E1501-3D36-49BE-8D6C-0D3DAF1B31CC}" presName="vertSpace2b" presStyleCnt="0"/>
      <dgm:spPr/>
    </dgm:pt>
    <dgm:pt modelId="{F8997ED3-439B-495E-9DD6-F7B766D80F2D}" type="pres">
      <dgm:prSet presAssocID="{4C69B732-1BAC-4378-A6C2-E2B345601F4C}" presName="horz2" presStyleCnt="0"/>
      <dgm:spPr/>
    </dgm:pt>
    <dgm:pt modelId="{014E6985-C96E-4EF7-960A-D90A04FC5328}" type="pres">
      <dgm:prSet presAssocID="{4C69B732-1BAC-4378-A6C2-E2B345601F4C}" presName="horzSpace2" presStyleCnt="0"/>
      <dgm:spPr/>
    </dgm:pt>
    <dgm:pt modelId="{FC23ED1E-D20D-40A9-9B79-69C2DC4B8A17}" type="pres">
      <dgm:prSet presAssocID="{4C69B732-1BAC-4378-A6C2-E2B345601F4C}" presName="tx2" presStyleLbl="revTx" presStyleIdx="4" presStyleCnt="6"/>
      <dgm:spPr/>
      <dgm:t>
        <a:bodyPr/>
        <a:lstStyle/>
        <a:p>
          <a:endParaRPr lang="zh-CN" altLang="en-US"/>
        </a:p>
      </dgm:t>
    </dgm:pt>
    <dgm:pt modelId="{89943F40-9DED-4911-84BE-CEA37375C62E}" type="pres">
      <dgm:prSet presAssocID="{4C69B732-1BAC-4378-A6C2-E2B345601F4C}" presName="vert2" presStyleCnt="0"/>
      <dgm:spPr/>
    </dgm:pt>
    <dgm:pt modelId="{ACF104C7-B0F1-4892-A031-4EE86E9B94C5}" type="pres">
      <dgm:prSet presAssocID="{4C69B732-1BAC-4378-A6C2-E2B345601F4C}" presName="thinLine2b" presStyleLbl="callout" presStyleIdx="3" presStyleCnt="5"/>
      <dgm:spPr>
        <a:ln>
          <a:solidFill>
            <a:schemeClr val="accent1"/>
          </a:solidFill>
        </a:ln>
      </dgm:spPr>
      <dgm:t>
        <a:bodyPr/>
        <a:lstStyle/>
        <a:p>
          <a:endParaRPr lang="zh-CN" altLang="en-US"/>
        </a:p>
      </dgm:t>
    </dgm:pt>
    <dgm:pt modelId="{4E655EAD-8C42-4377-AE9E-BCA1C39F782D}" type="pres">
      <dgm:prSet presAssocID="{4C69B732-1BAC-4378-A6C2-E2B345601F4C}" presName="vertSpace2b" presStyleCnt="0"/>
      <dgm:spPr/>
    </dgm:pt>
    <dgm:pt modelId="{AF3E2C86-DC28-4BA9-A074-C3C4E6E4523B}" type="pres">
      <dgm:prSet presAssocID="{83476624-ADF9-47E3-BD4D-973E0DCFFF9C}" presName="horz2" presStyleCnt="0"/>
      <dgm:spPr/>
    </dgm:pt>
    <dgm:pt modelId="{BCB62593-6681-4D1E-8F72-4FDA92412651}" type="pres">
      <dgm:prSet presAssocID="{83476624-ADF9-47E3-BD4D-973E0DCFFF9C}" presName="horzSpace2" presStyleCnt="0"/>
      <dgm:spPr/>
    </dgm:pt>
    <dgm:pt modelId="{63BA6918-C593-409E-B26A-10622E4E58B9}" type="pres">
      <dgm:prSet presAssocID="{83476624-ADF9-47E3-BD4D-973E0DCFFF9C}" presName="tx2" presStyleLbl="revTx" presStyleIdx="5" presStyleCnt="6"/>
      <dgm:spPr/>
      <dgm:t>
        <a:bodyPr/>
        <a:lstStyle/>
        <a:p>
          <a:endParaRPr lang="zh-CN" altLang="en-US"/>
        </a:p>
      </dgm:t>
    </dgm:pt>
    <dgm:pt modelId="{57B1D635-8194-4974-981C-E2731E5A4C35}" type="pres">
      <dgm:prSet presAssocID="{83476624-ADF9-47E3-BD4D-973E0DCFFF9C}" presName="vert2" presStyleCnt="0"/>
      <dgm:spPr/>
    </dgm:pt>
    <dgm:pt modelId="{41067029-C614-4A7C-BE3B-E51FC74A4986}" type="pres">
      <dgm:prSet presAssocID="{83476624-ADF9-47E3-BD4D-973E0DCFFF9C}" presName="thinLine2b" presStyleLbl="callout" presStyleIdx="4" presStyleCnt="5"/>
      <dgm:spPr/>
    </dgm:pt>
    <dgm:pt modelId="{4B692788-E40D-4BBB-9E0E-C2AD2DF90070}" type="pres">
      <dgm:prSet presAssocID="{83476624-ADF9-47E3-BD4D-973E0DCFFF9C}" presName="vertSpace2b" presStyleCnt="0"/>
      <dgm:spPr/>
    </dgm:pt>
  </dgm:ptLst>
  <dgm:cxnLst>
    <dgm:cxn modelId="{A03915E3-8DB8-4F92-8B6B-96604B319D41}" type="presOf" srcId="{4C69B732-1BAC-4378-A6C2-E2B345601F4C}" destId="{FC23ED1E-D20D-40A9-9B79-69C2DC4B8A17}" srcOrd="0" destOrd="0" presId="urn:microsoft.com/office/officeart/2008/layout/LinedList"/>
    <dgm:cxn modelId="{52C935F7-5814-4907-899D-AB4F3DB97655}" type="presOf" srcId="{EE4D4429-12DC-410E-ACB1-B4391253E7C7}" destId="{71A9FC3F-D12B-4EBD-87D5-62209512B3B0}" srcOrd="0" destOrd="0" presId="urn:microsoft.com/office/officeart/2008/layout/LinedList"/>
    <dgm:cxn modelId="{38064FE5-8637-4C55-AB7F-0C19B9D3BFB5}" srcId="{A9488BCE-FE9E-4CEE-A158-855C9C30BDF8}" destId="{2B984CDF-63EB-4D35-B87C-373D8EAD5413}" srcOrd="0" destOrd="0" parTransId="{0D74282C-D825-4FE8-AC9D-00050920B80C}" sibTransId="{48F8048F-C132-469D-A533-E2219FD280C4}"/>
    <dgm:cxn modelId="{052FE01C-E220-4D5F-95EC-5D9702B88496}" type="presOf" srcId="{83476624-ADF9-47E3-BD4D-973E0DCFFF9C}" destId="{63BA6918-C593-409E-B26A-10622E4E58B9}" srcOrd="0" destOrd="0" presId="urn:microsoft.com/office/officeart/2008/layout/LinedList"/>
    <dgm:cxn modelId="{44D8D3C1-2BB0-4B9F-AB6D-5F09859649DA}" srcId="{A9488BCE-FE9E-4CEE-A158-855C9C30BDF8}" destId="{808E1501-3D36-49BE-8D6C-0D3DAF1B31CC}" srcOrd="2" destOrd="0" parTransId="{8903521A-68A1-4FB4-B233-236C5988B103}" sibTransId="{17595B7A-4C12-4C15-972C-8AE49DB8C121}"/>
    <dgm:cxn modelId="{6D4D6D41-6E67-401E-A734-DE69282B3ADB}" srcId="{A9488BCE-FE9E-4CEE-A158-855C9C30BDF8}" destId="{EE4D4429-12DC-410E-ACB1-B4391253E7C7}" srcOrd="1" destOrd="0" parTransId="{9FBBF5EF-546A-4734-AD40-97C5A567B95D}" sibTransId="{1B164C63-5F5C-4DAB-B52A-C11DFB4E6B98}"/>
    <dgm:cxn modelId="{C4AA972B-6ABE-48EE-9F6F-E9E37621B8F7}" type="presOf" srcId="{808E1501-3D36-49BE-8D6C-0D3DAF1B31CC}" destId="{2A607F21-81FE-4C17-B01C-25A6B301110B}" srcOrd="0" destOrd="0" presId="urn:microsoft.com/office/officeart/2008/layout/LinedList"/>
    <dgm:cxn modelId="{7C63486A-E69E-448A-BB53-0B0F9E3004ED}" type="presOf" srcId="{2B984CDF-63EB-4D35-B87C-373D8EAD5413}" destId="{B61BF030-345E-4D94-B6BE-9840FD3A7389}" srcOrd="0" destOrd="0" presId="urn:microsoft.com/office/officeart/2008/layout/LinedList"/>
    <dgm:cxn modelId="{C3BBD9D2-A827-49F4-90EA-A14A0E44A472}" type="presOf" srcId="{F92B2376-ECBB-44CE-AC5E-3F59A99B9AF3}" destId="{AC2CAECB-8AB0-4C80-ACAF-AB07AF730B17}" srcOrd="0" destOrd="0" presId="urn:microsoft.com/office/officeart/2008/layout/LinedList"/>
    <dgm:cxn modelId="{F122B99E-4FDA-4495-B29E-8441C2DF3C3B}" type="presOf" srcId="{A9488BCE-FE9E-4CEE-A158-855C9C30BDF8}" destId="{0ED467C0-0B52-485B-BE0B-CC5F1DA7098F}" srcOrd="0" destOrd="0" presId="urn:microsoft.com/office/officeart/2008/layout/LinedList"/>
    <dgm:cxn modelId="{41CF36DD-71B0-4A62-9A1B-395D36DBF2B2}" srcId="{A9488BCE-FE9E-4CEE-A158-855C9C30BDF8}" destId="{4C69B732-1BAC-4378-A6C2-E2B345601F4C}" srcOrd="3" destOrd="0" parTransId="{45E6D42F-15E2-48A7-9A02-3B129E8E790B}" sibTransId="{6408977A-1D58-47EB-896E-C7FACC6B2182}"/>
    <dgm:cxn modelId="{578A3917-AA53-4C94-845A-48159A7A91A8}" srcId="{A9488BCE-FE9E-4CEE-A158-855C9C30BDF8}" destId="{83476624-ADF9-47E3-BD4D-973E0DCFFF9C}" srcOrd="4" destOrd="0" parTransId="{649B2601-F3EE-40FB-B5DC-6F465A5A54DC}" sibTransId="{00698D68-6851-4B29-A92D-56B0B80E023C}"/>
    <dgm:cxn modelId="{607D3A02-4FA4-4A00-87A8-7C3A9DD169F9}" srcId="{F92B2376-ECBB-44CE-AC5E-3F59A99B9AF3}" destId="{A9488BCE-FE9E-4CEE-A158-855C9C30BDF8}" srcOrd="0" destOrd="0" parTransId="{6089355C-16A0-4582-9C03-900EE3057282}" sibTransId="{0075D327-529E-42B6-A7F5-5E4AF95833CE}"/>
    <dgm:cxn modelId="{33D4C961-EBB6-427D-977D-644CED415407}" type="presParOf" srcId="{AC2CAECB-8AB0-4C80-ACAF-AB07AF730B17}" destId="{9BBD31B5-4C66-41F5-A0AB-09216BE5D01F}" srcOrd="0" destOrd="0" presId="urn:microsoft.com/office/officeart/2008/layout/LinedList"/>
    <dgm:cxn modelId="{5DB23FEF-F5A9-4101-9F1A-896D31C2CBB6}" type="presParOf" srcId="{AC2CAECB-8AB0-4C80-ACAF-AB07AF730B17}" destId="{1B52A9F0-7E0D-4406-9DF6-A618F2997A69}" srcOrd="1" destOrd="0" presId="urn:microsoft.com/office/officeart/2008/layout/LinedList"/>
    <dgm:cxn modelId="{FBBFCDAD-71BE-41B1-92A2-89ADF31887DD}" type="presParOf" srcId="{1B52A9F0-7E0D-4406-9DF6-A618F2997A69}" destId="{0ED467C0-0B52-485B-BE0B-CC5F1DA7098F}" srcOrd="0" destOrd="0" presId="urn:microsoft.com/office/officeart/2008/layout/LinedList"/>
    <dgm:cxn modelId="{CDA2FFA2-5CFA-41D2-B819-026D373C6753}" type="presParOf" srcId="{1B52A9F0-7E0D-4406-9DF6-A618F2997A69}" destId="{0EB584C2-236F-460E-86E1-BBF92186D701}" srcOrd="1" destOrd="0" presId="urn:microsoft.com/office/officeart/2008/layout/LinedList"/>
    <dgm:cxn modelId="{75360E69-8B02-420E-A184-18A77CFFEA05}" type="presParOf" srcId="{0EB584C2-236F-460E-86E1-BBF92186D701}" destId="{224161D2-B87E-4E50-9C98-57C9AB94F060}" srcOrd="0" destOrd="0" presId="urn:microsoft.com/office/officeart/2008/layout/LinedList"/>
    <dgm:cxn modelId="{ACBE3FE7-146B-479F-8AD3-6399C815F01D}" type="presParOf" srcId="{0EB584C2-236F-460E-86E1-BBF92186D701}" destId="{C5AD2F5F-8135-4D19-A836-F2B3B003746B}" srcOrd="1" destOrd="0" presId="urn:microsoft.com/office/officeart/2008/layout/LinedList"/>
    <dgm:cxn modelId="{19154881-0882-4D08-819E-C73487D9D1C0}" type="presParOf" srcId="{C5AD2F5F-8135-4D19-A836-F2B3B003746B}" destId="{E6D1C3F6-F668-4D64-93EE-246DD5DE6285}" srcOrd="0" destOrd="0" presId="urn:microsoft.com/office/officeart/2008/layout/LinedList"/>
    <dgm:cxn modelId="{68853168-D4B4-426F-A003-E6E666D7633F}" type="presParOf" srcId="{C5AD2F5F-8135-4D19-A836-F2B3B003746B}" destId="{B61BF030-345E-4D94-B6BE-9840FD3A7389}" srcOrd="1" destOrd="0" presId="urn:microsoft.com/office/officeart/2008/layout/LinedList"/>
    <dgm:cxn modelId="{AA209235-9EA3-4406-B1D8-9280CB2EC541}" type="presParOf" srcId="{C5AD2F5F-8135-4D19-A836-F2B3B003746B}" destId="{85C8141F-1F7D-41F4-8129-B6E895BADC76}" srcOrd="2" destOrd="0" presId="urn:microsoft.com/office/officeart/2008/layout/LinedList"/>
    <dgm:cxn modelId="{7C5A4E58-B0A3-4747-A871-E0DD011C0DFF}" type="presParOf" srcId="{0EB584C2-236F-460E-86E1-BBF92186D701}" destId="{F718945F-732C-41E5-80AB-7B7FB1ED0F50}" srcOrd="2" destOrd="0" presId="urn:microsoft.com/office/officeart/2008/layout/LinedList"/>
    <dgm:cxn modelId="{42E2CBC6-906D-4082-A6E9-2D77A0CC5114}" type="presParOf" srcId="{0EB584C2-236F-460E-86E1-BBF92186D701}" destId="{C6EAFB6C-6581-4F33-84E0-20AC23A0FB9C}" srcOrd="3" destOrd="0" presId="urn:microsoft.com/office/officeart/2008/layout/LinedList"/>
    <dgm:cxn modelId="{77F14509-D0A9-465B-811E-9D70556D1DD3}" type="presParOf" srcId="{0EB584C2-236F-460E-86E1-BBF92186D701}" destId="{69DDAD2B-9DED-4EE6-A449-FF1EE210274D}" srcOrd="4" destOrd="0" presId="urn:microsoft.com/office/officeart/2008/layout/LinedList"/>
    <dgm:cxn modelId="{CBF84B47-A27B-4D8A-94CA-B64A075AB015}" type="presParOf" srcId="{69DDAD2B-9DED-4EE6-A449-FF1EE210274D}" destId="{07965A4F-6729-45A2-86E9-C21BB78DB79E}" srcOrd="0" destOrd="0" presId="urn:microsoft.com/office/officeart/2008/layout/LinedList"/>
    <dgm:cxn modelId="{CF2A86BF-0524-4FD2-B683-71F9C8E75CE2}" type="presParOf" srcId="{69DDAD2B-9DED-4EE6-A449-FF1EE210274D}" destId="{71A9FC3F-D12B-4EBD-87D5-62209512B3B0}" srcOrd="1" destOrd="0" presId="urn:microsoft.com/office/officeart/2008/layout/LinedList"/>
    <dgm:cxn modelId="{EE88ADC8-730E-4716-85CF-E868277FEC66}" type="presParOf" srcId="{69DDAD2B-9DED-4EE6-A449-FF1EE210274D}" destId="{004DCD86-1555-449B-81AD-8E8683430CCC}" srcOrd="2" destOrd="0" presId="urn:microsoft.com/office/officeart/2008/layout/LinedList"/>
    <dgm:cxn modelId="{18CD2133-955F-4DA3-84EA-4ACCEA9378B6}" type="presParOf" srcId="{0EB584C2-236F-460E-86E1-BBF92186D701}" destId="{93B08067-DE77-4195-B0F1-8F654436DAA8}" srcOrd="5" destOrd="0" presId="urn:microsoft.com/office/officeart/2008/layout/LinedList"/>
    <dgm:cxn modelId="{228C6A30-BF13-4875-81BF-B07DB65CBD4D}" type="presParOf" srcId="{0EB584C2-236F-460E-86E1-BBF92186D701}" destId="{EC83F4FC-A1B8-46E8-9DC5-2B4006B970D8}" srcOrd="6" destOrd="0" presId="urn:microsoft.com/office/officeart/2008/layout/LinedList"/>
    <dgm:cxn modelId="{46E9C0CC-A98F-4899-AC0E-9E94E2730D3A}" type="presParOf" srcId="{0EB584C2-236F-460E-86E1-BBF92186D701}" destId="{82563ABE-4D22-42E4-8616-2C4F07A6E647}" srcOrd="7" destOrd="0" presId="urn:microsoft.com/office/officeart/2008/layout/LinedList"/>
    <dgm:cxn modelId="{B37EB323-5CE5-4662-9C69-FE06FBFD44FA}" type="presParOf" srcId="{82563ABE-4D22-42E4-8616-2C4F07A6E647}" destId="{B100F364-B27E-4F1A-AF38-8622D7D9C1DF}" srcOrd="0" destOrd="0" presId="urn:microsoft.com/office/officeart/2008/layout/LinedList"/>
    <dgm:cxn modelId="{85E6918C-F790-4A0B-9F04-147378287E0E}" type="presParOf" srcId="{82563ABE-4D22-42E4-8616-2C4F07A6E647}" destId="{2A607F21-81FE-4C17-B01C-25A6B301110B}" srcOrd="1" destOrd="0" presId="urn:microsoft.com/office/officeart/2008/layout/LinedList"/>
    <dgm:cxn modelId="{AA7FE949-A10D-4319-8CB5-E9480B649EC1}" type="presParOf" srcId="{82563ABE-4D22-42E4-8616-2C4F07A6E647}" destId="{A0E1C11A-3E39-4023-B8F1-6210EF118732}" srcOrd="2" destOrd="0" presId="urn:microsoft.com/office/officeart/2008/layout/LinedList"/>
    <dgm:cxn modelId="{4D01D8D3-3417-4D55-B7FB-772748B742B8}" type="presParOf" srcId="{0EB584C2-236F-460E-86E1-BBF92186D701}" destId="{85D39F6E-C98E-4189-B58A-3B2C36769509}" srcOrd="8" destOrd="0" presId="urn:microsoft.com/office/officeart/2008/layout/LinedList"/>
    <dgm:cxn modelId="{013EA8EB-1098-4588-B2BC-ADFF5AE2B3E6}" type="presParOf" srcId="{0EB584C2-236F-460E-86E1-BBF92186D701}" destId="{83FDFDEB-00BF-40E6-BEB7-111246FFFF1B}" srcOrd="9" destOrd="0" presId="urn:microsoft.com/office/officeart/2008/layout/LinedList"/>
    <dgm:cxn modelId="{66612641-D494-4096-8620-D99990CA7A2E}" type="presParOf" srcId="{0EB584C2-236F-460E-86E1-BBF92186D701}" destId="{F8997ED3-439B-495E-9DD6-F7B766D80F2D}" srcOrd="10" destOrd="0" presId="urn:microsoft.com/office/officeart/2008/layout/LinedList"/>
    <dgm:cxn modelId="{AF0F6137-DAAC-4129-921A-FD429366F692}" type="presParOf" srcId="{F8997ED3-439B-495E-9DD6-F7B766D80F2D}" destId="{014E6985-C96E-4EF7-960A-D90A04FC5328}" srcOrd="0" destOrd="0" presId="urn:microsoft.com/office/officeart/2008/layout/LinedList"/>
    <dgm:cxn modelId="{43E07343-ACED-45B0-9771-EBFC65B73606}" type="presParOf" srcId="{F8997ED3-439B-495E-9DD6-F7B766D80F2D}" destId="{FC23ED1E-D20D-40A9-9B79-69C2DC4B8A17}" srcOrd="1" destOrd="0" presId="urn:microsoft.com/office/officeart/2008/layout/LinedList"/>
    <dgm:cxn modelId="{EF7DC083-B505-465A-AA9C-AA2B6233829E}" type="presParOf" srcId="{F8997ED3-439B-495E-9DD6-F7B766D80F2D}" destId="{89943F40-9DED-4911-84BE-CEA37375C62E}" srcOrd="2" destOrd="0" presId="urn:microsoft.com/office/officeart/2008/layout/LinedList"/>
    <dgm:cxn modelId="{72DF4E80-70DF-41B0-AE92-1AC7F05F6A02}" type="presParOf" srcId="{0EB584C2-236F-460E-86E1-BBF92186D701}" destId="{ACF104C7-B0F1-4892-A031-4EE86E9B94C5}" srcOrd="11" destOrd="0" presId="urn:microsoft.com/office/officeart/2008/layout/LinedList"/>
    <dgm:cxn modelId="{D37F5234-660B-4991-8477-F4E2E900EF64}" type="presParOf" srcId="{0EB584C2-236F-460E-86E1-BBF92186D701}" destId="{4E655EAD-8C42-4377-AE9E-BCA1C39F782D}" srcOrd="12" destOrd="0" presId="urn:microsoft.com/office/officeart/2008/layout/LinedList"/>
    <dgm:cxn modelId="{89D02A76-9752-41A0-A529-BB3E52DC6E74}" type="presParOf" srcId="{0EB584C2-236F-460E-86E1-BBF92186D701}" destId="{AF3E2C86-DC28-4BA9-A074-C3C4E6E4523B}" srcOrd="13" destOrd="0" presId="urn:microsoft.com/office/officeart/2008/layout/LinedList"/>
    <dgm:cxn modelId="{1F37EBC1-81E4-4ED0-BDC6-282DB195EAA1}" type="presParOf" srcId="{AF3E2C86-DC28-4BA9-A074-C3C4E6E4523B}" destId="{BCB62593-6681-4D1E-8F72-4FDA92412651}" srcOrd="0" destOrd="0" presId="urn:microsoft.com/office/officeart/2008/layout/LinedList"/>
    <dgm:cxn modelId="{55B48ED4-1928-440C-ABE2-8D8557523904}" type="presParOf" srcId="{AF3E2C86-DC28-4BA9-A074-C3C4E6E4523B}" destId="{63BA6918-C593-409E-B26A-10622E4E58B9}" srcOrd="1" destOrd="0" presId="urn:microsoft.com/office/officeart/2008/layout/LinedList"/>
    <dgm:cxn modelId="{F10BE5AA-05CD-48CB-82A6-E9237C239211}" type="presParOf" srcId="{AF3E2C86-DC28-4BA9-A074-C3C4E6E4523B}" destId="{57B1D635-8194-4974-981C-E2731E5A4C35}" srcOrd="2" destOrd="0" presId="urn:microsoft.com/office/officeart/2008/layout/LinedList"/>
    <dgm:cxn modelId="{1DDF69B0-EAB7-4DB8-A4B7-34FD9BE52DC4}" type="presParOf" srcId="{0EB584C2-236F-460E-86E1-BBF92186D701}" destId="{41067029-C614-4A7C-BE3B-E51FC74A4986}" srcOrd="14" destOrd="0" presId="urn:microsoft.com/office/officeart/2008/layout/LinedList"/>
    <dgm:cxn modelId="{50802AE0-E5E0-4785-ACE5-9DC461B161C6}" type="presParOf" srcId="{0EB584C2-236F-460E-86E1-BBF92186D701}" destId="{4B692788-E40D-4BBB-9E0E-C2AD2DF90070}" srcOrd="15"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CE3C9F1-9DBF-4F97-9E5A-935B1476B1F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4C3401E-5ABA-4468-8C9D-23A3CF4D2F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a:t>
          </a:r>
          <a:endParaRPr lang="zh-CN" altLang="en-US" dirty="0"/>
        </a:p>
      </dgm:t>
    </dgm:pt>
    <dgm:pt modelId="{17CDABCB-FF0D-46BD-8B51-72BE71573E2D}" type="parTrans" cxnId="{7F309F2D-1028-44D8-A74C-8BDD3E5FA2F2}">
      <dgm:prSet/>
      <dgm:spPr/>
      <dgm:t>
        <a:bodyPr/>
        <a:lstStyle/>
        <a:p>
          <a:endParaRPr lang="zh-CN" altLang="en-US"/>
        </a:p>
      </dgm:t>
    </dgm:pt>
    <dgm:pt modelId="{88F9DDA0-BD5E-4B37-B536-3E46AF154C01}" type="sibTrans" cxnId="{7F309F2D-1028-44D8-A74C-8BDD3E5FA2F2}">
      <dgm:prSet/>
      <dgm:spPr/>
      <dgm:t>
        <a:bodyPr/>
        <a:lstStyle/>
        <a:p>
          <a:endParaRPr lang="zh-CN" altLang="en-US"/>
        </a:p>
      </dgm:t>
    </dgm:pt>
    <dgm:pt modelId="{6DE977F3-4EFE-4E24-98FC-EC7E5F5951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zh-CN" altLang="en-US" dirty="0"/>
        </a:p>
      </dgm:t>
    </dgm:pt>
    <dgm:pt modelId="{FEF314C2-F57A-4106-925D-2D0E84DE8663}" type="parTrans" cxnId="{ACB01B73-9E36-4C07-B640-CC7AB31D3372}">
      <dgm:prSet/>
      <dgm:spPr/>
      <dgm:t>
        <a:bodyPr/>
        <a:lstStyle/>
        <a:p>
          <a:endParaRPr lang="zh-CN" altLang="en-US"/>
        </a:p>
      </dgm:t>
    </dgm:pt>
    <dgm:pt modelId="{DE596810-891B-4D1B-A1AC-481EE0210DAE}" type="sibTrans" cxnId="{ACB01B73-9E36-4C07-B640-CC7AB31D3372}">
      <dgm:prSet/>
      <dgm:spPr/>
      <dgm:t>
        <a:bodyPr/>
        <a:lstStyle/>
        <a:p>
          <a:endParaRPr lang="zh-CN" altLang="en-US"/>
        </a:p>
      </dgm:t>
    </dgm:pt>
    <dgm:pt modelId="{84C90785-862F-4741-8E50-DBFE393D83C0}" type="pres">
      <dgm:prSet presAssocID="{3CE3C9F1-9DBF-4F97-9E5A-935B1476B1F0}" presName="Name0" presStyleCnt="0">
        <dgm:presLayoutVars>
          <dgm:chMax val="7"/>
          <dgm:chPref val="7"/>
          <dgm:dir/>
        </dgm:presLayoutVars>
      </dgm:prSet>
      <dgm:spPr/>
      <dgm:t>
        <a:bodyPr/>
        <a:lstStyle/>
        <a:p>
          <a:endParaRPr lang="zh-CN" altLang="en-US"/>
        </a:p>
      </dgm:t>
    </dgm:pt>
    <dgm:pt modelId="{824DB1F5-A9DA-420B-B048-59504E6406FE}" type="pres">
      <dgm:prSet presAssocID="{3CE3C9F1-9DBF-4F97-9E5A-935B1476B1F0}" presName="Name1" presStyleCnt="0"/>
      <dgm:spPr/>
    </dgm:pt>
    <dgm:pt modelId="{091F1230-B784-46CB-B69A-FB13DEEF45C7}" type="pres">
      <dgm:prSet presAssocID="{3CE3C9F1-9DBF-4F97-9E5A-935B1476B1F0}" presName="cycle" presStyleCnt="0"/>
      <dgm:spPr/>
    </dgm:pt>
    <dgm:pt modelId="{729843E6-B17F-40E8-B573-1A168E7DDE24}" type="pres">
      <dgm:prSet presAssocID="{3CE3C9F1-9DBF-4F97-9E5A-935B1476B1F0}" presName="srcNode" presStyleLbl="node1" presStyleIdx="0" presStyleCnt="2"/>
      <dgm:spPr/>
    </dgm:pt>
    <dgm:pt modelId="{E849C98C-8714-454E-8F1F-28B6DFC5456F}" type="pres">
      <dgm:prSet presAssocID="{3CE3C9F1-9DBF-4F97-9E5A-935B1476B1F0}" presName="conn" presStyleLbl="parChTrans1D2" presStyleIdx="0" presStyleCnt="1"/>
      <dgm:spPr/>
      <dgm:t>
        <a:bodyPr/>
        <a:lstStyle/>
        <a:p>
          <a:endParaRPr lang="zh-CN" altLang="en-US"/>
        </a:p>
      </dgm:t>
    </dgm:pt>
    <dgm:pt modelId="{A1DD3F35-7552-42D7-9B61-9DC7C06623E8}" type="pres">
      <dgm:prSet presAssocID="{3CE3C9F1-9DBF-4F97-9E5A-935B1476B1F0}" presName="extraNode" presStyleLbl="node1" presStyleIdx="0" presStyleCnt="2"/>
      <dgm:spPr/>
    </dgm:pt>
    <dgm:pt modelId="{C78EA8A6-6F15-495C-9931-A47CB2D368BB}" type="pres">
      <dgm:prSet presAssocID="{3CE3C9F1-9DBF-4F97-9E5A-935B1476B1F0}" presName="dstNode" presStyleLbl="node1" presStyleIdx="0" presStyleCnt="2"/>
      <dgm:spPr/>
    </dgm:pt>
    <dgm:pt modelId="{60885154-8E50-4C30-93C8-CB7DE8458662}" type="pres">
      <dgm:prSet presAssocID="{A4C3401E-5ABA-4468-8C9D-23A3CF4D2FF1}" presName="text_1" presStyleLbl="node1" presStyleIdx="0" presStyleCnt="2">
        <dgm:presLayoutVars>
          <dgm:bulletEnabled val="1"/>
        </dgm:presLayoutVars>
      </dgm:prSet>
      <dgm:spPr/>
      <dgm:t>
        <a:bodyPr/>
        <a:lstStyle/>
        <a:p>
          <a:endParaRPr lang="zh-CN" altLang="en-US"/>
        </a:p>
      </dgm:t>
    </dgm:pt>
    <dgm:pt modelId="{B37ACDAD-A985-4752-AFA3-37B072AAB060}" type="pres">
      <dgm:prSet presAssocID="{A4C3401E-5ABA-4468-8C9D-23A3CF4D2FF1}" presName="accent_1" presStyleCnt="0"/>
      <dgm:spPr/>
    </dgm:pt>
    <dgm:pt modelId="{80194423-ADB2-4CD7-AB58-8C30C6923E12}" type="pres">
      <dgm:prSet presAssocID="{A4C3401E-5ABA-4468-8C9D-23A3CF4D2FF1}" presName="accentRepeatNode" presStyleLbl="solidFgAcc1" presStyleIdx="0" presStyleCnt="2"/>
      <dgm:spPr/>
    </dgm:pt>
    <dgm:pt modelId="{1AB40C41-B28F-477B-BDEB-BD1A44FC3B6D}" type="pres">
      <dgm:prSet presAssocID="{6DE977F3-4EFE-4E24-98FC-EC7E5F5951F1}" presName="text_2" presStyleLbl="node1" presStyleIdx="1" presStyleCnt="2">
        <dgm:presLayoutVars>
          <dgm:bulletEnabled val="1"/>
        </dgm:presLayoutVars>
      </dgm:prSet>
      <dgm:spPr/>
      <dgm:t>
        <a:bodyPr/>
        <a:lstStyle/>
        <a:p>
          <a:endParaRPr lang="zh-CN" altLang="en-US"/>
        </a:p>
      </dgm:t>
    </dgm:pt>
    <dgm:pt modelId="{0FE3AA10-167B-43C2-88DB-E9B9FAA56784}" type="pres">
      <dgm:prSet presAssocID="{6DE977F3-4EFE-4E24-98FC-EC7E5F5951F1}" presName="accent_2" presStyleCnt="0"/>
      <dgm:spPr/>
    </dgm:pt>
    <dgm:pt modelId="{AE03FB17-4F8E-4B7B-B3E6-1D400C703BC9}" type="pres">
      <dgm:prSet presAssocID="{6DE977F3-4EFE-4E24-98FC-EC7E5F5951F1}" presName="accentRepeatNode" presStyleLbl="solidFgAcc1" presStyleIdx="1" presStyleCnt="2"/>
      <dgm:spPr/>
    </dgm:pt>
  </dgm:ptLst>
  <dgm:cxnLst>
    <dgm:cxn modelId="{F2FCED15-A504-4C96-A343-9F3F236BAE5E}" type="presOf" srcId="{A4C3401E-5ABA-4468-8C9D-23A3CF4D2FF1}" destId="{60885154-8E50-4C30-93C8-CB7DE8458662}" srcOrd="0" destOrd="0" presId="urn:microsoft.com/office/officeart/2008/layout/VerticalCurvedList"/>
    <dgm:cxn modelId="{7F309F2D-1028-44D8-A74C-8BDD3E5FA2F2}" srcId="{3CE3C9F1-9DBF-4F97-9E5A-935B1476B1F0}" destId="{A4C3401E-5ABA-4468-8C9D-23A3CF4D2FF1}" srcOrd="0" destOrd="0" parTransId="{17CDABCB-FF0D-46BD-8B51-72BE71573E2D}" sibTransId="{88F9DDA0-BD5E-4B37-B536-3E46AF154C01}"/>
    <dgm:cxn modelId="{FFF80DE2-E4C4-490A-AFFD-8FF41F8C9A85}" type="presOf" srcId="{3CE3C9F1-9DBF-4F97-9E5A-935B1476B1F0}" destId="{84C90785-862F-4741-8E50-DBFE393D83C0}" srcOrd="0" destOrd="0" presId="urn:microsoft.com/office/officeart/2008/layout/VerticalCurvedList"/>
    <dgm:cxn modelId="{733F0823-01A4-4534-BB27-EE15F3750C60}" type="presOf" srcId="{88F9DDA0-BD5E-4B37-B536-3E46AF154C01}" destId="{E849C98C-8714-454E-8F1F-28B6DFC5456F}" srcOrd="0" destOrd="0" presId="urn:microsoft.com/office/officeart/2008/layout/VerticalCurvedList"/>
    <dgm:cxn modelId="{ACB01B73-9E36-4C07-B640-CC7AB31D3372}" srcId="{3CE3C9F1-9DBF-4F97-9E5A-935B1476B1F0}" destId="{6DE977F3-4EFE-4E24-98FC-EC7E5F5951F1}" srcOrd="1" destOrd="0" parTransId="{FEF314C2-F57A-4106-925D-2D0E84DE8663}" sibTransId="{DE596810-891B-4D1B-A1AC-481EE0210DAE}"/>
    <dgm:cxn modelId="{784B6779-E4EB-4238-AC61-B34835706626}" type="presOf" srcId="{6DE977F3-4EFE-4E24-98FC-EC7E5F5951F1}" destId="{1AB40C41-B28F-477B-BDEB-BD1A44FC3B6D}" srcOrd="0" destOrd="0" presId="urn:microsoft.com/office/officeart/2008/layout/VerticalCurvedList"/>
    <dgm:cxn modelId="{552A8CE5-6CD5-429D-98CF-CB35874F4368}" type="presParOf" srcId="{84C90785-862F-4741-8E50-DBFE393D83C0}" destId="{824DB1F5-A9DA-420B-B048-59504E6406FE}" srcOrd="0" destOrd="0" presId="urn:microsoft.com/office/officeart/2008/layout/VerticalCurvedList"/>
    <dgm:cxn modelId="{BDE78AA8-21FB-4A98-BC61-D70A212559EB}" type="presParOf" srcId="{824DB1F5-A9DA-420B-B048-59504E6406FE}" destId="{091F1230-B784-46CB-B69A-FB13DEEF45C7}" srcOrd="0" destOrd="0" presId="urn:microsoft.com/office/officeart/2008/layout/VerticalCurvedList"/>
    <dgm:cxn modelId="{5676152D-8491-442A-A3ED-3067D327D6E7}" type="presParOf" srcId="{091F1230-B784-46CB-B69A-FB13DEEF45C7}" destId="{729843E6-B17F-40E8-B573-1A168E7DDE24}" srcOrd="0" destOrd="0" presId="urn:microsoft.com/office/officeart/2008/layout/VerticalCurvedList"/>
    <dgm:cxn modelId="{BC3AABB6-D497-4053-917D-76989AF3C83D}" type="presParOf" srcId="{091F1230-B784-46CB-B69A-FB13DEEF45C7}" destId="{E849C98C-8714-454E-8F1F-28B6DFC5456F}" srcOrd="1" destOrd="0" presId="urn:microsoft.com/office/officeart/2008/layout/VerticalCurvedList"/>
    <dgm:cxn modelId="{6830DD62-6BE1-455C-B5B5-09F0223FFA2E}" type="presParOf" srcId="{091F1230-B784-46CB-B69A-FB13DEEF45C7}" destId="{A1DD3F35-7552-42D7-9B61-9DC7C06623E8}" srcOrd="2" destOrd="0" presId="urn:microsoft.com/office/officeart/2008/layout/VerticalCurvedList"/>
    <dgm:cxn modelId="{E98730A3-DDEB-49CD-81D8-376A04F50154}" type="presParOf" srcId="{091F1230-B784-46CB-B69A-FB13DEEF45C7}" destId="{C78EA8A6-6F15-495C-9931-A47CB2D368BB}" srcOrd="3" destOrd="0" presId="urn:microsoft.com/office/officeart/2008/layout/VerticalCurvedList"/>
    <dgm:cxn modelId="{C5CFFACF-5B7C-44BD-9CA0-42354386972C}" type="presParOf" srcId="{824DB1F5-A9DA-420B-B048-59504E6406FE}" destId="{60885154-8E50-4C30-93C8-CB7DE8458662}" srcOrd="1" destOrd="0" presId="urn:microsoft.com/office/officeart/2008/layout/VerticalCurvedList"/>
    <dgm:cxn modelId="{DF2AE03B-C2A1-4EE7-B3B2-A2F0F515A6FF}" type="presParOf" srcId="{824DB1F5-A9DA-420B-B048-59504E6406FE}" destId="{B37ACDAD-A985-4752-AFA3-37B072AAB060}" srcOrd="2" destOrd="0" presId="urn:microsoft.com/office/officeart/2008/layout/VerticalCurvedList"/>
    <dgm:cxn modelId="{6BE01294-8618-4F59-A37F-9FCD68EE3A81}" type="presParOf" srcId="{B37ACDAD-A985-4752-AFA3-37B072AAB060}" destId="{80194423-ADB2-4CD7-AB58-8C30C6923E12}" srcOrd="0" destOrd="0" presId="urn:microsoft.com/office/officeart/2008/layout/VerticalCurvedList"/>
    <dgm:cxn modelId="{F2512479-FCB4-4B53-8CE0-1E7B365D5C9B}" type="presParOf" srcId="{824DB1F5-A9DA-420B-B048-59504E6406FE}" destId="{1AB40C41-B28F-477B-BDEB-BD1A44FC3B6D}" srcOrd="3" destOrd="0" presId="urn:microsoft.com/office/officeart/2008/layout/VerticalCurvedList"/>
    <dgm:cxn modelId="{0723B8EE-CACB-4489-B9D1-3D4EA8F39017}" type="presParOf" srcId="{824DB1F5-A9DA-420B-B048-59504E6406FE}" destId="{0FE3AA10-167B-43C2-88DB-E9B9FAA56784}" srcOrd="4" destOrd="0" presId="urn:microsoft.com/office/officeart/2008/layout/VerticalCurvedList"/>
    <dgm:cxn modelId="{329C6240-4C84-4B9D-8FF5-084FBD9FE56A}" type="presParOf" srcId="{0FE3AA10-167B-43C2-88DB-E9B9FAA56784}" destId="{AE03FB17-4F8E-4B7B-B3E6-1D400C703BC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F9AEE56-5755-4741-9545-ACB7478175C6}" type="doc">
      <dgm:prSet loTypeId="urn:microsoft.com/office/officeart/2005/8/layout/target1" loCatId="relationship" qsTypeId="urn:microsoft.com/office/officeart/2005/8/quickstyle/simple1" qsCatId="simple" csTypeId="urn:microsoft.com/office/officeart/2005/8/colors/accent1_2" csCatId="accent1" phldr="1"/>
      <dgm:spPr/>
    </dgm:pt>
    <dgm:pt modelId="{30D5B95F-03FA-468B-85B6-27BDE910CF80}">
      <dgm:prSet phldrT="[文本]"/>
      <dgm:spPr/>
      <dgm:t>
        <a:bodyPr/>
        <a:lstStyle/>
        <a:p>
          <a:r>
            <a:rPr lang="zh-CN" altLang="en-US" dirty="0" smtClean="0">
              <a:latin typeface="+mj-ea"/>
              <a:ea typeface="+mj-ea"/>
            </a:rPr>
            <a:t>框架活动</a:t>
          </a:r>
          <a:endParaRPr lang="zh-CN" altLang="en-US" dirty="0">
            <a:latin typeface="+mj-ea"/>
            <a:ea typeface="+mj-ea"/>
          </a:endParaRPr>
        </a:p>
      </dgm:t>
    </dgm:pt>
    <dgm:pt modelId="{0F8B8A68-FADA-4B78-8904-F5CD4B44DA19}" type="parTrans" cxnId="{A18CC3EA-728B-4B08-A725-AFE164A0E5C6}">
      <dgm:prSet/>
      <dgm:spPr/>
      <dgm:t>
        <a:bodyPr/>
        <a:lstStyle/>
        <a:p>
          <a:endParaRPr lang="zh-CN" altLang="en-US">
            <a:latin typeface="+mj-ea"/>
            <a:ea typeface="+mj-ea"/>
          </a:endParaRPr>
        </a:p>
      </dgm:t>
    </dgm:pt>
    <dgm:pt modelId="{15B2EED4-3B19-4C11-8216-A21F98DFFB68}" type="sibTrans" cxnId="{A18CC3EA-728B-4B08-A725-AFE164A0E5C6}">
      <dgm:prSet/>
      <dgm:spPr/>
      <dgm:t>
        <a:bodyPr/>
        <a:lstStyle/>
        <a:p>
          <a:endParaRPr lang="zh-CN" altLang="en-US">
            <a:latin typeface="+mj-ea"/>
            <a:ea typeface="+mj-ea"/>
          </a:endParaRPr>
        </a:p>
      </dgm:t>
    </dgm:pt>
    <dgm:pt modelId="{1C1FCD09-9A89-466C-86F0-FE0668F68B4D}">
      <dgm:prSet phldrT="[文本]"/>
      <dgm:spPr/>
      <dgm:t>
        <a:bodyPr/>
        <a:lstStyle/>
        <a:p>
          <a:r>
            <a:rPr lang="zh-CN" altLang="en-US" dirty="0" smtClean="0">
              <a:latin typeface="+mj-ea"/>
              <a:ea typeface="+mj-ea"/>
            </a:rPr>
            <a:t>保护性活动</a:t>
          </a:r>
          <a:endParaRPr lang="zh-CN" altLang="en-US" dirty="0">
            <a:latin typeface="+mj-ea"/>
            <a:ea typeface="+mj-ea"/>
          </a:endParaRPr>
        </a:p>
      </dgm:t>
    </dgm:pt>
    <dgm:pt modelId="{C6FA6B96-87C1-4F0E-A780-D48F1188F96E}" type="parTrans" cxnId="{0562A661-1AFD-41AA-9ABD-AAEE7FB5EC38}">
      <dgm:prSet/>
      <dgm:spPr/>
      <dgm:t>
        <a:bodyPr/>
        <a:lstStyle/>
        <a:p>
          <a:endParaRPr lang="zh-CN" altLang="en-US">
            <a:latin typeface="+mj-ea"/>
            <a:ea typeface="+mj-ea"/>
          </a:endParaRPr>
        </a:p>
      </dgm:t>
    </dgm:pt>
    <dgm:pt modelId="{EA1186A4-69CA-4137-99DB-1AFD323BCF16}" type="sibTrans" cxnId="{0562A661-1AFD-41AA-9ABD-AAEE7FB5EC38}">
      <dgm:prSet/>
      <dgm:spPr/>
      <dgm:t>
        <a:bodyPr/>
        <a:lstStyle/>
        <a:p>
          <a:endParaRPr lang="zh-CN" altLang="en-US">
            <a:latin typeface="+mj-ea"/>
            <a:ea typeface="+mj-ea"/>
          </a:endParaRPr>
        </a:p>
      </dgm:t>
    </dgm:pt>
    <dgm:pt modelId="{4329FD76-9B5B-44CA-B5CC-D9B31F2E5B74}">
      <dgm:prSet phldrT="[文本]"/>
      <dgm:spPr/>
      <dgm:t>
        <a:bodyPr/>
        <a:lstStyle/>
        <a:p>
          <a:r>
            <a:rPr lang="zh-CN" altLang="en-US" dirty="0" smtClean="0">
              <a:latin typeface="+mj-ea"/>
              <a:ea typeface="+mj-ea"/>
            </a:rPr>
            <a:t>通用过程框架</a:t>
          </a:r>
          <a:endParaRPr lang="zh-CN" altLang="en-US" dirty="0">
            <a:latin typeface="+mj-ea"/>
            <a:ea typeface="+mj-ea"/>
          </a:endParaRPr>
        </a:p>
      </dgm:t>
    </dgm:pt>
    <dgm:pt modelId="{6BBCB000-3724-4E15-B987-BE9C5D3FC4C9}" type="parTrans" cxnId="{5457D397-D3FF-4909-85CA-502702BE12CF}">
      <dgm:prSet/>
      <dgm:spPr/>
      <dgm:t>
        <a:bodyPr/>
        <a:lstStyle/>
        <a:p>
          <a:endParaRPr lang="zh-CN" altLang="en-US">
            <a:latin typeface="+mj-ea"/>
            <a:ea typeface="+mj-ea"/>
          </a:endParaRPr>
        </a:p>
      </dgm:t>
    </dgm:pt>
    <dgm:pt modelId="{77C81519-4603-4F6A-9438-D1B6115FD442}" type="sibTrans" cxnId="{5457D397-D3FF-4909-85CA-502702BE12CF}">
      <dgm:prSet/>
      <dgm:spPr/>
      <dgm:t>
        <a:bodyPr/>
        <a:lstStyle/>
        <a:p>
          <a:endParaRPr lang="zh-CN" altLang="en-US">
            <a:latin typeface="+mj-ea"/>
            <a:ea typeface="+mj-ea"/>
          </a:endParaRPr>
        </a:p>
      </dgm:t>
    </dgm:pt>
    <dgm:pt modelId="{98D4D384-AD3D-4801-924D-43BCFC0AC0FE}">
      <dgm:prSet phldrT="[文本]"/>
      <dgm:spPr/>
      <dgm:t>
        <a:bodyPr/>
        <a:lstStyle/>
        <a:p>
          <a:r>
            <a:rPr lang="zh-CN" altLang="en-US" dirty="0" smtClean="0">
              <a:latin typeface="+mj-ea"/>
              <a:ea typeface="+mj-ea"/>
            </a:rPr>
            <a:t>软件工程动作</a:t>
          </a:r>
          <a:endParaRPr lang="zh-CN" altLang="en-US" dirty="0">
            <a:latin typeface="+mj-ea"/>
            <a:ea typeface="+mj-ea"/>
          </a:endParaRPr>
        </a:p>
      </dgm:t>
    </dgm:pt>
    <dgm:pt modelId="{65C9881C-CAE7-402D-95FD-5561ED07DCD3}" type="parTrans" cxnId="{B2BAD117-7B4B-4D8E-BB4B-42B01660155D}">
      <dgm:prSet/>
      <dgm:spPr/>
      <dgm:t>
        <a:bodyPr/>
        <a:lstStyle/>
        <a:p>
          <a:endParaRPr lang="zh-CN" altLang="en-US">
            <a:latin typeface="+mj-ea"/>
            <a:ea typeface="+mj-ea"/>
          </a:endParaRPr>
        </a:p>
      </dgm:t>
    </dgm:pt>
    <dgm:pt modelId="{C4C76163-624F-4436-AA01-4CF829E32D27}" type="sibTrans" cxnId="{B2BAD117-7B4B-4D8E-BB4B-42B01660155D}">
      <dgm:prSet/>
      <dgm:spPr/>
      <dgm:t>
        <a:bodyPr/>
        <a:lstStyle/>
        <a:p>
          <a:endParaRPr lang="zh-CN" altLang="en-US">
            <a:latin typeface="+mj-ea"/>
            <a:ea typeface="+mj-ea"/>
          </a:endParaRPr>
        </a:p>
      </dgm:t>
    </dgm:pt>
    <dgm:pt modelId="{156D92C9-6834-40AB-A78A-5933DA42089F}">
      <dgm:prSet phldrT="[文本]"/>
      <dgm:spPr/>
      <dgm:t>
        <a:bodyPr/>
        <a:lstStyle/>
        <a:p>
          <a:r>
            <a:rPr lang="zh-CN" altLang="en-US" dirty="0" smtClean="0">
              <a:latin typeface="+mj-ea"/>
              <a:ea typeface="+mj-ea"/>
            </a:rPr>
            <a:t>工作任务</a:t>
          </a:r>
          <a:endParaRPr lang="zh-CN" altLang="en-US" dirty="0">
            <a:latin typeface="+mj-ea"/>
            <a:ea typeface="+mj-ea"/>
          </a:endParaRPr>
        </a:p>
      </dgm:t>
    </dgm:pt>
    <dgm:pt modelId="{A0691185-772E-4D83-AC6F-6FFF6F44FB87}" type="parTrans" cxnId="{13AAF32E-3643-468F-80DA-4E120C922382}">
      <dgm:prSet/>
      <dgm:spPr/>
      <dgm:t>
        <a:bodyPr/>
        <a:lstStyle/>
        <a:p>
          <a:endParaRPr lang="zh-CN" altLang="en-US">
            <a:latin typeface="+mj-ea"/>
            <a:ea typeface="+mj-ea"/>
          </a:endParaRPr>
        </a:p>
      </dgm:t>
    </dgm:pt>
    <dgm:pt modelId="{E9848229-DAF5-4A4E-9FE2-E6CDE57AE837}" type="sibTrans" cxnId="{13AAF32E-3643-468F-80DA-4E120C922382}">
      <dgm:prSet/>
      <dgm:spPr/>
      <dgm:t>
        <a:bodyPr/>
        <a:lstStyle/>
        <a:p>
          <a:endParaRPr lang="zh-CN" altLang="en-US">
            <a:latin typeface="+mj-ea"/>
            <a:ea typeface="+mj-ea"/>
          </a:endParaRPr>
        </a:p>
      </dgm:t>
    </dgm:pt>
    <dgm:pt modelId="{7845F1A9-18F2-4184-80DC-2A151A2C7149}" type="pres">
      <dgm:prSet presAssocID="{7F9AEE56-5755-4741-9545-ACB7478175C6}" presName="composite" presStyleCnt="0">
        <dgm:presLayoutVars>
          <dgm:chMax val="5"/>
          <dgm:dir/>
          <dgm:resizeHandles val="exact"/>
        </dgm:presLayoutVars>
      </dgm:prSet>
      <dgm:spPr/>
    </dgm:pt>
    <dgm:pt modelId="{59D0946A-57D4-4ACD-9516-1870CA62A674}" type="pres">
      <dgm:prSet presAssocID="{156D92C9-6834-40AB-A78A-5933DA42089F}" presName="circle1" presStyleLbl="lnNode1" presStyleIdx="0" presStyleCnt="5"/>
      <dgm:spPr/>
    </dgm:pt>
    <dgm:pt modelId="{68A47CB4-F082-408D-8564-20B8F8FF9123}" type="pres">
      <dgm:prSet presAssocID="{156D92C9-6834-40AB-A78A-5933DA42089F}" presName="text1" presStyleLbl="revTx" presStyleIdx="0" presStyleCnt="5">
        <dgm:presLayoutVars>
          <dgm:bulletEnabled val="1"/>
        </dgm:presLayoutVars>
      </dgm:prSet>
      <dgm:spPr/>
      <dgm:t>
        <a:bodyPr/>
        <a:lstStyle/>
        <a:p>
          <a:endParaRPr lang="zh-CN" altLang="en-US"/>
        </a:p>
      </dgm:t>
    </dgm:pt>
    <dgm:pt modelId="{2BAAA0C8-921F-4DC7-9602-1680488F9743}" type="pres">
      <dgm:prSet presAssocID="{156D92C9-6834-40AB-A78A-5933DA42089F}" presName="line1" presStyleLbl="callout" presStyleIdx="0" presStyleCnt="10"/>
      <dgm:spPr/>
    </dgm:pt>
    <dgm:pt modelId="{53D3A668-D56A-4C45-B4BC-7477759F9659}" type="pres">
      <dgm:prSet presAssocID="{156D92C9-6834-40AB-A78A-5933DA42089F}" presName="d1" presStyleLbl="callout" presStyleIdx="1" presStyleCnt="10"/>
      <dgm:spPr/>
    </dgm:pt>
    <dgm:pt modelId="{C347704B-0FC0-4FDA-A992-D24D46AE6F8D}" type="pres">
      <dgm:prSet presAssocID="{98D4D384-AD3D-4801-924D-43BCFC0AC0FE}" presName="circle2" presStyleLbl="lnNode1" presStyleIdx="1" presStyleCnt="5"/>
      <dgm:spPr/>
    </dgm:pt>
    <dgm:pt modelId="{BD77010F-2DE9-417B-B08D-4BAEA231E80F}" type="pres">
      <dgm:prSet presAssocID="{98D4D384-AD3D-4801-924D-43BCFC0AC0FE}" presName="text2" presStyleLbl="revTx" presStyleIdx="1" presStyleCnt="5">
        <dgm:presLayoutVars>
          <dgm:bulletEnabled val="1"/>
        </dgm:presLayoutVars>
      </dgm:prSet>
      <dgm:spPr/>
      <dgm:t>
        <a:bodyPr/>
        <a:lstStyle/>
        <a:p>
          <a:endParaRPr lang="zh-CN" altLang="en-US"/>
        </a:p>
      </dgm:t>
    </dgm:pt>
    <dgm:pt modelId="{DB4598A3-97C9-4E9D-AE76-47957685EF9E}" type="pres">
      <dgm:prSet presAssocID="{98D4D384-AD3D-4801-924D-43BCFC0AC0FE}" presName="line2" presStyleLbl="callout" presStyleIdx="2" presStyleCnt="10"/>
      <dgm:spPr/>
    </dgm:pt>
    <dgm:pt modelId="{E48C0CD1-DFBA-4B30-B06F-F9974F6FFAE8}" type="pres">
      <dgm:prSet presAssocID="{98D4D384-AD3D-4801-924D-43BCFC0AC0FE}" presName="d2" presStyleLbl="callout" presStyleIdx="3" presStyleCnt="10"/>
      <dgm:spPr/>
    </dgm:pt>
    <dgm:pt modelId="{BB995938-33A5-4C03-A75C-854F30AE94BB}" type="pres">
      <dgm:prSet presAssocID="{30D5B95F-03FA-468B-85B6-27BDE910CF80}" presName="circle3" presStyleLbl="lnNode1" presStyleIdx="2" presStyleCnt="5"/>
      <dgm:spPr/>
    </dgm:pt>
    <dgm:pt modelId="{FB9EB817-5823-4D0E-A0A7-F4E5311A6514}" type="pres">
      <dgm:prSet presAssocID="{30D5B95F-03FA-468B-85B6-27BDE910CF80}" presName="text3" presStyleLbl="revTx" presStyleIdx="2" presStyleCnt="5">
        <dgm:presLayoutVars>
          <dgm:bulletEnabled val="1"/>
        </dgm:presLayoutVars>
      </dgm:prSet>
      <dgm:spPr/>
      <dgm:t>
        <a:bodyPr/>
        <a:lstStyle/>
        <a:p>
          <a:endParaRPr lang="zh-CN" altLang="en-US"/>
        </a:p>
      </dgm:t>
    </dgm:pt>
    <dgm:pt modelId="{1D42E560-4C90-4F07-9FBF-2606C3F7FDE7}" type="pres">
      <dgm:prSet presAssocID="{30D5B95F-03FA-468B-85B6-27BDE910CF80}" presName="line3" presStyleLbl="callout" presStyleIdx="4" presStyleCnt="10"/>
      <dgm:spPr/>
    </dgm:pt>
    <dgm:pt modelId="{E85330C5-F149-46D3-86F2-5763CDEADF51}" type="pres">
      <dgm:prSet presAssocID="{30D5B95F-03FA-468B-85B6-27BDE910CF80}" presName="d3" presStyleLbl="callout" presStyleIdx="5" presStyleCnt="10"/>
      <dgm:spPr/>
    </dgm:pt>
    <dgm:pt modelId="{EEF0AA0C-98BD-44A9-9AF3-90F3AECCF89E}" type="pres">
      <dgm:prSet presAssocID="{1C1FCD09-9A89-466C-86F0-FE0668F68B4D}" presName="circle4" presStyleLbl="lnNode1" presStyleIdx="3" presStyleCnt="5"/>
      <dgm:spPr/>
    </dgm:pt>
    <dgm:pt modelId="{5530BD83-3538-4794-8E11-FA06AA15CC18}" type="pres">
      <dgm:prSet presAssocID="{1C1FCD09-9A89-466C-86F0-FE0668F68B4D}" presName="text4" presStyleLbl="revTx" presStyleIdx="3" presStyleCnt="5">
        <dgm:presLayoutVars>
          <dgm:bulletEnabled val="1"/>
        </dgm:presLayoutVars>
      </dgm:prSet>
      <dgm:spPr/>
      <dgm:t>
        <a:bodyPr/>
        <a:lstStyle/>
        <a:p>
          <a:endParaRPr lang="zh-CN" altLang="en-US"/>
        </a:p>
      </dgm:t>
    </dgm:pt>
    <dgm:pt modelId="{56E92F26-E2D1-47CB-B55A-D1469D7D14FC}" type="pres">
      <dgm:prSet presAssocID="{1C1FCD09-9A89-466C-86F0-FE0668F68B4D}" presName="line4" presStyleLbl="callout" presStyleIdx="6" presStyleCnt="10"/>
      <dgm:spPr/>
    </dgm:pt>
    <dgm:pt modelId="{EFD1A3E8-AD92-4AD6-BD59-D20201F52BDA}" type="pres">
      <dgm:prSet presAssocID="{1C1FCD09-9A89-466C-86F0-FE0668F68B4D}" presName="d4" presStyleLbl="callout" presStyleIdx="7" presStyleCnt="10"/>
      <dgm:spPr/>
    </dgm:pt>
    <dgm:pt modelId="{28729038-7A96-468B-B062-DF00BB61BFE9}" type="pres">
      <dgm:prSet presAssocID="{4329FD76-9B5B-44CA-B5CC-D9B31F2E5B74}" presName="circle5" presStyleLbl="lnNode1" presStyleIdx="4" presStyleCnt="5"/>
      <dgm:spPr/>
    </dgm:pt>
    <dgm:pt modelId="{CA851FB1-E5DE-41B9-9966-802659A37BAC}" type="pres">
      <dgm:prSet presAssocID="{4329FD76-9B5B-44CA-B5CC-D9B31F2E5B74}" presName="text5" presStyleLbl="revTx" presStyleIdx="4" presStyleCnt="5">
        <dgm:presLayoutVars>
          <dgm:bulletEnabled val="1"/>
        </dgm:presLayoutVars>
      </dgm:prSet>
      <dgm:spPr/>
      <dgm:t>
        <a:bodyPr/>
        <a:lstStyle/>
        <a:p>
          <a:endParaRPr lang="zh-CN" altLang="en-US"/>
        </a:p>
      </dgm:t>
    </dgm:pt>
    <dgm:pt modelId="{9A08CDD9-B3B6-4466-877E-C780F9609B25}" type="pres">
      <dgm:prSet presAssocID="{4329FD76-9B5B-44CA-B5CC-D9B31F2E5B74}" presName="line5" presStyleLbl="callout" presStyleIdx="8" presStyleCnt="10"/>
      <dgm:spPr/>
    </dgm:pt>
    <dgm:pt modelId="{1DBBC09E-4BFB-4983-B474-C232AAC3742F}" type="pres">
      <dgm:prSet presAssocID="{4329FD76-9B5B-44CA-B5CC-D9B31F2E5B74}" presName="d5" presStyleLbl="callout" presStyleIdx="9" presStyleCnt="10"/>
      <dgm:spPr/>
    </dgm:pt>
  </dgm:ptLst>
  <dgm:cxnLst>
    <dgm:cxn modelId="{B2BAD117-7B4B-4D8E-BB4B-42B01660155D}" srcId="{7F9AEE56-5755-4741-9545-ACB7478175C6}" destId="{98D4D384-AD3D-4801-924D-43BCFC0AC0FE}" srcOrd="1" destOrd="0" parTransId="{65C9881C-CAE7-402D-95FD-5561ED07DCD3}" sibTransId="{C4C76163-624F-4436-AA01-4CF829E32D27}"/>
    <dgm:cxn modelId="{13AAF32E-3643-468F-80DA-4E120C922382}" srcId="{7F9AEE56-5755-4741-9545-ACB7478175C6}" destId="{156D92C9-6834-40AB-A78A-5933DA42089F}" srcOrd="0" destOrd="0" parTransId="{A0691185-772E-4D83-AC6F-6FFF6F44FB87}" sibTransId="{E9848229-DAF5-4A4E-9FE2-E6CDE57AE837}"/>
    <dgm:cxn modelId="{067BE0E2-C8C3-43F1-858C-0B793DA5EC70}" type="presOf" srcId="{7F9AEE56-5755-4741-9545-ACB7478175C6}" destId="{7845F1A9-18F2-4184-80DC-2A151A2C7149}" srcOrd="0" destOrd="0" presId="urn:microsoft.com/office/officeart/2005/8/layout/target1"/>
    <dgm:cxn modelId="{5457D397-D3FF-4909-85CA-502702BE12CF}" srcId="{7F9AEE56-5755-4741-9545-ACB7478175C6}" destId="{4329FD76-9B5B-44CA-B5CC-D9B31F2E5B74}" srcOrd="4" destOrd="0" parTransId="{6BBCB000-3724-4E15-B987-BE9C5D3FC4C9}" sibTransId="{77C81519-4603-4F6A-9438-D1B6115FD442}"/>
    <dgm:cxn modelId="{880CBE34-EAF8-4AB3-A99A-59141955797A}" type="presOf" srcId="{98D4D384-AD3D-4801-924D-43BCFC0AC0FE}" destId="{BD77010F-2DE9-417B-B08D-4BAEA231E80F}" srcOrd="0" destOrd="0" presId="urn:microsoft.com/office/officeart/2005/8/layout/target1"/>
    <dgm:cxn modelId="{0EB10951-20DB-4C59-B5E2-326394E98584}" type="presOf" srcId="{30D5B95F-03FA-468B-85B6-27BDE910CF80}" destId="{FB9EB817-5823-4D0E-A0A7-F4E5311A6514}" srcOrd="0" destOrd="0" presId="urn:microsoft.com/office/officeart/2005/8/layout/target1"/>
    <dgm:cxn modelId="{A18CC3EA-728B-4B08-A725-AFE164A0E5C6}" srcId="{7F9AEE56-5755-4741-9545-ACB7478175C6}" destId="{30D5B95F-03FA-468B-85B6-27BDE910CF80}" srcOrd="2" destOrd="0" parTransId="{0F8B8A68-FADA-4B78-8904-F5CD4B44DA19}" sibTransId="{15B2EED4-3B19-4C11-8216-A21F98DFFB68}"/>
    <dgm:cxn modelId="{596327F3-B2D0-46F1-B005-D7F9B9DFC434}" type="presOf" srcId="{156D92C9-6834-40AB-A78A-5933DA42089F}" destId="{68A47CB4-F082-408D-8564-20B8F8FF9123}" srcOrd="0" destOrd="0" presId="urn:microsoft.com/office/officeart/2005/8/layout/target1"/>
    <dgm:cxn modelId="{25BBDBBB-2704-44FF-B0CE-05656B164796}" type="presOf" srcId="{4329FD76-9B5B-44CA-B5CC-D9B31F2E5B74}" destId="{CA851FB1-E5DE-41B9-9966-802659A37BAC}" srcOrd="0" destOrd="0" presId="urn:microsoft.com/office/officeart/2005/8/layout/target1"/>
    <dgm:cxn modelId="{0562A661-1AFD-41AA-9ABD-AAEE7FB5EC38}" srcId="{7F9AEE56-5755-4741-9545-ACB7478175C6}" destId="{1C1FCD09-9A89-466C-86F0-FE0668F68B4D}" srcOrd="3" destOrd="0" parTransId="{C6FA6B96-87C1-4F0E-A780-D48F1188F96E}" sibTransId="{EA1186A4-69CA-4137-99DB-1AFD323BCF16}"/>
    <dgm:cxn modelId="{37760BC7-B7D3-4E1F-A060-875B60B495D8}" type="presOf" srcId="{1C1FCD09-9A89-466C-86F0-FE0668F68B4D}" destId="{5530BD83-3538-4794-8E11-FA06AA15CC18}" srcOrd="0" destOrd="0" presId="urn:microsoft.com/office/officeart/2005/8/layout/target1"/>
    <dgm:cxn modelId="{2492691D-609F-4538-8E14-0973963684E5}" type="presParOf" srcId="{7845F1A9-18F2-4184-80DC-2A151A2C7149}" destId="{59D0946A-57D4-4ACD-9516-1870CA62A674}" srcOrd="0" destOrd="0" presId="urn:microsoft.com/office/officeart/2005/8/layout/target1"/>
    <dgm:cxn modelId="{E773DE15-E407-45D6-8C66-2B3E51CF2673}" type="presParOf" srcId="{7845F1A9-18F2-4184-80DC-2A151A2C7149}" destId="{68A47CB4-F082-408D-8564-20B8F8FF9123}" srcOrd="1" destOrd="0" presId="urn:microsoft.com/office/officeart/2005/8/layout/target1"/>
    <dgm:cxn modelId="{1AB4A229-2A45-4F6C-A48F-B916ABE79A6F}" type="presParOf" srcId="{7845F1A9-18F2-4184-80DC-2A151A2C7149}" destId="{2BAAA0C8-921F-4DC7-9602-1680488F9743}" srcOrd="2" destOrd="0" presId="urn:microsoft.com/office/officeart/2005/8/layout/target1"/>
    <dgm:cxn modelId="{055D8370-C8FF-4E24-A0AB-9205DB3C88E5}" type="presParOf" srcId="{7845F1A9-18F2-4184-80DC-2A151A2C7149}" destId="{53D3A668-D56A-4C45-B4BC-7477759F9659}" srcOrd="3" destOrd="0" presId="urn:microsoft.com/office/officeart/2005/8/layout/target1"/>
    <dgm:cxn modelId="{F603A34D-EB27-4F78-A752-EEEB08F6CABD}" type="presParOf" srcId="{7845F1A9-18F2-4184-80DC-2A151A2C7149}" destId="{C347704B-0FC0-4FDA-A992-D24D46AE6F8D}" srcOrd="4" destOrd="0" presId="urn:microsoft.com/office/officeart/2005/8/layout/target1"/>
    <dgm:cxn modelId="{E0096401-4EAB-4A3F-9D6D-9BD405F99155}" type="presParOf" srcId="{7845F1A9-18F2-4184-80DC-2A151A2C7149}" destId="{BD77010F-2DE9-417B-B08D-4BAEA231E80F}" srcOrd="5" destOrd="0" presId="urn:microsoft.com/office/officeart/2005/8/layout/target1"/>
    <dgm:cxn modelId="{EAB75992-732E-4824-9356-5F883E817715}" type="presParOf" srcId="{7845F1A9-18F2-4184-80DC-2A151A2C7149}" destId="{DB4598A3-97C9-4E9D-AE76-47957685EF9E}" srcOrd="6" destOrd="0" presId="urn:microsoft.com/office/officeart/2005/8/layout/target1"/>
    <dgm:cxn modelId="{E50B658F-2879-46ED-8277-6D9CDE1DCEE3}" type="presParOf" srcId="{7845F1A9-18F2-4184-80DC-2A151A2C7149}" destId="{E48C0CD1-DFBA-4B30-B06F-F9974F6FFAE8}" srcOrd="7" destOrd="0" presId="urn:microsoft.com/office/officeart/2005/8/layout/target1"/>
    <dgm:cxn modelId="{C65B2B25-DF8C-46A2-8124-899786EB58EF}" type="presParOf" srcId="{7845F1A9-18F2-4184-80DC-2A151A2C7149}" destId="{BB995938-33A5-4C03-A75C-854F30AE94BB}" srcOrd="8" destOrd="0" presId="urn:microsoft.com/office/officeart/2005/8/layout/target1"/>
    <dgm:cxn modelId="{9A82340A-9904-4FC8-9A9E-6B6C4C668048}" type="presParOf" srcId="{7845F1A9-18F2-4184-80DC-2A151A2C7149}" destId="{FB9EB817-5823-4D0E-A0A7-F4E5311A6514}" srcOrd="9" destOrd="0" presId="urn:microsoft.com/office/officeart/2005/8/layout/target1"/>
    <dgm:cxn modelId="{9AAADA4C-7BE7-43AA-BB95-6DB87A90B910}" type="presParOf" srcId="{7845F1A9-18F2-4184-80DC-2A151A2C7149}" destId="{1D42E560-4C90-4F07-9FBF-2606C3F7FDE7}" srcOrd="10" destOrd="0" presId="urn:microsoft.com/office/officeart/2005/8/layout/target1"/>
    <dgm:cxn modelId="{C804E509-B14A-4547-ADF5-A65DAC222DEC}" type="presParOf" srcId="{7845F1A9-18F2-4184-80DC-2A151A2C7149}" destId="{E85330C5-F149-46D3-86F2-5763CDEADF51}" srcOrd="11" destOrd="0" presId="urn:microsoft.com/office/officeart/2005/8/layout/target1"/>
    <dgm:cxn modelId="{A70B1965-8F76-4F8D-9046-0258F7D79684}" type="presParOf" srcId="{7845F1A9-18F2-4184-80DC-2A151A2C7149}" destId="{EEF0AA0C-98BD-44A9-9AF3-90F3AECCF89E}" srcOrd="12" destOrd="0" presId="urn:microsoft.com/office/officeart/2005/8/layout/target1"/>
    <dgm:cxn modelId="{8A561907-A2EB-4366-A692-36D1B224DB39}" type="presParOf" srcId="{7845F1A9-18F2-4184-80DC-2A151A2C7149}" destId="{5530BD83-3538-4794-8E11-FA06AA15CC18}" srcOrd="13" destOrd="0" presId="urn:microsoft.com/office/officeart/2005/8/layout/target1"/>
    <dgm:cxn modelId="{49078FC5-012B-427C-AB0D-8B7AB280A044}" type="presParOf" srcId="{7845F1A9-18F2-4184-80DC-2A151A2C7149}" destId="{56E92F26-E2D1-47CB-B55A-D1469D7D14FC}" srcOrd="14" destOrd="0" presId="urn:microsoft.com/office/officeart/2005/8/layout/target1"/>
    <dgm:cxn modelId="{2E8AD6B9-7476-454B-8BB6-58D80CE34F68}" type="presParOf" srcId="{7845F1A9-18F2-4184-80DC-2A151A2C7149}" destId="{EFD1A3E8-AD92-4AD6-BD59-D20201F52BDA}" srcOrd="15" destOrd="0" presId="urn:microsoft.com/office/officeart/2005/8/layout/target1"/>
    <dgm:cxn modelId="{8E51EC2C-ABB3-4AC7-A366-F53FFF055055}" type="presParOf" srcId="{7845F1A9-18F2-4184-80DC-2A151A2C7149}" destId="{28729038-7A96-468B-B062-DF00BB61BFE9}" srcOrd="16" destOrd="0" presId="urn:microsoft.com/office/officeart/2005/8/layout/target1"/>
    <dgm:cxn modelId="{96F08E50-A511-453F-8FC1-557D14F77F37}" type="presParOf" srcId="{7845F1A9-18F2-4184-80DC-2A151A2C7149}" destId="{CA851FB1-E5DE-41B9-9966-802659A37BAC}" srcOrd="17" destOrd="0" presId="urn:microsoft.com/office/officeart/2005/8/layout/target1"/>
    <dgm:cxn modelId="{130CE4DC-AE9A-4E2F-BDB5-3EC1AF7EF705}" type="presParOf" srcId="{7845F1A9-18F2-4184-80DC-2A151A2C7149}" destId="{9A08CDD9-B3B6-4466-877E-C780F9609B25}" srcOrd="18" destOrd="0" presId="urn:microsoft.com/office/officeart/2005/8/layout/target1"/>
    <dgm:cxn modelId="{9098B00F-83EF-4E5D-835A-07B7F9453331}" type="presParOf" srcId="{7845F1A9-18F2-4184-80DC-2A151A2C7149}" destId="{1DBBC09E-4BFB-4983-B474-C232AAC3742F}" srcOrd="19" destOrd="0" presId="urn:microsoft.com/office/officeart/2005/8/layout/targe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1">
            <a:lumMod val="75000"/>
          </a:schemeClr>
        </a:solidFill>
      </dgm:spPr>
      <dgm:t>
        <a:bodyPr/>
        <a:lstStyle/>
        <a:p>
          <a:r>
            <a:rPr lang="zh-CN" altLang="en-US" dirty="0" smtClean="0">
              <a:latin typeface="+mj-ea"/>
              <a:ea typeface="+mj-ea"/>
            </a:rPr>
            <a:t>沟通</a:t>
          </a:r>
          <a:endParaRPr lang="zh-CN" altLang="en-US" dirty="0">
            <a:latin typeface="+mj-ea"/>
            <a:ea typeface="+mj-ea"/>
          </a:endParaRPr>
        </a:p>
      </dgm:t>
    </dgm:pt>
    <dgm:pt modelId="{67C06C8F-A3BC-4D2F-8D3E-DB2A3E2F3EB4}" type="parTrans" cxnId="{34C0F3C5-BF8A-4746-ABE4-DF481AA1E1C4}">
      <dgm:prSet/>
      <dgm:spPr/>
      <dgm:t>
        <a:bodyPr/>
        <a:lstStyle/>
        <a:p>
          <a:endParaRPr lang="zh-CN" altLang="en-US">
            <a:latin typeface="+mj-ea"/>
            <a:ea typeface="+mj-ea"/>
          </a:endParaRPr>
        </a:p>
      </dgm:t>
    </dgm:pt>
    <dgm:pt modelId="{502FD22C-BA05-463D-A07A-31D1609B6434}" type="sibTrans" cxnId="{34C0F3C5-BF8A-4746-ABE4-DF481AA1E1C4}">
      <dgm:prSet/>
      <dgm:spPr/>
      <dgm:t>
        <a:bodyPr/>
        <a:lstStyle/>
        <a:p>
          <a:endParaRPr lang="zh-CN" altLang="en-US">
            <a:latin typeface="+mj-ea"/>
            <a:ea typeface="+mj-ea"/>
          </a:endParaRPr>
        </a:p>
      </dgm:t>
    </dgm:pt>
    <dgm:pt modelId="{3F399F50-9242-4A57-90B9-73EF467CE4AA}">
      <dgm:prSet phldrT="[文本]"/>
      <dgm:spPr>
        <a:solidFill>
          <a:schemeClr val="accent1">
            <a:lumMod val="75000"/>
          </a:schemeClr>
        </a:solidFill>
      </dgm:spPr>
      <dgm:t>
        <a:bodyPr/>
        <a:lstStyle/>
        <a:p>
          <a:r>
            <a:rPr lang="zh-CN" altLang="en-US" dirty="0" smtClean="0">
              <a:latin typeface="+mj-ea"/>
              <a:ea typeface="+mj-ea"/>
            </a:rPr>
            <a:t>构建</a:t>
          </a:r>
          <a:endParaRPr lang="zh-CN" altLang="en-US" dirty="0">
            <a:latin typeface="+mj-ea"/>
            <a:ea typeface="+mj-ea"/>
          </a:endParaRPr>
        </a:p>
      </dgm:t>
    </dgm:pt>
    <dgm:pt modelId="{0D641613-384C-481B-ACB6-22CD27FD4D3B}" type="parTrans" cxnId="{F07C4A4F-F7D0-4663-BC2A-F713E45D8145}">
      <dgm:prSet/>
      <dgm:spPr/>
      <dgm:t>
        <a:bodyPr/>
        <a:lstStyle/>
        <a:p>
          <a:endParaRPr lang="zh-CN" altLang="en-US">
            <a:latin typeface="+mj-ea"/>
            <a:ea typeface="+mj-ea"/>
          </a:endParaRPr>
        </a:p>
      </dgm:t>
    </dgm:pt>
    <dgm:pt modelId="{6E7A384D-D774-4705-A433-FD6D6666B809}" type="sibTrans" cxnId="{F07C4A4F-F7D0-4663-BC2A-F713E45D8145}">
      <dgm:prSet/>
      <dgm:spPr/>
      <dgm:t>
        <a:bodyPr/>
        <a:lstStyle/>
        <a:p>
          <a:endParaRPr lang="zh-CN" altLang="en-US">
            <a:latin typeface="+mj-ea"/>
            <a:ea typeface="+mj-ea"/>
          </a:endParaRPr>
        </a:p>
      </dgm:t>
    </dgm:pt>
    <dgm:pt modelId="{FF286CA8-B224-4682-8B2E-A482136121EC}">
      <dgm:prSet/>
      <dgm:spPr>
        <a:solidFill>
          <a:schemeClr val="accent1">
            <a:lumMod val="75000"/>
          </a:schemeClr>
        </a:solidFill>
        <a:ln>
          <a:solidFill>
            <a:schemeClr val="accent1"/>
          </a:solidFill>
        </a:ln>
      </dgm:spPr>
      <dgm:t>
        <a:bodyPr/>
        <a:lstStyle/>
        <a:p>
          <a:r>
            <a:rPr lang="zh-CN" altLang="en-US" dirty="0" smtClean="0">
              <a:latin typeface="+mj-ea"/>
              <a:ea typeface="+mj-ea"/>
            </a:rPr>
            <a:t>部署</a:t>
          </a:r>
          <a:endParaRPr lang="zh-CN" altLang="en-US" dirty="0">
            <a:latin typeface="+mj-ea"/>
            <a:ea typeface="+mj-ea"/>
          </a:endParaRPr>
        </a:p>
      </dgm:t>
    </dgm:pt>
    <dgm:pt modelId="{79E4EDF4-0F78-4BA7-B961-0B132DCF5761}" type="parTrans" cxnId="{5EFE1F11-5DAD-4B09-AC9F-13EB83D55E0F}">
      <dgm:prSet/>
      <dgm:spPr/>
      <dgm:t>
        <a:bodyPr/>
        <a:lstStyle/>
        <a:p>
          <a:endParaRPr lang="zh-CN" altLang="en-US">
            <a:latin typeface="+mj-ea"/>
            <a:ea typeface="+mj-ea"/>
          </a:endParaRPr>
        </a:p>
      </dgm:t>
    </dgm:pt>
    <dgm:pt modelId="{F8515379-DACC-400F-A60A-ADE3AC56D674}" type="sibTrans" cxnId="{5EFE1F11-5DAD-4B09-AC9F-13EB83D55E0F}">
      <dgm:prSet/>
      <dgm:spPr/>
      <dgm:t>
        <a:bodyPr/>
        <a:lstStyle/>
        <a:p>
          <a:endParaRPr lang="zh-CN" altLang="en-US">
            <a:latin typeface="+mj-ea"/>
            <a:ea typeface="+mj-ea"/>
          </a:endParaRPr>
        </a:p>
      </dgm:t>
    </dgm:pt>
    <dgm:pt modelId="{D2B058A5-C63C-49F2-BAFE-ABA5741171B2}">
      <dgm:prSet/>
      <dgm:spPr>
        <a:solidFill>
          <a:schemeClr val="accent1">
            <a:lumMod val="75000"/>
          </a:schemeClr>
        </a:solidFill>
      </dgm:spPr>
      <dgm:t>
        <a:bodyPr/>
        <a:lstStyle/>
        <a:p>
          <a:r>
            <a:rPr lang="zh-CN" altLang="en-US" dirty="0" smtClean="0">
              <a:latin typeface="+mj-ea"/>
              <a:ea typeface="+mj-ea"/>
            </a:rPr>
            <a:t>策划</a:t>
          </a:r>
          <a:endParaRPr lang="zh-CN" altLang="en-US" dirty="0">
            <a:latin typeface="+mj-ea"/>
            <a:ea typeface="+mj-ea"/>
          </a:endParaRPr>
        </a:p>
      </dgm:t>
    </dgm:pt>
    <dgm:pt modelId="{DA09D0B3-9698-467D-A045-AEC0DD6E3304}" type="parTrans" cxnId="{77A95EB8-67F4-45D0-975D-36534473FA4D}">
      <dgm:prSet/>
      <dgm:spPr/>
      <dgm:t>
        <a:bodyPr/>
        <a:lstStyle/>
        <a:p>
          <a:endParaRPr lang="zh-CN" altLang="en-US">
            <a:latin typeface="+mj-ea"/>
            <a:ea typeface="+mj-ea"/>
          </a:endParaRPr>
        </a:p>
      </dgm:t>
    </dgm:pt>
    <dgm:pt modelId="{8A676CAD-DE61-4EB9-9D12-8EC2EEA531D4}" type="sibTrans" cxnId="{77A95EB8-67F4-45D0-975D-36534473FA4D}">
      <dgm:prSet/>
      <dgm:spPr/>
      <dgm:t>
        <a:bodyPr/>
        <a:lstStyle/>
        <a:p>
          <a:endParaRPr lang="zh-CN" altLang="en-US">
            <a:latin typeface="+mj-ea"/>
            <a:ea typeface="+mj-ea"/>
          </a:endParaRPr>
        </a:p>
      </dgm:t>
    </dgm:pt>
    <dgm:pt modelId="{4D51EFB5-E224-40CB-A112-4465B3147A36}">
      <dgm:prSet/>
      <dgm:spPr>
        <a:solidFill>
          <a:schemeClr val="accent1">
            <a:lumMod val="75000"/>
          </a:schemeClr>
        </a:solidFill>
      </dgm:spPr>
      <dgm:t>
        <a:bodyPr/>
        <a:lstStyle/>
        <a:p>
          <a:r>
            <a:rPr lang="zh-CN" altLang="en-US" dirty="0" smtClean="0">
              <a:latin typeface="+mj-ea"/>
              <a:ea typeface="+mj-ea"/>
            </a:rPr>
            <a:t>建模</a:t>
          </a:r>
          <a:endParaRPr lang="zh-CN" altLang="en-US" dirty="0">
            <a:latin typeface="+mj-ea"/>
            <a:ea typeface="+mj-ea"/>
          </a:endParaRPr>
        </a:p>
      </dgm:t>
    </dgm:pt>
    <dgm:pt modelId="{2233960A-729D-4927-BB1B-31883D8B2270}" type="parTrans" cxnId="{5AB7E256-4F12-45B5-A88C-F6A7C15A7742}">
      <dgm:prSet/>
      <dgm:spPr/>
      <dgm:t>
        <a:bodyPr/>
        <a:lstStyle/>
        <a:p>
          <a:endParaRPr lang="zh-CN" altLang="en-US">
            <a:latin typeface="+mj-ea"/>
            <a:ea typeface="+mj-ea"/>
          </a:endParaRPr>
        </a:p>
      </dgm:t>
    </dgm:pt>
    <dgm:pt modelId="{8925366D-2945-4580-B38B-F15608A7CB03}" type="sibTrans" cxnId="{5AB7E256-4F12-45B5-A88C-F6A7C15A7742}">
      <dgm:prSet/>
      <dgm:spPr/>
      <dgm:t>
        <a:bodyPr/>
        <a:lstStyle/>
        <a:p>
          <a:endParaRPr lang="zh-CN" altLang="en-US">
            <a:latin typeface="+mj-ea"/>
            <a:ea typeface="+mj-ea"/>
          </a:endParaRPr>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5"/>
      <dgm:spPr/>
      <dgm:t>
        <a:bodyPr/>
        <a:lstStyle/>
        <a:p>
          <a:endParaRPr lang="zh-CN" altLang="en-US"/>
        </a:p>
      </dgm:t>
    </dgm:pt>
    <dgm:pt modelId="{EF921F69-F40A-4B66-BD75-CD456884D819}" type="pres">
      <dgm:prSet presAssocID="{DA53E949-D8E9-4E1E-B7D6-0308C197FDC5}" presName="wedge1Tx" presStyleLbl="node1" presStyleIdx="0" presStyleCnt="5">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5"/>
      <dgm:spPr/>
      <dgm:t>
        <a:bodyPr/>
        <a:lstStyle/>
        <a:p>
          <a:endParaRPr lang="zh-CN" altLang="en-US"/>
        </a:p>
      </dgm:t>
    </dgm:pt>
    <dgm:pt modelId="{514E4062-4A07-494B-AFA2-299AA3CA2977}" type="pres">
      <dgm:prSet presAssocID="{DA53E949-D8E9-4E1E-B7D6-0308C197FDC5}" presName="wedge2Tx" presStyleLbl="node1" presStyleIdx="1" presStyleCnt="5">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5"/>
      <dgm:spPr/>
      <dgm:t>
        <a:bodyPr/>
        <a:lstStyle/>
        <a:p>
          <a:endParaRPr lang="zh-CN" altLang="en-US"/>
        </a:p>
      </dgm:t>
    </dgm:pt>
    <dgm:pt modelId="{A96F2B86-280E-4A71-A24C-351C63750D27}" type="pres">
      <dgm:prSet presAssocID="{DA53E949-D8E9-4E1E-B7D6-0308C197FDC5}" presName="wedge3Tx" presStyleLbl="node1" presStyleIdx="2" presStyleCnt="5">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5"/>
      <dgm:spPr/>
      <dgm:t>
        <a:bodyPr/>
        <a:lstStyle/>
        <a:p>
          <a:endParaRPr lang="zh-CN" altLang="en-US"/>
        </a:p>
      </dgm:t>
    </dgm:pt>
    <dgm:pt modelId="{A295772D-2D24-4B2E-9E58-D605183D9319}" type="pres">
      <dgm:prSet presAssocID="{DA53E949-D8E9-4E1E-B7D6-0308C197FDC5}" presName="wedge4Tx" presStyleLbl="node1" presStyleIdx="3" presStyleCnt="5">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5"/>
      <dgm:spPr/>
      <dgm:t>
        <a:bodyPr/>
        <a:lstStyle/>
        <a:p>
          <a:endParaRPr lang="zh-CN" altLang="en-US"/>
        </a:p>
      </dgm:t>
    </dgm:pt>
    <dgm:pt modelId="{C7071DD1-9C64-405D-A22F-40CD1C5FFB2D}" type="pres">
      <dgm:prSet presAssocID="{DA53E949-D8E9-4E1E-B7D6-0308C197FDC5}" presName="wedge5Tx" presStyleLbl="node1" presStyleIdx="4" presStyleCnt="5">
        <dgm:presLayoutVars>
          <dgm:chMax val="0"/>
          <dgm:chPref val="0"/>
          <dgm:bulletEnabled val="1"/>
        </dgm:presLayoutVars>
      </dgm:prSet>
      <dgm:spPr/>
      <dgm:t>
        <a:bodyPr/>
        <a:lstStyle/>
        <a:p>
          <a:endParaRPr lang="zh-CN" altLang="en-US"/>
        </a:p>
      </dgm:t>
    </dgm:pt>
  </dgm:ptLst>
  <dgm:cxnLst>
    <dgm:cxn modelId="{5EFE1F11-5DAD-4B09-AC9F-13EB83D55E0F}" srcId="{DA53E949-D8E9-4E1E-B7D6-0308C197FDC5}" destId="{FF286CA8-B224-4682-8B2E-A482136121EC}" srcOrd="4" destOrd="0" parTransId="{79E4EDF4-0F78-4BA7-B961-0B132DCF5761}" sibTransId="{F8515379-DACC-400F-A60A-ADE3AC56D674}"/>
    <dgm:cxn modelId="{FB9B7221-116E-4C9F-A3CE-CD844BB4D4A0}" type="presOf" srcId="{FF286CA8-B224-4682-8B2E-A482136121EC}" destId="{C7071DD1-9C64-405D-A22F-40CD1C5FFB2D}" srcOrd="1" destOrd="0" presId="urn:microsoft.com/office/officeart/2005/8/layout/chart3"/>
    <dgm:cxn modelId="{8B105A4B-81D5-4A19-B313-C04B68225EE0}" type="presOf" srcId="{DA53E949-D8E9-4E1E-B7D6-0308C197FDC5}" destId="{66A2355C-E0D7-475D-989B-209A8620B350}" srcOrd="0" destOrd="0" presId="urn:microsoft.com/office/officeart/2005/8/layout/chart3"/>
    <dgm:cxn modelId="{980E774A-7581-402C-BDA4-56B31EBB8D81}" type="presOf" srcId="{A9983744-AD53-4BE4-B46B-05220E670D5B}" destId="{3F279B98-18FC-41E6-9196-0574F8D58360}" srcOrd="0" destOrd="0" presId="urn:microsoft.com/office/officeart/2005/8/layout/chart3"/>
    <dgm:cxn modelId="{9612BA87-BB43-40D9-A68E-B65F86CCABCE}" type="presOf" srcId="{3F399F50-9242-4A57-90B9-73EF467CE4AA}" destId="{953AEC53-4B69-4498-BB4D-988FF7A71429}" srcOrd="0"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CA1B20D3-1366-4BF2-8F98-C659853DEB43}" type="presOf" srcId="{FF286CA8-B224-4682-8B2E-A482136121EC}" destId="{605A7026-C404-4C07-9CB0-D15AA3EC2293}" srcOrd="0"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97D9B54E-0124-4493-B3BC-43B6DB25A153}" type="presOf" srcId="{4D51EFB5-E224-40CB-A112-4465B3147A36}" destId="{C34CC044-7559-4ABA-9527-EF9D72D3F745}"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4AB313EE-2269-408B-B6F5-530092A6A7DF}" type="presOf" srcId="{D2B058A5-C63C-49F2-BAFE-ABA5741171B2}" destId="{B26ABFB3-F064-4C84-A209-5843B9950B27}" srcOrd="0" destOrd="0" presId="urn:microsoft.com/office/officeart/2005/8/layout/chart3"/>
    <dgm:cxn modelId="{C18A2F7B-8DF0-442C-BDBD-D09C0755C55A}" type="presOf" srcId="{A9983744-AD53-4BE4-B46B-05220E670D5B}" destId="{EF921F69-F40A-4B66-BD75-CD456884D819}" srcOrd="1" destOrd="0" presId="urn:microsoft.com/office/officeart/2005/8/layout/chart3"/>
    <dgm:cxn modelId="{331E7246-2A35-4151-A357-72139DD3EEB6}" type="presOf" srcId="{4D51EFB5-E224-40CB-A112-4465B3147A36}" destId="{A96F2B86-280E-4A71-A24C-351C63750D27}" srcOrd="1" destOrd="0" presId="urn:microsoft.com/office/officeart/2005/8/layout/chart3"/>
    <dgm:cxn modelId="{B94976F9-66E9-461B-ABA1-71145B55EA38}" type="presOf" srcId="{D2B058A5-C63C-49F2-BAFE-ABA5741171B2}" destId="{514E4062-4A07-494B-AFA2-299AA3CA2977}" srcOrd="1" destOrd="0" presId="urn:microsoft.com/office/officeart/2005/8/layout/chart3"/>
    <dgm:cxn modelId="{8E7332F7-5B68-486D-89B5-8631134C4A97}" type="presOf" srcId="{3F399F50-9242-4A57-90B9-73EF467CE4AA}" destId="{A295772D-2D24-4B2E-9E58-D605183D9319}"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D8C0EEF6-38D0-4883-90DF-D855E2A036EF}" type="presParOf" srcId="{66A2355C-E0D7-475D-989B-209A8620B350}" destId="{3F279B98-18FC-41E6-9196-0574F8D58360}" srcOrd="0" destOrd="0" presId="urn:microsoft.com/office/officeart/2005/8/layout/chart3"/>
    <dgm:cxn modelId="{37D57540-9736-48E8-877E-107459B45F39}" type="presParOf" srcId="{66A2355C-E0D7-475D-989B-209A8620B350}" destId="{EF921F69-F40A-4B66-BD75-CD456884D819}" srcOrd="1" destOrd="0" presId="urn:microsoft.com/office/officeart/2005/8/layout/chart3"/>
    <dgm:cxn modelId="{2212BA5C-671A-4A80-A44C-BF15E2499621}" type="presParOf" srcId="{66A2355C-E0D7-475D-989B-209A8620B350}" destId="{B26ABFB3-F064-4C84-A209-5843B9950B27}" srcOrd="2" destOrd="0" presId="urn:microsoft.com/office/officeart/2005/8/layout/chart3"/>
    <dgm:cxn modelId="{84DA40D4-2C92-430A-ABF6-05E6FB3CA5EB}" type="presParOf" srcId="{66A2355C-E0D7-475D-989B-209A8620B350}" destId="{514E4062-4A07-494B-AFA2-299AA3CA2977}" srcOrd="3" destOrd="0" presId="urn:microsoft.com/office/officeart/2005/8/layout/chart3"/>
    <dgm:cxn modelId="{D24430A5-29C6-4612-BFCA-246EA125A442}" type="presParOf" srcId="{66A2355C-E0D7-475D-989B-209A8620B350}" destId="{C34CC044-7559-4ABA-9527-EF9D72D3F745}" srcOrd="4" destOrd="0" presId="urn:microsoft.com/office/officeart/2005/8/layout/chart3"/>
    <dgm:cxn modelId="{AE0B05B5-B692-4E3F-B669-6EFF1EAD561D}" type="presParOf" srcId="{66A2355C-E0D7-475D-989B-209A8620B350}" destId="{A96F2B86-280E-4A71-A24C-351C63750D27}" srcOrd="5" destOrd="0" presId="urn:microsoft.com/office/officeart/2005/8/layout/chart3"/>
    <dgm:cxn modelId="{59ED4C3C-3557-4C6C-A9AA-C787E5120985}" type="presParOf" srcId="{66A2355C-E0D7-475D-989B-209A8620B350}" destId="{953AEC53-4B69-4498-BB4D-988FF7A71429}" srcOrd="6" destOrd="0" presId="urn:microsoft.com/office/officeart/2005/8/layout/chart3"/>
    <dgm:cxn modelId="{8013379F-CF7A-43B2-8C5F-A37538F14095}" type="presParOf" srcId="{66A2355C-E0D7-475D-989B-209A8620B350}" destId="{A295772D-2D24-4B2E-9E58-D605183D9319}" srcOrd="7" destOrd="0" presId="urn:microsoft.com/office/officeart/2005/8/layout/chart3"/>
    <dgm:cxn modelId="{4F58DE54-C017-4271-8900-90B87D61DE81}" type="presParOf" srcId="{66A2355C-E0D7-475D-989B-209A8620B350}" destId="{605A7026-C404-4C07-9CB0-D15AA3EC2293}" srcOrd="8" destOrd="0" presId="urn:microsoft.com/office/officeart/2005/8/layout/chart3"/>
    <dgm:cxn modelId="{BDED5B97-BCDC-45D9-A967-0F981F7A2918}" type="presParOf" srcId="{66A2355C-E0D7-475D-989B-209A8620B350}" destId="{C7071DD1-9C64-405D-A22F-40CD1C5FFB2D}" srcOrd="9"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61FA66F-86AF-4A91-BEF7-EA03AE31597B}"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7E88665-45B8-49BA-8599-77FBD2427C4B}">
      <dgm:prSet phldrT="[文本]"/>
      <dgm:spPr/>
      <dgm:t>
        <a:bodyPr/>
        <a:lstStyle/>
        <a:p>
          <a:pPr algn="ctr"/>
          <a:endParaRPr lang="en-US" altLang="zh-CN" dirty="0" smtClean="0">
            <a:solidFill>
              <a:schemeClr val="tx1"/>
            </a:solidFill>
            <a:latin typeface="+mj-ea"/>
            <a:ea typeface="+mj-ea"/>
          </a:endParaRPr>
        </a:p>
        <a:p>
          <a:pPr algn="ctr"/>
          <a:r>
            <a:rPr lang="zh-CN" altLang="en-US" dirty="0" smtClean="0">
              <a:solidFill>
                <a:schemeClr val="tx1"/>
              </a:solidFill>
              <a:latin typeface="+mj-ea"/>
              <a:ea typeface="+mj-ea"/>
            </a:rPr>
            <a:t>内容</a:t>
          </a:r>
          <a:endParaRPr lang="zh-CN" altLang="en-US" dirty="0">
            <a:solidFill>
              <a:schemeClr val="tx1"/>
            </a:solidFill>
            <a:latin typeface="+mj-ea"/>
            <a:ea typeface="+mj-ea"/>
          </a:endParaRPr>
        </a:p>
      </dgm:t>
    </dgm:pt>
    <dgm:pt modelId="{CB6EBBD1-3296-43DC-9CA6-46FE81B98F72}" type="parTrans" cxnId="{87CDB429-DA5D-4530-86AA-B847F0791E13}">
      <dgm:prSet/>
      <dgm:spPr/>
      <dgm:t>
        <a:bodyPr/>
        <a:lstStyle/>
        <a:p>
          <a:endParaRPr lang="zh-CN" altLang="en-US"/>
        </a:p>
      </dgm:t>
    </dgm:pt>
    <dgm:pt modelId="{3D71A7A8-2A87-42AA-BD1C-1CD0DC514921}" type="sibTrans" cxnId="{87CDB429-DA5D-4530-86AA-B847F0791E13}">
      <dgm:prSet/>
      <dgm:spPr/>
      <dgm:t>
        <a:bodyPr/>
        <a:lstStyle/>
        <a:p>
          <a:endParaRPr lang="zh-CN" altLang="en-US"/>
        </a:p>
      </dgm:t>
    </dgm:pt>
    <dgm:pt modelId="{BFCF4F75-7726-4BE9-828D-A4FBF85BC82B}">
      <dgm:prSet phldrT="[文本]"/>
      <dgm:spPr/>
      <dgm:t>
        <a:bodyPr/>
        <a:lstStyle/>
        <a:p>
          <a:pPr algn="ctr"/>
          <a:r>
            <a:rPr lang="zh-CN" altLang="en-US" dirty="0" smtClean="0">
              <a:solidFill>
                <a:schemeClr val="tx1"/>
              </a:solidFill>
              <a:latin typeface="+mj-ea"/>
              <a:ea typeface="+mj-ea"/>
            </a:rPr>
            <a:t>软件项目跟踪控制</a:t>
          </a:r>
          <a:endParaRPr lang="zh-CN" altLang="en-US" dirty="0">
            <a:solidFill>
              <a:schemeClr val="tx1"/>
            </a:solidFill>
            <a:latin typeface="+mj-ea"/>
            <a:ea typeface="+mj-ea"/>
          </a:endParaRPr>
        </a:p>
      </dgm:t>
    </dgm:pt>
    <dgm:pt modelId="{253058BC-A20A-4D5D-92F9-E1A59E3CB3B5}" type="parTrans" cxnId="{C1273422-F968-4459-B2D8-6182959078BB}">
      <dgm:prSet/>
      <dgm:spPr/>
      <dgm:t>
        <a:bodyPr/>
        <a:lstStyle/>
        <a:p>
          <a:endParaRPr lang="zh-CN" altLang="en-US"/>
        </a:p>
      </dgm:t>
    </dgm:pt>
    <dgm:pt modelId="{14B2AEBA-1719-4BB6-9D29-EAE0ED5824C4}" type="sibTrans" cxnId="{C1273422-F968-4459-B2D8-6182959078BB}">
      <dgm:prSet/>
      <dgm:spPr/>
      <dgm:t>
        <a:bodyPr/>
        <a:lstStyle/>
        <a:p>
          <a:endParaRPr lang="zh-CN" altLang="en-US"/>
        </a:p>
      </dgm:t>
    </dgm:pt>
    <dgm:pt modelId="{693088AE-0A0F-4110-B3F9-27C1434BA683}">
      <dgm:prSet phldrT="[文本]"/>
      <dgm:spPr/>
      <dgm:t>
        <a:bodyPr/>
        <a:lstStyle/>
        <a:p>
          <a:pPr algn="ctr"/>
          <a:r>
            <a:rPr lang="zh-CN" altLang="en-US" dirty="0" smtClean="0">
              <a:solidFill>
                <a:schemeClr val="tx1"/>
              </a:solidFill>
              <a:latin typeface="+mj-ea"/>
              <a:ea typeface="+mj-ea"/>
            </a:rPr>
            <a:t>风险管理</a:t>
          </a:r>
          <a:endParaRPr lang="zh-CN" altLang="en-US" dirty="0">
            <a:solidFill>
              <a:schemeClr val="tx1"/>
            </a:solidFill>
            <a:latin typeface="+mj-ea"/>
            <a:ea typeface="+mj-ea"/>
          </a:endParaRPr>
        </a:p>
      </dgm:t>
    </dgm:pt>
    <dgm:pt modelId="{7F417B09-B8AB-49FD-93DC-594E2323B1D5}" type="parTrans" cxnId="{A00EC9BD-6F75-4217-A704-B635080153C4}">
      <dgm:prSet/>
      <dgm:spPr/>
      <dgm:t>
        <a:bodyPr/>
        <a:lstStyle/>
        <a:p>
          <a:endParaRPr lang="zh-CN" altLang="en-US"/>
        </a:p>
      </dgm:t>
    </dgm:pt>
    <dgm:pt modelId="{06E8C554-4A4A-406A-A620-01DF26F9577A}" type="sibTrans" cxnId="{A00EC9BD-6F75-4217-A704-B635080153C4}">
      <dgm:prSet/>
      <dgm:spPr/>
      <dgm:t>
        <a:bodyPr/>
        <a:lstStyle/>
        <a:p>
          <a:endParaRPr lang="zh-CN" altLang="en-US"/>
        </a:p>
      </dgm:t>
    </dgm:pt>
    <dgm:pt modelId="{92605369-D8EA-4482-96AB-346CD53BC144}">
      <dgm:prSet phldrT="[文本]"/>
      <dgm:spPr/>
      <dgm:t>
        <a:bodyPr/>
        <a:lstStyle/>
        <a:p>
          <a:pPr algn="ctr"/>
          <a:r>
            <a:rPr lang="zh-CN" altLang="en-US" dirty="0" smtClean="0">
              <a:solidFill>
                <a:schemeClr val="tx1"/>
              </a:solidFill>
              <a:latin typeface="+mj-ea"/>
              <a:ea typeface="+mj-ea"/>
            </a:rPr>
            <a:t>软件质量保证</a:t>
          </a:r>
          <a:endParaRPr lang="zh-CN" altLang="en-US" dirty="0">
            <a:solidFill>
              <a:schemeClr val="tx1"/>
            </a:solidFill>
            <a:latin typeface="+mj-ea"/>
            <a:ea typeface="+mj-ea"/>
          </a:endParaRPr>
        </a:p>
      </dgm:t>
    </dgm:pt>
    <dgm:pt modelId="{071373F8-814F-478D-9CC0-CB0CCD867420}" type="parTrans" cxnId="{6133D2AD-FAFE-477E-BCCB-982655475371}">
      <dgm:prSet/>
      <dgm:spPr/>
      <dgm:t>
        <a:bodyPr/>
        <a:lstStyle/>
        <a:p>
          <a:endParaRPr lang="zh-CN" altLang="en-US"/>
        </a:p>
      </dgm:t>
    </dgm:pt>
    <dgm:pt modelId="{94D34B9C-3A3F-4274-9E82-41166A969FBD}" type="sibTrans" cxnId="{6133D2AD-FAFE-477E-BCCB-982655475371}">
      <dgm:prSet/>
      <dgm:spPr/>
      <dgm:t>
        <a:bodyPr/>
        <a:lstStyle/>
        <a:p>
          <a:endParaRPr lang="zh-CN" altLang="en-US"/>
        </a:p>
      </dgm:t>
    </dgm:pt>
    <dgm:pt modelId="{061EADA5-B868-45EE-9F6F-476B43AD5726}">
      <dgm:prSet phldrT="[文本]"/>
      <dgm:spPr/>
      <dgm:t>
        <a:bodyPr/>
        <a:lstStyle/>
        <a:p>
          <a:pPr algn="ctr"/>
          <a:r>
            <a:rPr lang="zh-CN" altLang="en-US" dirty="0" smtClean="0">
              <a:solidFill>
                <a:schemeClr val="tx1"/>
              </a:solidFill>
              <a:latin typeface="+mj-ea"/>
              <a:ea typeface="+mj-ea"/>
            </a:rPr>
            <a:t>形式化技术评审</a:t>
          </a:r>
          <a:endParaRPr lang="zh-CN" altLang="en-US" dirty="0">
            <a:solidFill>
              <a:schemeClr val="tx1"/>
            </a:solidFill>
            <a:latin typeface="+mj-ea"/>
            <a:ea typeface="+mj-ea"/>
          </a:endParaRPr>
        </a:p>
      </dgm:t>
    </dgm:pt>
    <dgm:pt modelId="{F502B614-5F22-4D90-AD89-219702AC97D5}" type="parTrans" cxnId="{DA63B103-DF11-4332-B8A0-10D228BACB6F}">
      <dgm:prSet/>
      <dgm:spPr/>
      <dgm:t>
        <a:bodyPr/>
        <a:lstStyle/>
        <a:p>
          <a:endParaRPr lang="zh-CN" altLang="en-US"/>
        </a:p>
      </dgm:t>
    </dgm:pt>
    <dgm:pt modelId="{C78BB042-15D9-4E51-816B-D1D338C1B796}" type="sibTrans" cxnId="{DA63B103-DF11-4332-B8A0-10D228BACB6F}">
      <dgm:prSet/>
      <dgm:spPr/>
      <dgm:t>
        <a:bodyPr/>
        <a:lstStyle/>
        <a:p>
          <a:endParaRPr lang="zh-CN" altLang="en-US"/>
        </a:p>
      </dgm:t>
    </dgm:pt>
    <dgm:pt modelId="{D5941103-AE8A-455E-8D01-68932FA2712F}">
      <dgm:prSet phldrT="[文本]"/>
      <dgm:spPr/>
      <dgm:t>
        <a:bodyPr/>
        <a:lstStyle/>
        <a:p>
          <a:pPr algn="ctr"/>
          <a:r>
            <a:rPr lang="zh-CN" altLang="en-US" dirty="0" smtClean="0">
              <a:solidFill>
                <a:schemeClr val="tx1"/>
              </a:solidFill>
              <a:latin typeface="+mj-ea"/>
              <a:ea typeface="+mj-ea"/>
            </a:rPr>
            <a:t>度量</a:t>
          </a:r>
          <a:endParaRPr lang="zh-CN" altLang="en-US" dirty="0">
            <a:solidFill>
              <a:schemeClr val="tx1"/>
            </a:solidFill>
            <a:latin typeface="+mj-ea"/>
            <a:ea typeface="+mj-ea"/>
          </a:endParaRPr>
        </a:p>
      </dgm:t>
    </dgm:pt>
    <dgm:pt modelId="{BDA49C11-2582-4A57-A81A-1052AE409CB2}" type="parTrans" cxnId="{028B74E8-BF99-44F1-925B-8D9D166B1930}">
      <dgm:prSet/>
      <dgm:spPr/>
      <dgm:t>
        <a:bodyPr/>
        <a:lstStyle/>
        <a:p>
          <a:endParaRPr lang="zh-CN" altLang="en-US"/>
        </a:p>
      </dgm:t>
    </dgm:pt>
    <dgm:pt modelId="{384842AF-E1E6-48B1-B10E-67B02E52A805}" type="sibTrans" cxnId="{028B74E8-BF99-44F1-925B-8D9D166B1930}">
      <dgm:prSet/>
      <dgm:spPr/>
      <dgm:t>
        <a:bodyPr/>
        <a:lstStyle/>
        <a:p>
          <a:endParaRPr lang="zh-CN" altLang="en-US"/>
        </a:p>
      </dgm:t>
    </dgm:pt>
    <dgm:pt modelId="{97FBD0CC-9FD9-408F-91C3-30E1A86B0516}">
      <dgm:prSet phldrT="[文本]"/>
      <dgm:spPr/>
      <dgm:t>
        <a:bodyPr/>
        <a:lstStyle/>
        <a:p>
          <a:pPr algn="ctr"/>
          <a:r>
            <a:rPr lang="zh-CN" altLang="en-US" dirty="0" smtClean="0">
              <a:solidFill>
                <a:schemeClr val="tx1"/>
              </a:solidFill>
              <a:latin typeface="+mj-ea"/>
              <a:ea typeface="+mj-ea"/>
            </a:rPr>
            <a:t>软件配置管理</a:t>
          </a:r>
          <a:endParaRPr lang="zh-CN" altLang="en-US" dirty="0">
            <a:solidFill>
              <a:schemeClr val="tx1"/>
            </a:solidFill>
            <a:latin typeface="+mj-ea"/>
            <a:ea typeface="+mj-ea"/>
          </a:endParaRPr>
        </a:p>
      </dgm:t>
    </dgm:pt>
    <dgm:pt modelId="{EB39F53A-987F-4B92-965F-4C99243F7F06}" type="parTrans" cxnId="{40705634-67B2-493B-9F1D-87EE84E09EDD}">
      <dgm:prSet/>
      <dgm:spPr/>
      <dgm:t>
        <a:bodyPr/>
        <a:lstStyle/>
        <a:p>
          <a:endParaRPr lang="zh-CN" altLang="en-US"/>
        </a:p>
      </dgm:t>
    </dgm:pt>
    <dgm:pt modelId="{6EC4B92D-A672-42AD-A32F-1A3C89F7D3D8}" type="sibTrans" cxnId="{40705634-67B2-493B-9F1D-87EE84E09EDD}">
      <dgm:prSet/>
      <dgm:spPr/>
      <dgm:t>
        <a:bodyPr/>
        <a:lstStyle/>
        <a:p>
          <a:endParaRPr lang="zh-CN" altLang="en-US"/>
        </a:p>
      </dgm:t>
    </dgm:pt>
    <dgm:pt modelId="{884DE194-BEEC-4B0D-A76F-AFA014D5453A}">
      <dgm:prSet phldrT="[文本]"/>
      <dgm:spPr/>
      <dgm:t>
        <a:bodyPr/>
        <a:lstStyle/>
        <a:p>
          <a:pPr algn="ctr"/>
          <a:r>
            <a:rPr lang="zh-CN" altLang="en-US" dirty="0" smtClean="0">
              <a:solidFill>
                <a:schemeClr val="tx1"/>
              </a:solidFill>
              <a:latin typeface="+mj-ea"/>
              <a:ea typeface="+mj-ea"/>
            </a:rPr>
            <a:t>可重用性管理</a:t>
          </a:r>
          <a:endParaRPr lang="zh-CN" altLang="en-US" dirty="0">
            <a:solidFill>
              <a:schemeClr val="tx1"/>
            </a:solidFill>
            <a:latin typeface="+mj-ea"/>
            <a:ea typeface="+mj-ea"/>
          </a:endParaRPr>
        </a:p>
      </dgm:t>
    </dgm:pt>
    <dgm:pt modelId="{4D9741AA-E886-4B6E-AF8E-369B35A422ED}" type="parTrans" cxnId="{8C8CCAEC-82AA-4B5A-A45E-C9365180BA28}">
      <dgm:prSet/>
      <dgm:spPr/>
      <dgm:t>
        <a:bodyPr/>
        <a:lstStyle/>
        <a:p>
          <a:endParaRPr lang="zh-CN" altLang="en-US"/>
        </a:p>
      </dgm:t>
    </dgm:pt>
    <dgm:pt modelId="{908F8509-C175-42F4-BD37-A14A85A8DC4B}" type="sibTrans" cxnId="{8C8CCAEC-82AA-4B5A-A45E-C9365180BA28}">
      <dgm:prSet/>
      <dgm:spPr/>
      <dgm:t>
        <a:bodyPr/>
        <a:lstStyle/>
        <a:p>
          <a:endParaRPr lang="zh-CN" altLang="en-US"/>
        </a:p>
      </dgm:t>
    </dgm:pt>
    <dgm:pt modelId="{82E910DB-E0F1-43D3-8BEF-C105B03D9B65}">
      <dgm:prSet phldrT="[文本]"/>
      <dgm:spPr/>
      <dgm:t>
        <a:bodyPr/>
        <a:lstStyle/>
        <a:p>
          <a:pPr algn="ctr"/>
          <a:r>
            <a:rPr lang="zh-CN" altLang="en-US" dirty="0" smtClean="0">
              <a:solidFill>
                <a:schemeClr val="tx1"/>
              </a:solidFill>
              <a:latin typeface="+mj-ea"/>
              <a:ea typeface="+mj-ea"/>
            </a:rPr>
            <a:t>工作产品的准备和生产</a:t>
          </a:r>
          <a:endParaRPr lang="zh-CN" altLang="en-US" dirty="0">
            <a:solidFill>
              <a:schemeClr val="tx1"/>
            </a:solidFill>
            <a:latin typeface="+mj-ea"/>
            <a:ea typeface="+mj-ea"/>
          </a:endParaRPr>
        </a:p>
      </dgm:t>
    </dgm:pt>
    <dgm:pt modelId="{DC4CC54F-9155-40B0-884A-E5A1C0F0BD7D}" type="parTrans" cxnId="{3A649CC6-9ADD-49A3-8AB8-9408321991AF}">
      <dgm:prSet/>
      <dgm:spPr/>
      <dgm:t>
        <a:bodyPr/>
        <a:lstStyle/>
        <a:p>
          <a:endParaRPr lang="zh-CN" altLang="en-US"/>
        </a:p>
      </dgm:t>
    </dgm:pt>
    <dgm:pt modelId="{3302332B-1140-4CB0-B93E-093FFFFD9FA0}" type="sibTrans" cxnId="{3A649CC6-9ADD-49A3-8AB8-9408321991AF}">
      <dgm:prSet/>
      <dgm:spPr/>
      <dgm:t>
        <a:bodyPr/>
        <a:lstStyle/>
        <a:p>
          <a:endParaRPr lang="zh-CN" altLang="en-US"/>
        </a:p>
      </dgm:t>
    </dgm:pt>
    <dgm:pt modelId="{4A54C7B8-E294-47C1-99FE-94B39F0CE347}" type="pres">
      <dgm:prSet presAssocID="{D61FA66F-86AF-4A91-BEF7-EA03AE31597B}" presName="vert0" presStyleCnt="0">
        <dgm:presLayoutVars>
          <dgm:dir/>
          <dgm:animOne val="branch"/>
          <dgm:animLvl val="lvl"/>
        </dgm:presLayoutVars>
      </dgm:prSet>
      <dgm:spPr/>
      <dgm:t>
        <a:bodyPr/>
        <a:lstStyle/>
        <a:p>
          <a:endParaRPr lang="zh-CN" altLang="en-US"/>
        </a:p>
      </dgm:t>
    </dgm:pt>
    <dgm:pt modelId="{05CF4D25-D20B-4A0E-B8E9-4B12A1D7F416}" type="pres">
      <dgm:prSet presAssocID="{D7E88665-45B8-49BA-8599-77FBD2427C4B}" presName="thickLine" presStyleLbl="alignNode1" presStyleIdx="0" presStyleCnt="1"/>
      <dgm:spPr/>
    </dgm:pt>
    <dgm:pt modelId="{242B1902-F9B7-4862-ADF4-4E329433203E}" type="pres">
      <dgm:prSet presAssocID="{D7E88665-45B8-49BA-8599-77FBD2427C4B}" presName="horz1" presStyleCnt="0"/>
      <dgm:spPr/>
    </dgm:pt>
    <dgm:pt modelId="{3FFD163F-0246-47B1-8A32-2EA540FE55B0}" type="pres">
      <dgm:prSet presAssocID="{D7E88665-45B8-49BA-8599-77FBD2427C4B}" presName="tx1" presStyleLbl="revTx" presStyleIdx="0" presStyleCnt="9" custScaleX="50008"/>
      <dgm:spPr/>
      <dgm:t>
        <a:bodyPr/>
        <a:lstStyle/>
        <a:p>
          <a:endParaRPr lang="zh-CN" altLang="en-US"/>
        </a:p>
      </dgm:t>
    </dgm:pt>
    <dgm:pt modelId="{3CCB00C8-1FAE-4202-87F3-B202A51B0A8A}" type="pres">
      <dgm:prSet presAssocID="{D7E88665-45B8-49BA-8599-77FBD2427C4B}" presName="vert1" presStyleCnt="0"/>
      <dgm:spPr/>
    </dgm:pt>
    <dgm:pt modelId="{830DD755-1A0D-4B46-8EAA-14AB934B4ED4}" type="pres">
      <dgm:prSet presAssocID="{BFCF4F75-7726-4BE9-828D-A4FBF85BC82B}" presName="vertSpace2a" presStyleCnt="0"/>
      <dgm:spPr/>
    </dgm:pt>
    <dgm:pt modelId="{E5EDF2A9-8616-4A47-B62E-C5508DC00239}" type="pres">
      <dgm:prSet presAssocID="{BFCF4F75-7726-4BE9-828D-A4FBF85BC82B}" presName="horz2" presStyleCnt="0"/>
      <dgm:spPr/>
    </dgm:pt>
    <dgm:pt modelId="{CB2E30C1-3C7D-4066-BD5C-46038078311A}" type="pres">
      <dgm:prSet presAssocID="{BFCF4F75-7726-4BE9-828D-A4FBF85BC82B}" presName="horzSpace2" presStyleCnt="0"/>
      <dgm:spPr/>
    </dgm:pt>
    <dgm:pt modelId="{4006BF93-5CC4-436D-99C8-7C9E91A810CF}" type="pres">
      <dgm:prSet presAssocID="{BFCF4F75-7726-4BE9-828D-A4FBF85BC82B}" presName="tx2" presStyleLbl="revTx" presStyleIdx="1" presStyleCnt="9"/>
      <dgm:spPr/>
      <dgm:t>
        <a:bodyPr/>
        <a:lstStyle/>
        <a:p>
          <a:endParaRPr lang="zh-CN" altLang="en-US"/>
        </a:p>
      </dgm:t>
    </dgm:pt>
    <dgm:pt modelId="{25408AA1-E72F-4487-A96D-F114A29B6DC1}" type="pres">
      <dgm:prSet presAssocID="{BFCF4F75-7726-4BE9-828D-A4FBF85BC82B}" presName="vert2" presStyleCnt="0"/>
      <dgm:spPr/>
    </dgm:pt>
    <dgm:pt modelId="{E667BAB4-692C-4DCE-993A-B7A41D1405E3}" type="pres">
      <dgm:prSet presAssocID="{BFCF4F75-7726-4BE9-828D-A4FBF85BC82B}" presName="thinLine2b" presStyleLbl="callout" presStyleIdx="0" presStyleCnt="8"/>
      <dgm:spPr/>
    </dgm:pt>
    <dgm:pt modelId="{CDFDBBFD-B1B8-49BD-8C43-3363F4A2FB86}" type="pres">
      <dgm:prSet presAssocID="{BFCF4F75-7726-4BE9-828D-A4FBF85BC82B}" presName="vertSpace2b" presStyleCnt="0"/>
      <dgm:spPr/>
    </dgm:pt>
    <dgm:pt modelId="{042CFBA6-736B-44A7-9533-89D5C3BBF343}" type="pres">
      <dgm:prSet presAssocID="{693088AE-0A0F-4110-B3F9-27C1434BA683}" presName="horz2" presStyleCnt="0"/>
      <dgm:spPr/>
    </dgm:pt>
    <dgm:pt modelId="{CA1E0D12-93E6-4A26-A511-5A5323B1530F}" type="pres">
      <dgm:prSet presAssocID="{693088AE-0A0F-4110-B3F9-27C1434BA683}" presName="horzSpace2" presStyleCnt="0"/>
      <dgm:spPr/>
    </dgm:pt>
    <dgm:pt modelId="{CEA7CF3A-E24D-48C6-B879-F89EDF4C70B4}" type="pres">
      <dgm:prSet presAssocID="{693088AE-0A0F-4110-B3F9-27C1434BA683}" presName="tx2" presStyleLbl="revTx" presStyleIdx="2" presStyleCnt="9"/>
      <dgm:spPr/>
      <dgm:t>
        <a:bodyPr/>
        <a:lstStyle/>
        <a:p>
          <a:endParaRPr lang="zh-CN" altLang="en-US"/>
        </a:p>
      </dgm:t>
    </dgm:pt>
    <dgm:pt modelId="{88478D38-0A08-4C3F-91CC-3549B03284B3}" type="pres">
      <dgm:prSet presAssocID="{693088AE-0A0F-4110-B3F9-27C1434BA683}" presName="vert2" presStyleCnt="0"/>
      <dgm:spPr/>
    </dgm:pt>
    <dgm:pt modelId="{50E7203A-9452-469C-99A6-4935376A0B8C}" type="pres">
      <dgm:prSet presAssocID="{693088AE-0A0F-4110-B3F9-27C1434BA683}" presName="thinLine2b" presStyleLbl="callout" presStyleIdx="1" presStyleCnt="8"/>
      <dgm:spPr/>
    </dgm:pt>
    <dgm:pt modelId="{EB96A303-38B8-480B-9AFD-A1D95048FE64}" type="pres">
      <dgm:prSet presAssocID="{693088AE-0A0F-4110-B3F9-27C1434BA683}" presName="vertSpace2b" presStyleCnt="0"/>
      <dgm:spPr/>
    </dgm:pt>
    <dgm:pt modelId="{C5CF540F-6967-4379-AEAC-34357A573FB8}" type="pres">
      <dgm:prSet presAssocID="{92605369-D8EA-4482-96AB-346CD53BC144}" presName="horz2" presStyleCnt="0"/>
      <dgm:spPr/>
    </dgm:pt>
    <dgm:pt modelId="{E2D734E5-DC0D-433E-BBF2-3E55CDA6AAD1}" type="pres">
      <dgm:prSet presAssocID="{92605369-D8EA-4482-96AB-346CD53BC144}" presName="horzSpace2" presStyleCnt="0"/>
      <dgm:spPr/>
    </dgm:pt>
    <dgm:pt modelId="{3E29AA70-9617-4C6D-92AC-54E0CBBD1047}" type="pres">
      <dgm:prSet presAssocID="{92605369-D8EA-4482-96AB-346CD53BC144}" presName="tx2" presStyleLbl="revTx" presStyleIdx="3" presStyleCnt="9"/>
      <dgm:spPr/>
      <dgm:t>
        <a:bodyPr/>
        <a:lstStyle/>
        <a:p>
          <a:endParaRPr lang="zh-CN" altLang="en-US"/>
        </a:p>
      </dgm:t>
    </dgm:pt>
    <dgm:pt modelId="{2BFC9409-7E95-4B40-B816-1376C04CA430}" type="pres">
      <dgm:prSet presAssocID="{92605369-D8EA-4482-96AB-346CD53BC144}" presName="vert2" presStyleCnt="0"/>
      <dgm:spPr/>
    </dgm:pt>
    <dgm:pt modelId="{DBAC66FB-DB98-455B-BF94-57F14F0AAB2C}" type="pres">
      <dgm:prSet presAssocID="{92605369-D8EA-4482-96AB-346CD53BC144}" presName="thinLine2b" presStyleLbl="callout" presStyleIdx="2" presStyleCnt="8"/>
      <dgm:spPr/>
    </dgm:pt>
    <dgm:pt modelId="{5187DBF7-D6CE-4080-858A-78B502441BF8}" type="pres">
      <dgm:prSet presAssocID="{92605369-D8EA-4482-96AB-346CD53BC144}" presName="vertSpace2b" presStyleCnt="0"/>
      <dgm:spPr/>
    </dgm:pt>
    <dgm:pt modelId="{C25CA292-20B9-4B74-B2D2-09FDC4D83A9A}" type="pres">
      <dgm:prSet presAssocID="{061EADA5-B868-45EE-9F6F-476B43AD5726}" presName="horz2" presStyleCnt="0"/>
      <dgm:spPr/>
    </dgm:pt>
    <dgm:pt modelId="{574966AF-24DB-4EEF-8696-2C4C620A54F5}" type="pres">
      <dgm:prSet presAssocID="{061EADA5-B868-45EE-9F6F-476B43AD5726}" presName="horzSpace2" presStyleCnt="0"/>
      <dgm:spPr/>
    </dgm:pt>
    <dgm:pt modelId="{A2CB6F40-AD76-4AA7-8955-F2F051D86142}" type="pres">
      <dgm:prSet presAssocID="{061EADA5-B868-45EE-9F6F-476B43AD5726}" presName="tx2" presStyleLbl="revTx" presStyleIdx="4" presStyleCnt="9"/>
      <dgm:spPr/>
      <dgm:t>
        <a:bodyPr/>
        <a:lstStyle/>
        <a:p>
          <a:endParaRPr lang="zh-CN" altLang="en-US"/>
        </a:p>
      </dgm:t>
    </dgm:pt>
    <dgm:pt modelId="{6935D1E0-31F8-4A4B-B394-C68F434A111C}" type="pres">
      <dgm:prSet presAssocID="{061EADA5-B868-45EE-9F6F-476B43AD5726}" presName="vert2" presStyleCnt="0"/>
      <dgm:spPr/>
    </dgm:pt>
    <dgm:pt modelId="{9FE3B230-CB56-4AF2-BFA6-64A4D1367EBE}" type="pres">
      <dgm:prSet presAssocID="{061EADA5-B868-45EE-9F6F-476B43AD5726}" presName="thinLine2b" presStyleLbl="callout" presStyleIdx="3" presStyleCnt="8"/>
      <dgm:spPr/>
    </dgm:pt>
    <dgm:pt modelId="{229B4FC6-0492-4EAA-A957-D6FC6C3F87A2}" type="pres">
      <dgm:prSet presAssocID="{061EADA5-B868-45EE-9F6F-476B43AD5726}" presName="vertSpace2b" presStyleCnt="0"/>
      <dgm:spPr/>
    </dgm:pt>
    <dgm:pt modelId="{E1442CA3-2570-4873-BE6A-E0306776D508}" type="pres">
      <dgm:prSet presAssocID="{D5941103-AE8A-455E-8D01-68932FA2712F}" presName="horz2" presStyleCnt="0"/>
      <dgm:spPr/>
    </dgm:pt>
    <dgm:pt modelId="{DA22DBF0-CB96-43F2-9959-EE3F0D4459FC}" type="pres">
      <dgm:prSet presAssocID="{D5941103-AE8A-455E-8D01-68932FA2712F}" presName="horzSpace2" presStyleCnt="0"/>
      <dgm:spPr/>
    </dgm:pt>
    <dgm:pt modelId="{32C7B3F0-2B60-49AA-8817-8D867075581A}" type="pres">
      <dgm:prSet presAssocID="{D5941103-AE8A-455E-8D01-68932FA2712F}" presName="tx2" presStyleLbl="revTx" presStyleIdx="5" presStyleCnt="9"/>
      <dgm:spPr/>
      <dgm:t>
        <a:bodyPr/>
        <a:lstStyle/>
        <a:p>
          <a:endParaRPr lang="zh-CN" altLang="en-US"/>
        </a:p>
      </dgm:t>
    </dgm:pt>
    <dgm:pt modelId="{5D06ECD2-BA35-4CC7-B371-F99AB63E82F3}" type="pres">
      <dgm:prSet presAssocID="{D5941103-AE8A-455E-8D01-68932FA2712F}" presName="vert2" presStyleCnt="0"/>
      <dgm:spPr/>
    </dgm:pt>
    <dgm:pt modelId="{2E03EF6B-4B40-42AC-ACAF-1E7ABF1923B5}" type="pres">
      <dgm:prSet presAssocID="{D5941103-AE8A-455E-8D01-68932FA2712F}" presName="thinLine2b" presStyleLbl="callout" presStyleIdx="4" presStyleCnt="8"/>
      <dgm:spPr/>
    </dgm:pt>
    <dgm:pt modelId="{11D2BE9A-2C69-4EDB-8FB4-A589E6E308CE}" type="pres">
      <dgm:prSet presAssocID="{D5941103-AE8A-455E-8D01-68932FA2712F}" presName="vertSpace2b" presStyleCnt="0"/>
      <dgm:spPr/>
    </dgm:pt>
    <dgm:pt modelId="{7ECDEEB3-4B10-40F1-9CD4-8A6FED0BD204}" type="pres">
      <dgm:prSet presAssocID="{97FBD0CC-9FD9-408F-91C3-30E1A86B0516}" presName="horz2" presStyleCnt="0"/>
      <dgm:spPr/>
    </dgm:pt>
    <dgm:pt modelId="{D33DA787-5861-4252-92A7-88FF59F29DB3}" type="pres">
      <dgm:prSet presAssocID="{97FBD0CC-9FD9-408F-91C3-30E1A86B0516}" presName="horzSpace2" presStyleCnt="0"/>
      <dgm:spPr/>
    </dgm:pt>
    <dgm:pt modelId="{EF5AB421-9122-487E-86C0-281FCC12230A}" type="pres">
      <dgm:prSet presAssocID="{97FBD0CC-9FD9-408F-91C3-30E1A86B0516}" presName="tx2" presStyleLbl="revTx" presStyleIdx="6" presStyleCnt="9"/>
      <dgm:spPr/>
      <dgm:t>
        <a:bodyPr/>
        <a:lstStyle/>
        <a:p>
          <a:endParaRPr lang="zh-CN" altLang="en-US"/>
        </a:p>
      </dgm:t>
    </dgm:pt>
    <dgm:pt modelId="{5B442FAD-A2F5-4906-9102-FB3E9C439E74}" type="pres">
      <dgm:prSet presAssocID="{97FBD0CC-9FD9-408F-91C3-30E1A86B0516}" presName="vert2" presStyleCnt="0"/>
      <dgm:spPr/>
    </dgm:pt>
    <dgm:pt modelId="{5F58D4D5-C95D-4E7B-B4D6-4FD55B61AACD}" type="pres">
      <dgm:prSet presAssocID="{97FBD0CC-9FD9-408F-91C3-30E1A86B0516}" presName="thinLine2b" presStyleLbl="callout" presStyleIdx="5" presStyleCnt="8"/>
      <dgm:spPr/>
    </dgm:pt>
    <dgm:pt modelId="{CF2D24A2-E776-4EEA-BBBE-503477680023}" type="pres">
      <dgm:prSet presAssocID="{97FBD0CC-9FD9-408F-91C3-30E1A86B0516}" presName="vertSpace2b" presStyleCnt="0"/>
      <dgm:spPr/>
    </dgm:pt>
    <dgm:pt modelId="{E74F9006-5C17-4232-8D29-5E25191ACA4F}" type="pres">
      <dgm:prSet presAssocID="{884DE194-BEEC-4B0D-A76F-AFA014D5453A}" presName="horz2" presStyleCnt="0"/>
      <dgm:spPr/>
    </dgm:pt>
    <dgm:pt modelId="{36E14227-938D-4D9E-8C52-BF9FB4E70260}" type="pres">
      <dgm:prSet presAssocID="{884DE194-BEEC-4B0D-A76F-AFA014D5453A}" presName="horzSpace2" presStyleCnt="0"/>
      <dgm:spPr/>
    </dgm:pt>
    <dgm:pt modelId="{C938E12F-74C3-4B7A-A833-F40ADD27F5A7}" type="pres">
      <dgm:prSet presAssocID="{884DE194-BEEC-4B0D-A76F-AFA014D5453A}" presName="tx2" presStyleLbl="revTx" presStyleIdx="7" presStyleCnt="9"/>
      <dgm:spPr/>
      <dgm:t>
        <a:bodyPr/>
        <a:lstStyle/>
        <a:p>
          <a:endParaRPr lang="zh-CN" altLang="en-US"/>
        </a:p>
      </dgm:t>
    </dgm:pt>
    <dgm:pt modelId="{A2061D66-715E-48D6-80B3-895206A39BD7}" type="pres">
      <dgm:prSet presAssocID="{884DE194-BEEC-4B0D-A76F-AFA014D5453A}" presName="vert2" presStyleCnt="0"/>
      <dgm:spPr/>
    </dgm:pt>
    <dgm:pt modelId="{F1CF5B80-E3B9-4553-B49E-8F62A063C6EF}" type="pres">
      <dgm:prSet presAssocID="{884DE194-BEEC-4B0D-A76F-AFA014D5453A}" presName="thinLine2b" presStyleLbl="callout" presStyleIdx="6" presStyleCnt="8"/>
      <dgm:spPr/>
    </dgm:pt>
    <dgm:pt modelId="{BDCEB874-D36B-40DA-B973-215878FCAA8C}" type="pres">
      <dgm:prSet presAssocID="{884DE194-BEEC-4B0D-A76F-AFA014D5453A}" presName="vertSpace2b" presStyleCnt="0"/>
      <dgm:spPr/>
    </dgm:pt>
    <dgm:pt modelId="{88717959-738F-42CE-9E46-1C4B56139FC4}" type="pres">
      <dgm:prSet presAssocID="{82E910DB-E0F1-43D3-8BEF-C105B03D9B65}" presName="horz2" presStyleCnt="0"/>
      <dgm:spPr/>
    </dgm:pt>
    <dgm:pt modelId="{2486238C-36DD-4771-9F6F-33BFFAA19DE5}" type="pres">
      <dgm:prSet presAssocID="{82E910DB-E0F1-43D3-8BEF-C105B03D9B65}" presName="horzSpace2" presStyleCnt="0"/>
      <dgm:spPr/>
    </dgm:pt>
    <dgm:pt modelId="{182D4F41-AA3B-4C7C-9A3B-104F0E7E4974}" type="pres">
      <dgm:prSet presAssocID="{82E910DB-E0F1-43D3-8BEF-C105B03D9B65}" presName="tx2" presStyleLbl="revTx" presStyleIdx="8" presStyleCnt="9"/>
      <dgm:spPr/>
      <dgm:t>
        <a:bodyPr/>
        <a:lstStyle/>
        <a:p>
          <a:endParaRPr lang="zh-CN" altLang="en-US"/>
        </a:p>
      </dgm:t>
    </dgm:pt>
    <dgm:pt modelId="{D3998448-6384-467F-9AEA-328736AF100B}" type="pres">
      <dgm:prSet presAssocID="{82E910DB-E0F1-43D3-8BEF-C105B03D9B65}" presName="vert2" presStyleCnt="0"/>
      <dgm:spPr/>
    </dgm:pt>
    <dgm:pt modelId="{E0CEF10A-676A-4C64-B2E8-51F87ECF4F65}" type="pres">
      <dgm:prSet presAssocID="{82E910DB-E0F1-43D3-8BEF-C105B03D9B65}" presName="thinLine2b" presStyleLbl="callout" presStyleIdx="7" presStyleCnt="8"/>
      <dgm:spPr/>
    </dgm:pt>
    <dgm:pt modelId="{D24A0425-5119-481D-8548-3E377D52FB0C}" type="pres">
      <dgm:prSet presAssocID="{82E910DB-E0F1-43D3-8BEF-C105B03D9B65}" presName="vertSpace2b" presStyleCnt="0"/>
      <dgm:spPr/>
    </dgm:pt>
  </dgm:ptLst>
  <dgm:cxnLst>
    <dgm:cxn modelId="{3601F86B-ED83-4774-81CE-588D8AAFB46B}" type="presOf" srcId="{D5941103-AE8A-455E-8D01-68932FA2712F}" destId="{32C7B3F0-2B60-49AA-8817-8D867075581A}" srcOrd="0" destOrd="0" presId="urn:microsoft.com/office/officeart/2008/layout/LinedList"/>
    <dgm:cxn modelId="{35B8F711-5263-480D-98DB-C0D8A5E840F8}" type="presOf" srcId="{BFCF4F75-7726-4BE9-828D-A4FBF85BC82B}" destId="{4006BF93-5CC4-436D-99C8-7C9E91A810CF}" srcOrd="0" destOrd="0" presId="urn:microsoft.com/office/officeart/2008/layout/LinedList"/>
    <dgm:cxn modelId="{A5F8E05C-FDD5-4B25-88AA-8FEB485AFB68}" type="presOf" srcId="{884DE194-BEEC-4B0D-A76F-AFA014D5453A}" destId="{C938E12F-74C3-4B7A-A833-F40ADD27F5A7}" srcOrd="0" destOrd="0" presId="urn:microsoft.com/office/officeart/2008/layout/LinedList"/>
    <dgm:cxn modelId="{67218E1E-98FD-4E56-8C79-EE777DFC95CE}" type="presOf" srcId="{D61FA66F-86AF-4A91-BEF7-EA03AE31597B}" destId="{4A54C7B8-E294-47C1-99FE-94B39F0CE347}" srcOrd="0" destOrd="0" presId="urn:microsoft.com/office/officeart/2008/layout/LinedList"/>
    <dgm:cxn modelId="{C9304990-0761-4277-9AD2-F25A156590A5}" type="presOf" srcId="{D7E88665-45B8-49BA-8599-77FBD2427C4B}" destId="{3FFD163F-0246-47B1-8A32-2EA540FE55B0}" srcOrd="0" destOrd="0" presId="urn:microsoft.com/office/officeart/2008/layout/LinedList"/>
    <dgm:cxn modelId="{4CD07B2C-1A17-4F00-ABBD-49A676D69644}" type="presOf" srcId="{82E910DB-E0F1-43D3-8BEF-C105B03D9B65}" destId="{182D4F41-AA3B-4C7C-9A3B-104F0E7E4974}" srcOrd="0" destOrd="0" presId="urn:microsoft.com/office/officeart/2008/layout/LinedList"/>
    <dgm:cxn modelId="{2F8DE9F7-872F-4DAF-8F32-EB3C65178EB1}" type="presOf" srcId="{061EADA5-B868-45EE-9F6F-476B43AD5726}" destId="{A2CB6F40-AD76-4AA7-8955-F2F051D86142}" srcOrd="0" destOrd="0" presId="urn:microsoft.com/office/officeart/2008/layout/LinedList"/>
    <dgm:cxn modelId="{9D9B7D83-83C7-4D53-9800-8D75C4D5A9DC}" type="presOf" srcId="{92605369-D8EA-4482-96AB-346CD53BC144}" destId="{3E29AA70-9617-4C6D-92AC-54E0CBBD1047}" srcOrd="0" destOrd="0" presId="urn:microsoft.com/office/officeart/2008/layout/LinedList"/>
    <dgm:cxn modelId="{A00EC9BD-6F75-4217-A704-B635080153C4}" srcId="{D7E88665-45B8-49BA-8599-77FBD2427C4B}" destId="{693088AE-0A0F-4110-B3F9-27C1434BA683}" srcOrd="1" destOrd="0" parTransId="{7F417B09-B8AB-49FD-93DC-594E2323B1D5}" sibTransId="{06E8C554-4A4A-406A-A620-01DF26F9577A}"/>
    <dgm:cxn modelId="{DA63B103-DF11-4332-B8A0-10D228BACB6F}" srcId="{D7E88665-45B8-49BA-8599-77FBD2427C4B}" destId="{061EADA5-B868-45EE-9F6F-476B43AD5726}" srcOrd="3" destOrd="0" parTransId="{F502B614-5F22-4D90-AD89-219702AC97D5}" sibTransId="{C78BB042-15D9-4E51-816B-D1D338C1B796}"/>
    <dgm:cxn modelId="{710AD25F-1132-4BA2-B1D4-47626E4A990A}" type="presOf" srcId="{97FBD0CC-9FD9-408F-91C3-30E1A86B0516}" destId="{EF5AB421-9122-487E-86C0-281FCC12230A}" srcOrd="0" destOrd="0" presId="urn:microsoft.com/office/officeart/2008/layout/LinedList"/>
    <dgm:cxn modelId="{8C8CCAEC-82AA-4B5A-A45E-C9365180BA28}" srcId="{D7E88665-45B8-49BA-8599-77FBD2427C4B}" destId="{884DE194-BEEC-4B0D-A76F-AFA014D5453A}" srcOrd="6" destOrd="0" parTransId="{4D9741AA-E886-4B6E-AF8E-369B35A422ED}" sibTransId="{908F8509-C175-42F4-BD37-A14A85A8DC4B}"/>
    <dgm:cxn modelId="{6133D2AD-FAFE-477E-BCCB-982655475371}" srcId="{D7E88665-45B8-49BA-8599-77FBD2427C4B}" destId="{92605369-D8EA-4482-96AB-346CD53BC144}" srcOrd="2" destOrd="0" parTransId="{071373F8-814F-478D-9CC0-CB0CCD867420}" sibTransId="{94D34B9C-3A3F-4274-9E82-41166A969FBD}"/>
    <dgm:cxn modelId="{028B74E8-BF99-44F1-925B-8D9D166B1930}" srcId="{D7E88665-45B8-49BA-8599-77FBD2427C4B}" destId="{D5941103-AE8A-455E-8D01-68932FA2712F}" srcOrd="4" destOrd="0" parTransId="{BDA49C11-2582-4A57-A81A-1052AE409CB2}" sibTransId="{384842AF-E1E6-48B1-B10E-67B02E52A805}"/>
    <dgm:cxn modelId="{87CDB429-DA5D-4530-86AA-B847F0791E13}" srcId="{D61FA66F-86AF-4A91-BEF7-EA03AE31597B}" destId="{D7E88665-45B8-49BA-8599-77FBD2427C4B}" srcOrd="0" destOrd="0" parTransId="{CB6EBBD1-3296-43DC-9CA6-46FE81B98F72}" sibTransId="{3D71A7A8-2A87-42AA-BD1C-1CD0DC514921}"/>
    <dgm:cxn modelId="{E5B6F220-70DC-46C1-92AF-EF18FB4E273D}" type="presOf" srcId="{693088AE-0A0F-4110-B3F9-27C1434BA683}" destId="{CEA7CF3A-E24D-48C6-B879-F89EDF4C70B4}" srcOrd="0" destOrd="0" presId="urn:microsoft.com/office/officeart/2008/layout/LinedList"/>
    <dgm:cxn modelId="{3A649CC6-9ADD-49A3-8AB8-9408321991AF}" srcId="{D7E88665-45B8-49BA-8599-77FBD2427C4B}" destId="{82E910DB-E0F1-43D3-8BEF-C105B03D9B65}" srcOrd="7" destOrd="0" parTransId="{DC4CC54F-9155-40B0-884A-E5A1C0F0BD7D}" sibTransId="{3302332B-1140-4CB0-B93E-093FFFFD9FA0}"/>
    <dgm:cxn modelId="{40705634-67B2-493B-9F1D-87EE84E09EDD}" srcId="{D7E88665-45B8-49BA-8599-77FBD2427C4B}" destId="{97FBD0CC-9FD9-408F-91C3-30E1A86B0516}" srcOrd="5" destOrd="0" parTransId="{EB39F53A-987F-4B92-965F-4C99243F7F06}" sibTransId="{6EC4B92D-A672-42AD-A32F-1A3C89F7D3D8}"/>
    <dgm:cxn modelId="{C1273422-F968-4459-B2D8-6182959078BB}" srcId="{D7E88665-45B8-49BA-8599-77FBD2427C4B}" destId="{BFCF4F75-7726-4BE9-828D-A4FBF85BC82B}" srcOrd="0" destOrd="0" parTransId="{253058BC-A20A-4D5D-92F9-E1A59E3CB3B5}" sibTransId="{14B2AEBA-1719-4BB6-9D29-EAE0ED5824C4}"/>
    <dgm:cxn modelId="{AD4D543E-43A3-40BE-85B7-C576A2271C94}" type="presParOf" srcId="{4A54C7B8-E294-47C1-99FE-94B39F0CE347}" destId="{05CF4D25-D20B-4A0E-B8E9-4B12A1D7F416}" srcOrd="0" destOrd="0" presId="urn:microsoft.com/office/officeart/2008/layout/LinedList"/>
    <dgm:cxn modelId="{A6DF7C51-5075-4CB4-835A-ED8897D95DA7}" type="presParOf" srcId="{4A54C7B8-E294-47C1-99FE-94B39F0CE347}" destId="{242B1902-F9B7-4862-ADF4-4E329433203E}" srcOrd="1" destOrd="0" presId="urn:microsoft.com/office/officeart/2008/layout/LinedList"/>
    <dgm:cxn modelId="{996046BA-6A51-4783-BB64-277100BCEE49}" type="presParOf" srcId="{242B1902-F9B7-4862-ADF4-4E329433203E}" destId="{3FFD163F-0246-47B1-8A32-2EA540FE55B0}" srcOrd="0" destOrd="0" presId="urn:microsoft.com/office/officeart/2008/layout/LinedList"/>
    <dgm:cxn modelId="{F2A93275-C4F3-4696-A360-1631C9BC29B5}" type="presParOf" srcId="{242B1902-F9B7-4862-ADF4-4E329433203E}" destId="{3CCB00C8-1FAE-4202-87F3-B202A51B0A8A}" srcOrd="1" destOrd="0" presId="urn:microsoft.com/office/officeart/2008/layout/LinedList"/>
    <dgm:cxn modelId="{10F60110-E91F-4F43-8BE9-78FDEEAD35B3}" type="presParOf" srcId="{3CCB00C8-1FAE-4202-87F3-B202A51B0A8A}" destId="{830DD755-1A0D-4B46-8EAA-14AB934B4ED4}" srcOrd="0" destOrd="0" presId="urn:microsoft.com/office/officeart/2008/layout/LinedList"/>
    <dgm:cxn modelId="{C396BF23-40FC-4FD7-BA69-01FBE9B6D591}" type="presParOf" srcId="{3CCB00C8-1FAE-4202-87F3-B202A51B0A8A}" destId="{E5EDF2A9-8616-4A47-B62E-C5508DC00239}" srcOrd="1" destOrd="0" presId="urn:microsoft.com/office/officeart/2008/layout/LinedList"/>
    <dgm:cxn modelId="{B2B28BCB-A6E2-4C9D-A0FD-EB38BF39D48D}" type="presParOf" srcId="{E5EDF2A9-8616-4A47-B62E-C5508DC00239}" destId="{CB2E30C1-3C7D-4066-BD5C-46038078311A}" srcOrd="0" destOrd="0" presId="urn:microsoft.com/office/officeart/2008/layout/LinedList"/>
    <dgm:cxn modelId="{D19BCE14-9031-40F4-8721-227FE04C33A9}" type="presParOf" srcId="{E5EDF2A9-8616-4A47-B62E-C5508DC00239}" destId="{4006BF93-5CC4-436D-99C8-7C9E91A810CF}" srcOrd="1" destOrd="0" presId="urn:microsoft.com/office/officeart/2008/layout/LinedList"/>
    <dgm:cxn modelId="{8EAB24FD-FB0E-4DCE-9BFA-FF565A9F15E6}" type="presParOf" srcId="{E5EDF2A9-8616-4A47-B62E-C5508DC00239}" destId="{25408AA1-E72F-4487-A96D-F114A29B6DC1}" srcOrd="2" destOrd="0" presId="urn:microsoft.com/office/officeart/2008/layout/LinedList"/>
    <dgm:cxn modelId="{48E9ABBE-6D36-45DD-970A-0B0567C28DE0}" type="presParOf" srcId="{3CCB00C8-1FAE-4202-87F3-B202A51B0A8A}" destId="{E667BAB4-692C-4DCE-993A-B7A41D1405E3}" srcOrd="2" destOrd="0" presId="urn:microsoft.com/office/officeart/2008/layout/LinedList"/>
    <dgm:cxn modelId="{FDE60E03-071D-4455-9310-F69489613919}" type="presParOf" srcId="{3CCB00C8-1FAE-4202-87F3-B202A51B0A8A}" destId="{CDFDBBFD-B1B8-49BD-8C43-3363F4A2FB86}" srcOrd="3" destOrd="0" presId="urn:microsoft.com/office/officeart/2008/layout/LinedList"/>
    <dgm:cxn modelId="{D8FC9D22-997C-4B8E-8E92-06DD88304205}" type="presParOf" srcId="{3CCB00C8-1FAE-4202-87F3-B202A51B0A8A}" destId="{042CFBA6-736B-44A7-9533-89D5C3BBF343}" srcOrd="4" destOrd="0" presId="urn:microsoft.com/office/officeart/2008/layout/LinedList"/>
    <dgm:cxn modelId="{F8622EE5-F207-4B66-9DC0-502F9C2ED442}" type="presParOf" srcId="{042CFBA6-736B-44A7-9533-89D5C3BBF343}" destId="{CA1E0D12-93E6-4A26-A511-5A5323B1530F}" srcOrd="0" destOrd="0" presId="urn:microsoft.com/office/officeart/2008/layout/LinedList"/>
    <dgm:cxn modelId="{974D7AC0-3439-457A-BF55-B18F258B5C3F}" type="presParOf" srcId="{042CFBA6-736B-44A7-9533-89D5C3BBF343}" destId="{CEA7CF3A-E24D-48C6-B879-F89EDF4C70B4}" srcOrd="1" destOrd="0" presId="urn:microsoft.com/office/officeart/2008/layout/LinedList"/>
    <dgm:cxn modelId="{3B1EF019-92FA-4F25-B1A3-F80A54493C61}" type="presParOf" srcId="{042CFBA6-736B-44A7-9533-89D5C3BBF343}" destId="{88478D38-0A08-4C3F-91CC-3549B03284B3}" srcOrd="2" destOrd="0" presId="urn:microsoft.com/office/officeart/2008/layout/LinedList"/>
    <dgm:cxn modelId="{A0244416-460A-4B54-AB75-EE94BC50215F}" type="presParOf" srcId="{3CCB00C8-1FAE-4202-87F3-B202A51B0A8A}" destId="{50E7203A-9452-469C-99A6-4935376A0B8C}" srcOrd="5" destOrd="0" presId="urn:microsoft.com/office/officeart/2008/layout/LinedList"/>
    <dgm:cxn modelId="{5F17089B-0D54-4550-B70D-2BD1B44C7196}" type="presParOf" srcId="{3CCB00C8-1FAE-4202-87F3-B202A51B0A8A}" destId="{EB96A303-38B8-480B-9AFD-A1D95048FE64}" srcOrd="6" destOrd="0" presId="urn:microsoft.com/office/officeart/2008/layout/LinedList"/>
    <dgm:cxn modelId="{B57E7DD6-A310-4B9E-8502-BCBE626793A9}" type="presParOf" srcId="{3CCB00C8-1FAE-4202-87F3-B202A51B0A8A}" destId="{C5CF540F-6967-4379-AEAC-34357A573FB8}" srcOrd="7" destOrd="0" presId="urn:microsoft.com/office/officeart/2008/layout/LinedList"/>
    <dgm:cxn modelId="{CFE3925E-FCF6-4C81-90F5-07AB37F045B9}" type="presParOf" srcId="{C5CF540F-6967-4379-AEAC-34357A573FB8}" destId="{E2D734E5-DC0D-433E-BBF2-3E55CDA6AAD1}" srcOrd="0" destOrd="0" presId="urn:microsoft.com/office/officeart/2008/layout/LinedList"/>
    <dgm:cxn modelId="{74A06244-5180-4DD3-BF94-629E126FBB60}" type="presParOf" srcId="{C5CF540F-6967-4379-AEAC-34357A573FB8}" destId="{3E29AA70-9617-4C6D-92AC-54E0CBBD1047}" srcOrd="1" destOrd="0" presId="urn:microsoft.com/office/officeart/2008/layout/LinedList"/>
    <dgm:cxn modelId="{36AAED87-8D3D-45F7-B9CA-966C77DEA307}" type="presParOf" srcId="{C5CF540F-6967-4379-AEAC-34357A573FB8}" destId="{2BFC9409-7E95-4B40-B816-1376C04CA430}" srcOrd="2" destOrd="0" presId="urn:microsoft.com/office/officeart/2008/layout/LinedList"/>
    <dgm:cxn modelId="{36772AF3-771D-4258-81B2-C8AC8F1FBC07}" type="presParOf" srcId="{3CCB00C8-1FAE-4202-87F3-B202A51B0A8A}" destId="{DBAC66FB-DB98-455B-BF94-57F14F0AAB2C}" srcOrd="8" destOrd="0" presId="urn:microsoft.com/office/officeart/2008/layout/LinedList"/>
    <dgm:cxn modelId="{2170A4C0-543A-4BE6-B0CA-6D80CE521976}" type="presParOf" srcId="{3CCB00C8-1FAE-4202-87F3-B202A51B0A8A}" destId="{5187DBF7-D6CE-4080-858A-78B502441BF8}" srcOrd="9" destOrd="0" presId="urn:microsoft.com/office/officeart/2008/layout/LinedList"/>
    <dgm:cxn modelId="{D946780E-AF99-4796-98CD-8A3EA37A4C88}" type="presParOf" srcId="{3CCB00C8-1FAE-4202-87F3-B202A51B0A8A}" destId="{C25CA292-20B9-4B74-B2D2-09FDC4D83A9A}" srcOrd="10" destOrd="0" presId="urn:microsoft.com/office/officeart/2008/layout/LinedList"/>
    <dgm:cxn modelId="{D699810F-4E36-4764-9A38-F38E7B7D39DE}" type="presParOf" srcId="{C25CA292-20B9-4B74-B2D2-09FDC4D83A9A}" destId="{574966AF-24DB-4EEF-8696-2C4C620A54F5}" srcOrd="0" destOrd="0" presId="urn:microsoft.com/office/officeart/2008/layout/LinedList"/>
    <dgm:cxn modelId="{5734EAAE-6A5F-4C79-83BF-CD06900035FB}" type="presParOf" srcId="{C25CA292-20B9-4B74-B2D2-09FDC4D83A9A}" destId="{A2CB6F40-AD76-4AA7-8955-F2F051D86142}" srcOrd="1" destOrd="0" presId="urn:microsoft.com/office/officeart/2008/layout/LinedList"/>
    <dgm:cxn modelId="{337E3A0C-55CD-4B0E-AC74-77F88CA3D0C2}" type="presParOf" srcId="{C25CA292-20B9-4B74-B2D2-09FDC4D83A9A}" destId="{6935D1E0-31F8-4A4B-B394-C68F434A111C}" srcOrd="2" destOrd="0" presId="urn:microsoft.com/office/officeart/2008/layout/LinedList"/>
    <dgm:cxn modelId="{0D3DE2DE-F759-486B-B0A1-54E74A2988B4}" type="presParOf" srcId="{3CCB00C8-1FAE-4202-87F3-B202A51B0A8A}" destId="{9FE3B230-CB56-4AF2-BFA6-64A4D1367EBE}" srcOrd="11" destOrd="0" presId="urn:microsoft.com/office/officeart/2008/layout/LinedList"/>
    <dgm:cxn modelId="{E2E656C0-E98F-4409-A46A-C5CEB1EFF2BE}" type="presParOf" srcId="{3CCB00C8-1FAE-4202-87F3-B202A51B0A8A}" destId="{229B4FC6-0492-4EAA-A957-D6FC6C3F87A2}" srcOrd="12" destOrd="0" presId="urn:microsoft.com/office/officeart/2008/layout/LinedList"/>
    <dgm:cxn modelId="{DE2EF671-62DA-4BF8-91F1-5AB3EFB70D38}" type="presParOf" srcId="{3CCB00C8-1FAE-4202-87F3-B202A51B0A8A}" destId="{E1442CA3-2570-4873-BE6A-E0306776D508}" srcOrd="13" destOrd="0" presId="urn:microsoft.com/office/officeart/2008/layout/LinedList"/>
    <dgm:cxn modelId="{02B991C7-A696-48DE-BEFE-5953E3802E1A}" type="presParOf" srcId="{E1442CA3-2570-4873-BE6A-E0306776D508}" destId="{DA22DBF0-CB96-43F2-9959-EE3F0D4459FC}" srcOrd="0" destOrd="0" presId="urn:microsoft.com/office/officeart/2008/layout/LinedList"/>
    <dgm:cxn modelId="{84D4E4EA-227E-4144-8B9A-21C39719CA27}" type="presParOf" srcId="{E1442CA3-2570-4873-BE6A-E0306776D508}" destId="{32C7B3F0-2B60-49AA-8817-8D867075581A}" srcOrd="1" destOrd="0" presId="urn:microsoft.com/office/officeart/2008/layout/LinedList"/>
    <dgm:cxn modelId="{6F3A3980-10F6-4819-BF67-E2D1B7623346}" type="presParOf" srcId="{E1442CA3-2570-4873-BE6A-E0306776D508}" destId="{5D06ECD2-BA35-4CC7-B371-F99AB63E82F3}" srcOrd="2" destOrd="0" presId="urn:microsoft.com/office/officeart/2008/layout/LinedList"/>
    <dgm:cxn modelId="{BE9A6F9E-7D42-4CB8-B382-1468D8C9BAC7}" type="presParOf" srcId="{3CCB00C8-1FAE-4202-87F3-B202A51B0A8A}" destId="{2E03EF6B-4B40-42AC-ACAF-1E7ABF1923B5}" srcOrd="14" destOrd="0" presId="urn:microsoft.com/office/officeart/2008/layout/LinedList"/>
    <dgm:cxn modelId="{0687709E-E42F-4FE1-9E63-6AAE8BBE8616}" type="presParOf" srcId="{3CCB00C8-1FAE-4202-87F3-B202A51B0A8A}" destId="{11D2BE9A-2C69-4EDB-8FB4-A589E6E308CE}" srcOrd="15" destOrd="0" presId="urn:microsoft.com/office/officeart/2008/layout/LinedList"/>
    <dgm:cxn modelId="{80299BFB-F4F9-4307-9435-C2FE8234E536}" type="presParOf" srcId="{3CCB00C8-1FAE-4202-87F3-B202A51B0A8A}" destId="{7ECDEEB3-4B10-40F1-9CD4-8A6FED0BD204}" srcOrd="16" destOrd="0" presId="urn:microsoft.com/office/officeart/2008/layout/LinedList"/>
    <dgm:cxn modelId="{AF99C526-A063-43EF-8F1D-E59EBF3DE69F}" type="presParOf" srcId="{7ECDEEB3-4B10-40F1-9CD4-8A6FED0BD204}" destId="{D33DA787-5861-4252-92A7-88FF59F29DB3}" srcOrd="0" destOrd="0" presId="urn:microsoft.com/office/officeart/2008/layout/LinedList"/>
    <dgm:cxn modelId="{B6CE9219-2512-4259-9771-F469483157A7}" type="presParOf" srcId="{7ECDEEB3-4B10-40F1-9CD4-8A6FED0BD204}" destId="{EF5AB421-9122-487E-86C0-281FCC12230A}" srcOrd="1" destOrd="0" presId="urn:microsoft.com/office/officeart/2008/layout/LinedList"/>
    <dgm:cxn modelId="{D22FBE44-1EDE-451E-9723-49952F9024D4}" type="presParOf" srcId="{7ECDEEB3-4B10-40F1-9CD4-8A6FED0BD204}" destId="{5B442FAD-A2F5-4906-9102-FB3E9C439E74}" srcOrd="2" destOrd="0" presId="urn:microsoft.com/office/officeart/2008/layout/LinedList"/>
    <dgm:cxn modelId="{71D273B4-5265-4B7D-BBE5-78F225BC7A76}" type="presParOf" srcId="{3CCB00C8-1FAE-4202-87F3-B202A51B0A8A}" destId="{5F58D4D5-C95D-4E7B-B4D6-4FD55B61AACD}" srcOrd="17" destOrd="0" presId="urn:microsoft.com/office/officeart/2008/layout/LinedList"/>
    <dgm:cxn modelId="{213044EA-1AC0-4CC7-97E0-72DE7793863B}" type="presParOf" srcId="{3CCB00C8-1FAE-4202-87F3-B202A51B0A8A}" destId="{CF2D24A2-E776-4EEA-BBBE-503477680023}" srcOrd="18" destOrd="0" presId="urn:microsoft.com/office/officeart/2008/layout/LinedList"/>
    <dgm:cxn modelId="{6D4351F1-AD17-48A3-92E4-BDCDA2D62E21}" type="presParOf" srcId="{3CCB00C8-1FAE-4202-87F3-B202A51B0A8A}" destId="{E74F9006-5C17-4232-8D29-5E25191ACA4F}" srcOrd="19" destOrd="0" presId="urn:microsoft.com/office/officeart/2008/layout/LinedList"/>
    <dgm:cxn modelId="{96FF2513-52D7-4D83-8253-4B4383D13513}" type="presParOf" srcId="{E74F9006-5C17-4232-8D29-5E25191ACA4F}" destId="{36E14227-938D-4D9E-8C52-BF9FB4E70260}" srcOrd="0" destOrd="0" presId="urn:microsoft.com/office/officeart/2008/layout/LinedList"/>
    <dgm:cxn modelId="{861AFE5C-C7D2-4FC1-A2D9-CD108B8B1FE4}" type="presParOf" srcId="{E74F9006-5C17-4232-8D29-5E25191ACA4F}" destId="{C938E12F-74C3-4B7A-A833-F40ADD27F5A7}" srcOrd="1" destOrd="0" presId="urn:microsoft.com/office/officeart/2008/layout/LinedList"/>
    <dgm:cxn modelId="{3C9F5B53-5378-4F8E-B3FD-5C7448FDF501}" type="presParOf" srcId="{E74F9006-5C17-4232-8D29-5E25191ACA4F}" destId="{A2061D66-715E-48D6-80B3-895206A39BD7}" srcOrd="2" destOrd="0" presId="urn:microsoft.com/office/officeart/2008/layout/LinedList"/>
    <dgm:cxn modelId="{1B8B5868-D256-4B3B-8FDF-80D1BFE21648}" type="presParOf" srcId="{3CCB00C8-1FAE-4202-87F3-B202A51B0A8A}" destId="{F1CF5B80-E3B9-4553-B49E-8F62A063C6EF}" srcOrd="20" destOrd="0" presId="urn:microsoft.com/office/officeart/2008/layout/LinedList"/>
    <dgm:cxn modelId="{F7421D25-FCA7-43CD-8156-927D7844D4A9}" type="presParOf" srcId="{3CCB00C8-1FAE-4202-87F3-B202A51B0A8A}" destId="{BDCEB874-D36B-40DA-B973-215878FCAA8C}" srcOrd="21" destOrd="0" presId="urn:microsoft.com/office/officeart/2008/layout/LinedList"/>
    <dgm:cxn modelId="{A1FE8380-492C-4C3E-BFDB-CDD7680D7102}" type="presParOf" srcId="{3CCB00C8-1FAE-4202-87F3-B202A51B0A8A}" destId="{88717959-738F-42CE-9E46-1C4B56139FC4}" srcOrd="22" destOrd="0" presId="urn:microsoft.com/office/officeart/2008/layout/LinedList"/>
    <dgm:cxn modelId="{16FB2DC5-03CB-4E96-ACA4-27833DD2BBCF}" type="presParOf" srcId="{88717959-738F-42CE-9E46-1C4B56139FC4}" destId="{2486238C-36DD-4771-9F6F-33BFFAA19DE5}" srcOrd="0" destOrd="0" presId="urn:microsoft.com/office/officeart/2008/layout/LinedList"/>
    <dgm:cxn modelId="{F45DB336-B6A7-46C5-BFAA-2C1E4BC2AE6B}" type="presParOf" srcId="{88717959-738F-42CE-9E46-1C4B56139FC4}" destId="{182D4F41-AA3B-4C7C-9A3B-104F0E7E4974}" srcOrd="1" destOrd="0" presId="urn:microsoft.com/office/officeart/2008/layout/LinedList"/>
    <dgm:cxn modelId="{BDBABE4F-A76F-4C78-AF60-740B5D77E54A}" type="presParOf" srcId="{88717959-738F-42CE-9E46-1C4B56139FC4}" destId="{D3998448-6384-467F-9AEA-328736AF100B}" srcOrd="2" destOrd="0" presId="urn:microsoft.com/office/officeart/2008/layout/LinedList"/>
    <dgm:cxn modelId="{F1EFE0F7-FA87-46B1-B7EE-51FF3990B5DA}" type="presParOf" srcId="{3CCB00C8-1FAE-4202-87F3-B202A51B0A8A}" destId="{E0CEF10A-676A-4C64-B2E8-51F87ECF4F65}" srcOrd="23" destOrd="0" presId="urn:microsoft.com/office/officeart/2008/layout/LinedList"/>
    <dgm:cxn modelId="{F28B3609-3692-415B-82AB-6EAC1E012B9D}" type="presParOf" srcId="{3CCB00C8-1FAE-4202-87F3-B202A51B0A8A}" destId="{D24A0425-5119-481D-8548-3E377D52FB0C}" srcOrd="24"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5ABC37B7-583C-4ACB-9DC0-19CFD8617E32}" type="doc">
      <dgm:prSet loTypeId="urn:microsoft.com/office/officeart/2005/8/layout/chevron1" loCatId="process" qsTypeId="urn:microsoft.com/office/officeart/2005/8/quickstyle/simple1" qsCatId="simple" csTypeId="urn:microsoft.com/office/officeart/2005/8/colors/accent1_2" csCatId="accent1" phldr="1"/>
      <dgm:spPr/>
    </dgm:pt>
    <dgm:pt modelId="{8E8D86A6-4A35-489C-B01C-B5EF48978A06}">
      <dgm:prSet phldrT="[文本]"/>
      <dgm:spPr/>
      <dgm:t>
        <a:bodyPr/>
        <a:lstStyle/>
        <a:p>
          <a:r>
            <a:rPr lang="zh-CN" altLang="en-US" dirty="0" smtClean="0"/>
            <a:t>规范</a:t>
          </a:r>
          <a:endParaRPr lang="zh-CN" altLang="en-US" dirty="0"/>
        </a:p>
      </dgm:t>
    </dgm:pt>
    <dgm:pt modelId="{C94D5D48-FC6A-46CB-A3FC-64D5C1F509DF}" type="parTrans" cxnId="{9020A3E7-8E49-4CAA-9C20-F4A79536C66D}">
      <dgm:prSet/>
      <dgm:spPr/>
      <dgm:t>
        <a:bodyPr/>
        <a:lstStyle/>
        <a:p>
          <a:endParaRPr lang="zh-CN" altLang="en-US"/>
        </a:p>
      </dgm:t>
    </dgm:pt>
    <dgm:pt modelId="{F7393E38-056E-4FCA-AED0-F6DB3FA90FCD}" type="sibTrans" cxnId="{9020A3E7-8E49-4CAA-9C20-F4A79536C66D}">
      <dgm:prSet/>
      <dgm:spPr/>
      <dgm:t>
        <a:bodyPr/>
        <a:lstStyle/>
        <a:p>
          <a:endParaRPr lang="zh-CN" altLang="en-US"/>
        </a:p>
      </dgm:t>
    </dgm:pt>
    <dgm:pt modelId="{16D00313-F099-42DB-9492-B0438BC3F4C9}">
      <dgm:prSet phldrT="[文本]"/>
      <dgm:spPr/>
      <dgm:t>
        <a:bodyPr/>
        <a:lstStyle/>
        <a:p>
          <a:r>
            <a:rPr lang="zh-CN" altLang="en-US" dirty="0" smtClean="0"/>
            <a:t>编码</a:t>
          </a:r>
          <a:endParaRPr lang="zh-CN" altLang="en-US" dirty="0"/>
        </a:p>
      </dgm:t>
    </dgm:pt>
    <dgm:pt modelId="{14D74296-3611-4D97-B331-DC427F0BE003}" type="parTrans" cxnId="{6D30F227-8DEF-41DB-BE93-40C5BF37DD62}">
      <dgm:prSet/>
      <dgm:spPr/>
      <dgm:t>
        <a:bodyPr/>
        <a:lstStyle/>
        <a:p>
          <a:endParaRPr lang="zh-CN" altLang="en-US"/>
        </a:p>
      </dgm:t>
    </dgm:pt>
    <dgm:pt modelId="{7252EECD-0A88-47DE-B7ED-C8F066FE4809}" type="sibTrans" cxnId="{6D30F227-8DEF-41DB-BE93-40C5BF37DD62}">
      <dgm:prSet/>
      <dgm:spPr/>
      <dgm:t>
        <a:bodyPr/>
        <a:lstStyle/>
        <a:p>
          <a:endParaRPr lang="zh-CN" altLang="en-US"/>
        </a:p>
      </dgm:t>
    </dgm:pt>
    <dgm:pt modelId="{ADAA5F44-CA35-476F-BFA7-860C617CDD3B}">
      <dgm:prSet phldrT="[文本]"/>
      <dgm:spPr/>
      <dgm:t>
        <a:bodyPr/>
        <a:lstStyle/>
        <a:p>
          <a:r>
            <a:rPr lang="zh-CN" altLang="en-US" dirty="0" smtClean="0"/>
            <a:t>修正</a:t>
          </a:r>
          <a:endParaRPr lang="zh-CN" altLang="en-US" dirty="0"/>
        </a:p>
      </dgm:t>
    </dgm:pt>
    <dgm:pt modelId="{10B04CAE-7B16-4B6A-BEB8-2CAF443B264C}" type="parTrans" cxnId="{88B6942B-036D-481F-853B-66053CC26970}">
      <dgm:prSet/>
      <dgm:spPr/>
      <dgm:t>
        <a:bodyPr/>
        <a:lstStyle/>
        <a:p>
          <a:endParaRPr lang="zh-CN" altLang="en-US"/>
        </a:p>
      </dgm:t>
    </dgm:pt>
    <dgm:pt modelId="{A36A72CB-8F78-49EA-9837-58A3FAB8B2E2}" type="sibTrans" cxnId="{88B6942B-036D-481F-853B-66053CC26970}">
      <dgm:prSet/>
      <dgm:spPr/>
      <dgm:t>
        <a:bodyPr/>
        <a:lstStyle/>
        <a:p>
          <a:endParaRPr lang="zh-CN" altLang="en-US"/>
        </a:p>
      </dgm:t>
    </dgm:pt>
    <dgm:pt modelId="{FA74B193-EE93-4AF4-A8A4-F8DB54F5B260}">
      <dgm:prSet phldrT="[文本]"/>
      <dgm:spPr/>
      <dgm:t>
        <a:bodyPr/>
        <a:lstStyle/>
        <a:p>
          <a:r>
            <a:rPr lang="zh-CN" altLang="en-US" dirty="0" smtClean="0"/>
            <a:t>交付</a:t>
          </a:r>
          <a:endParaRPr lang="zh-CN" altLang="en-US" dirty="0"/>
        </a:p>
      </dgm:t>
    </dgm:pt>
    <dgm:pt modelId="{24011364-C440-4201-9291-A157B7255BDC}" type="parTrans" cxnId="{9D6EE01F-CD3B-43DE-9B4D-985E8E192223}">
      <dgm:prSet/>
      <dgm:spPr/>
      <dgm:t>
        <a:bodyPr/>
        <a:lstStyle/>
        <a:p>
          <a:endParaRPr lang="zh-CN" altLang="en-US"/>
        </a:p>
      </dgm:t>
    </dgm:pt>
    <dgm:pt modelId="{12CFD2C2-378E-419B-9942-9FEA7D239E0E}" type="sibTrans" cxnId="{9D6EE01F-CD3B-43DE-9B4D-985E8E192223}">
      <dgm:prSet/>
      <dgm:spPr/>
      <dgm:t>
        <a:bodyPr/>
        <a:lstStyle/>
        <a:p>
          <a:endParaRPr lang="zh-CN" altLang="en-US"/>
        </a:p>
      </dgm:t>
    </dgm:pt>
    <dgm:pt modelId="{7DB6DDFC-1774-4E8B-B042-048EA093717D}" type="pres">
      <dgm:prSet presAssocID="{5ABC37B7-583C-4ACB-9DC0-19CFD8617E32}" presName="Name0" presStyleCnt="0">
        <dgm:presLayoutVars>
          <dgm:dir/>
          <dgm:animLvl val="lvl"/>
          <dgm:resizeHandles val="exact"/>
        </dgm:presLayoutVars>
      </dgm:prSet>
      <dgm:spPr/>
    </dgm:pt>
    <dgm:pt modelId="{6178D3AC-EDCA-49D9-919A-C08F7EA666EA}" type="pres">
      <dgm:prSet presAssocID="{8E8D86A6-4A35-489C-B01C-B5EF48978A06}" presName="parTxOnly" presStyleLbl="node1" presStyleIdx="0" presStyleCnt="4">
        <dgm:presLayoutVars>
          <dgm:chMax val="0"/>
          <dgm:chPref val="0"/>
          <dgm:bulletEnabled val="1"/>
        </dgm:presLayoutVars>
      </dgm:prSet>
      <dgm:spPr/>
      <dgm:t>
        <a:bodyPr/>
        <a:lstStyle/>
        <a:p>
          <a:endParaRPr lang="zh-CN" altLang="en-US"/>
        </a:p>
      </dgm:t>
    </dgm:pt>
    <dgm:pt modelId="{754F612F-8169-4613-8E78-67F05AD488C4}" type="pres">
      <dgm:prSet presAssocID="{F7393E38-056E-4FCA-AED0-F6DB3FA90FCD}" presName="parTxOnlySpace" presStyleCnt="0"/>
      <dgm:spPr/>
    </dgm:pt>
    <dgm:pt modelId="{7CFC28D6-53C8-4E24-93B3-485A59F544F6}" type="pres">
      <dgm:prSet presAssocID="{16D00313-F099-42DB-9492-B0438BC3F4C9}" presName="parTxOnly" presStyleLbl="node1" presStyleIdx="1" presStyleCnt="4">
        <dgm:presLayoutVars>
          <dgm:chMax val="0"/>
          <dgm:chPref val="0"/>
          <dgm:bulletEnabled val="1"/>
        </dgm:presLayoutVars>
      </dgm:prSet>
      <dgm:spPr/>
      <dgm:t>
        <a:bodyPr/>
        <a:lstStyle/>
        <a:p>
          <a:endParaRPr lang="zh-CN" altLang="en-US"/>
        </a:p>
      </dgm:t>
    </dgm:pt>
    <dgm:pt modelId="{D177EA0C-9E03-4B44-933A-DE30E06AF943}" type="pres">
      <dgm:prSet presAssocID="{7252EECD-0A88-47DE-B7ED-C8F066FE4809}" presName="parTxOnlySpace" presStyleCnt="0"/>
      <dgm:spPr/>
    </dgm:pt>
    <dgm:pt modelId="{4128C491-A147-4902-9865-1D32FEACA79B}" type="pres">
      <dgm:prSet presAssocID="{ADAA5F44-CA35-476F-BFA7-860C617CDD3B}" presName="parTxOnly" presStyleLbl="node1" presStyleIdx="2" presStyleCnt="4">
        <dgm:presLayoutVars>
          <dgm:chMax val="0"/>
          <dgm:chPref val="0"/>
          <dgm:bulletEnabled val="1"/>
        </dgm:presLayoutVars>
      </dgm:prSet>
      <dgm:spPr/>
      <dgm:t>
        <a:bodyPr/>
        <a:lstStyle/>
        <a:p>
          <a:endParaRPr lang="zh-CN" altLang="en-US"/>
        </a:p>
      </dgm:t>
    </dgm:pt>
    <dgm:pt modelId="{E8E590E8-56F4-4A74-BF37-EAB4291288D1}" type="pres">
      <dgm:prSet presAssocID="{A36A72CB-8F78-49EA-9837-58A3FAB8B2E2}" presName="parTxOnlySpace" presStyleCnt="0"/>
      <dgm:spPr/>
    </dgm:pt>
    <dgm:pt modelId="{4EB90C25-DCB4-4E5A-8E1E-1B4A78613F9E}" type="pres">
      <dgm:prSet presAssocID="{FA74B193-EE93-4AF4-A8A4-F8DB54F5B260}" presName="parTxOnly" presStyleLbl="node1" presStyleIdx="3" presStyleCnt="4">
        <dgm:presLayoutVars>
          <dgm:chMax val="0"/>
          <dgm:chPref val="0"/>
          <dgm:bulletEnabled val="1"/>
        </dgm:presLayoutVars>
      </dgm:prSet>
      <dgm:spPr/>
      <dgm:t>
        <a:bodyPr/>
        <a:lstStyle/>
        <a:p>
          <a:endParaRPr lang="zh-CN" altLang="en-US"/>
        </a:p>
      </dgm:t>
    </dgm:pt>
  </dgm:ptLst>
  <dgm:cxnLst>
    <dgm:cxn modelId="{4FCBFEFC-E5CD-41A3-98CB-9199FC26710D}" type="presOf" srcId="{8E8D86A6-4A35-489C-B01C-B5EF48978A06}" destId="{6178D3AC-EDCA-49D9-919A-C08F7EA666EA}" srcOrd="0" destOrd="0" presId="urn:microsoft.com/office/officeart/2005/8/layout/chevron1"/>
    <dgm:cxn modelId="{FBEA1864-A93A-4F01-B57D-49A3E6CBEEFF}" type="presOf" srcId="{16D00313-F099-42DB-9492-B0438BC3F4C9}" destId="{7CFC28D6-53C8-4E24-93B3-485A59F544F6}" srcOrd="0" destOrd="0" presId="urn:microsoft.com/office/officeart/2005/8/layout/chevron1"/>
    <dgm:cxn modelId="{16880E93-1F7F-449E-9E96-44B0BD80CA8B}" type="presOf" srcId="{FA74B193-EE93-4AF4-A8A4-F8DB54F5B260}" destId="{4EB90C25-DCB4-4E5A-8E1E-1B4A78613F9E}" srcOrd="0" destOrd="0" presId="urn:microsoft.com/office/officeart/2005/8/layout/chevron1"/>
    <dgm:cxn modelId="{9D6EE01F-CD3B-43DE-9B4D-985E8E192223}" srcId="{5ABC37B7-583C-4ACB-9DC0-19CFD8617E32}" destId="{FA74B193-EE93-4AF4-A8A4-F8DB54F5B260}" srcOrd="3" destOrd="0" parTransId="{24011364-C440-4201-9291-A157B7255BDC}" sibTransId="{12CFD2C2-378E-419B-9942-9FEA7D239E0E}"/>
    <dgm:cxn modelId="{88B6942B-036D-481F-853B-66053CC26970}" srcId="{5ABC37B7-583C-4ACB-9DC0-19CFD8617E32}" destId="{ADAA5F44-CA35-476F-BFA7-860C617CDD3B}" srcOrd="2" destOrd="0" parTransId="{10B04CAE-7B16-4B6A-BEB8-2CAF443B264C}" sibTransId="{A36A72CB-8F78-49EA-9837-58A3FAB8B2E2}"/>
    <dgm:cxn modelId="{6D30F227-8DEF-41DB-BE93-40C5BF37DD62}" srcId="{5ABC37B7-583C-4ACB-9DC0-19CFD8617E32}" destId="{16D00313-F099-42DB-9492-B0438BC3F4C9}" srcOrd="1" destOrd="0" parTransId="{14D74296-3611-4D97-B331-DC427F0BE003}" sibTransId="{7252EECD-0A88-47DE-B7ED-C8F066FE4809}"/>
    <dgm:cxn modelId="{32B0C5D4-BA8B-4333-9FCC-1216111EADC1}" type="presOf" srcId="{5ABC37B7-583C-4ACB-9DC0-19CFD8617E32}" destId="{7DB6DDFC-1774-4E8B-B042-048EA093717D}" srcOrd="0" destOrd="0" presId="urn:microsoft.com/office/officeart/2005/8/layout/chevron1"/>
    <dgm:cxn modelId="{27D9101E-4954-4A6F-941E-F7DD056BEDD6}" type="presOf" srcId="{ADAA5F44-CA35-476F-BFA7-860C617CDD3B}" destId="{4128C491-A147-4902-9865-1D32FEACA79B}" srcOrd="0" destOrd="0" presId="urn:microsoft.com/office/officeart/2005/8/layout/chevron1"/>
    <dgm:cxn modelId="{9020A3E7-8E49-4CAA-9C20-F4A79536C66D}" srcId="{5ABC37B7-583C-4ACB-9DC0-19CFD8617E32}" destId="{8E8D86A6-4A35-489C-B01C-B5EF48978A06}" srcOrd="0" destOrd="0" parTransId="{C94D5D48-FC6A-46CB-A3FC-64D5C1F509DF}" sibTransId="{F7393E38-056E-4FCA-AED0-F6DB3FA90FCD}"/>
    <dgm:cxn modelId="{73F26232-5114-4748-A913-BA05DC2DDA31}" type="presParOf" srcId="{7DB6DDFC-1774-4E8B-B042-048EA093717D}" destId="{6178D3AC-EDCA-49D9-919A-C08F7EA666EA}" srcOrd="0" destOrd="0" presId="urn:microsoft.com/office/officeart/2005/8/layout/chevron1"/>
    <dgm:cxn modelId="{5919CB57-DC87-46BC-A2BD-CC407FCB7274}" type="presParOf" srcId="{7DB6DDFC-1774-4E8B-B042-048EA093717D}" destId="{754F612F-8169-4613-8E78-67F05AD488C4}" srcOrd="1" destOrd="0" presId="urn:microsoft.com/office/officeart/2005/8/layout/chevron1"/>
    <dgm:cxn modelId="{E458A996-E234-4AC2-8508-5B7C80E68499}" type="presParOf" srcId="{7DB6DDFC-1774-4E8B-B042-048EA093717D}" destId="{7CFC28D6-53C8-4E24-93B3-485A59F544F6}" srcOrd="2" destOrd="0" presId="urn:microsoft.com/office/officeart/2005/8/layout/chevron1"/>
    <dgm:cxn modelId="{9A732781-4F8D-4E5F-896F-7480F0041E85}" type="presParOf" srcId="{7DB6DDFC-1774-4E8B-B042-048EA093717D}" destId="{D177EA0C-9E03-4B44-933A-DE30E06AF943}" srcOrd="3" destOrd="0" presId="urn:microsoft.com/office/officeart/2005/8/layout/chevron1"/>
    <dgm:cxn modelId="{6E439E41-3696-4433-8AF2-B48CC96867FE}" type="presParOf" srcId="{7DB6DDFC-1774-4E8B-B042-048EA093717D}" destId="{4128C491-A147-4902-9865-1D32FEACA79B}" srcOrd="4" destOrd="0" presId="urn:microsoft.com/office/officeart/2005/8/layout/chevron1"/>
    <dgm:cxn modelId="{B425A6AD-988E-448D-A32E-DABE57CDD6F8}" type="presParOf" srcId="{7DB6DDFC-1774-4E8B-B042-048EA093717D}" destId="{E8E590E8-56F4-4A74-BF37-EAB4291288D1}" srcOrd="5" destOrd="0" presId="urn:microsoft.com/office/officeart/2005/8/layout/chevron1"/>
    <dgm:cxn modelId="{504C5149-61E6-40BA-B917-774E60E4DF09}" type="presParOf" srcId="{7DB6DDFC-1774-4E8B-B042-048EA093717D}" destId="{4EB90C25-DCB4-4E5A-8E1E-1B4A78613F9E}"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lumMod val="75000"/>
          </a:schemeClr>
        </a:solidFill>
      </dgm:spPr>
      <dgm:t>
        <a:bodyPr/>
        <a:lstStyle/>
        <a:p>
          <a:r>
            <a:rPr lang="zh-CN" altLang="en-US" dirty="0" smtClean="0"/>
            <a:t>软件开发方法学</a:t>
          </a:r>
          <a:endParaRPr lang="zh-CN" altLang="en-US" dirty="0"/>
        </a:p>
      </dgm:t>
    </dgm:pt>
    <dgm:pt modelId="{7E7336F3-F99D-41D9-8F94-E4BA8BDF6423}" type="parTrans" cxnId="{E1EA85E5-EE6A-47D5-8326-4C2B702D213A}">
      <dgm:prSet/>
      <dgm:spPr/>
      <dgm:t>
        <a:bodyPr/>
        <a:lstStyle/>
        <a:p>
          <a:endParaRPr lang="zh-CN" altLang="en-US"/>
        </a:p>
      </dgm:t>
    </dgm:pt>
    <dgm:pt modelId="{833EFD83-3F12-46B7-83C7-9C5CB85EBC5B}" type="sibTrans" cxnId="{E1EA85E5-EE6A-47D5-8326-4C2B702D213A}">
      <dgm:prSet/>
      <dgm:spPr/>
      <dgm:t>
        <a:bodyPr/>
        <a:lstStyle/>
        <a:p>
          <a:endParaRPr lang="zh-CN" altLang="en-US"/>
        </a:p>
      </dgm:t>
    </dgm:pt>
    <dgm:pt modelId="{5223C331-4756-4A13-9F50-CF43F93F368E}">
      <dgm:prSet phldrT="[文本]"/>
      <dgm:spPr>
        <a:solidFill>
          <a:schemeClr val="accent5">
            <a:lumMod val="75000"/>
          </a:schemeClr>
        </a:solidFill>
      </dgm:spPr>
      <dgm:t>
        <a:bodyPr/>
        <a:lstStyle/>
        <a:p>
          <a:r>
            <a:rPr lang="zh-CN" altLang="en-US" dirty="0" smtClean="0"/>
            <a:t>软件工程环境</a:t>
          </a:r>
          <a:endParaRPr lang="zh-CN" altLang="en-US" dirty="0"/>
        </a:p>
      </dgm:t>
    </dgm:pt>
    <dgm:pt modelId="{B0EB962F-A587-4F25-AFC1-4C4FE31A86C4}" type="parTrans" cxnId="{6B8616CC-8E5F-48C1-B20A-1F160A78AA03}">
      <dgm:prSet/>
      <dgm:spPr/>
      <dgm:t>
        <a:bodyPr/>
        <a:lstStyle/>
        <a:p>
          <a:endParaRPr lang="zh-CN" altLang="en-US"/>
        </a:p>
      </dgm:t>
    </dgm:pt>
    <dgm:pt modelId="{39027E7E-7D0B-48B5-AF29-EDC5F06BDFAD}" type="sibTrans" cxnId="{6B8616CC-8E5F-48C1-B20A-1F160A78AA03}">
      <dgm:prSet/>
      <dgm:spPr/>
      <dgm:t>
        <a:bodyPr/>
        <a:lstStyle/>
        <a:p>
          <a:endParaRPr lang="zh-CN" altLang="en-US"/>
        </a:p>
      </dgm:t>
    </dgm:pt>
    <dgm:pt modelId="{5732FB38-C897-4975-9B49-0B23A28C9CBE}">
      <dgm:prSet phldrT="[文本]"/>
      <dgm:spPr>
        <a:solidFill>
          <a:schemeClr val="accent5">
            <a:lumMod val="75000"/>
          </a:schemeClr>
        </a:solidFill>
      </dgm:spPr>
      <dgm:t>
        <a:bodyPr/>
        <a:lstStyle/>
        <a:p>
          <a:r>
            <a:rPr lang="zh-CN" altLang="en-US" dirty="0" smtClean="0"/>
            <a:t>软件工具</a:t>
          </a:r>
          <a:endParaRPr lang="zh-CN" altLang="en-US" dirty="0"/>
        </a:p>
      </dgm:t>
    </dgm:pt>
    <dgm:pt modelId="{1081A5C5-FAE3-4C6C-BB95-D31B1665C50B}" type="parTrans" cxnId="{9ACBC3A9-708B-42EB-9BEB-29CB1C61D02D}">
      <dgm:prSet/>
      <dgm:spPr/>
      <dgm:t>
        <a:bodyPr/>
        <a:lstStyle/>
        <a:p>
          <a:endParaRPr lang="zh-CN" altLang="en-US"/>
        </a:p>
      </dgm:t>
    </dgm:pt>
    <dgm:pt modelId="{CC2B9586-91C6-483D-AAF9-A1BBF2216853}" type="sibTrans" cxnId="{9ACBC3A9-708B-42EB-9BEB-29CB1C61D02D}">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3"/>
      <dgm:spPr/>
      <dgm:t>
        <a:bodyPr/>
        <a:lstStyle/>
        <a:p>
          <a:endParaRPr lang="zh-CN" altLang="en-US"/>
        </a:p>
      </dgm:t>
    </dgm:pt>
    <dgm:pt modelId="{8EE068B2-4255-49A6-B46B-188D309CBE6B}" type="pres">
      <dgm:prSet presAssocID="{D417BD10-8A22-4482-90E8-6E9A966A2702}" presName="wedge1Tx" presStyleLbl="node1" presStyleIdx="0" presStyleCnt="3">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3"/>
      <dgm:spPr/>
      <dgm:t>
        <a:bodyPr/>
        <a:lstStyle/>
        <a:p>
          <a:endParaRPr lang="zh-CN" altLang="en-US"/>
        </a:p>
      </dgm:t>
    </dgm:pt>
    <dgm:pt modelId="{D9028089-D0B6-4FCF-AD17-ED0CACB9C2A4}" type="pres">
      <dgm:prSet presAssocID="{D417BD10-8A22-4482-90E8-6E9A966A2702}" presName="wedge2Tx" presStyleLbl="node1" presStyleIdx="1" presStyleCnt="3">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3"/>
      <dgm:spPr/>
      <dgm:t>
        <a:bodyPr/>
        <a:lstStyle/>
        <a:p>
          <a:endParaRPr lang="zh-CN" altLang="en-US"/>
        </a:p>
      </dgm:t>
    </dgm:pt>
    <dgm:pt modelId="{B3622FEF-BFCA-49DD-AAB9-46FD590921C6}" type="pres">
      <dgm:prSet presAssocID="{D417BD10-8A22-4482-90E8-6E9A966A2702}" presName="wedge3Tx" presStyleLbl="node1" presStyleIdx="2" presStyleCnt="3">
        <dgm:presLayoutVars>
          <dgm:chMax val="0"/>
          <dgm:chPref val="0"/>
          <dgm:bulletEnabled val="1"/>
        </dgm:presLayoutVars>
      </dgm:prSet>
      <dgm:spPr/>
      <dgm:t>
        <a:bodyPr/>
        <a:lstStyle/>
        <a:p>
          <a:endParaRPr lang="zh-CN" altLang="en-US"/>
        </a:p>
      </dgm:t>
    </dgm:pt>
  </dgm:ptLst>
  <dgm:cxnLst>
    <dgm:cxn modelId="{83518A89-F832-4E57-8328-B200CE3B5AEA}" type="presOf" srcId="{5732FB38-C897-4975-9B49-0B23A28C9CBE}" destId="{0EBF9D7F-A648-4335-9A16-3DA9F4A2BA94}" srcOrd="0" destOrd="0" presId="urn:microsoft.com/office/officeart/2005/8/layout/chart3"/>
    <dgm:cxn modelId="{81CB6B87-4EAE-4A79-956F-D8A2D7228DCB}" type="presOf" srcId="{FF78C202-5B04-4865-96A3-093B10832BA3}" destId="{59680F45-ACDF-4633-BA56-0C60E114A755}" srcOrd="0"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C01DCF51-36EE-4FAF-A283-F22A28025FE7}" type="presOf" srcId="{5732FB38-C897-4975-9B49-0B23A28C9CBE}" destId="{B3622FEF-BFCA-49DD-AAB9-46FD590921C6}" srcOrd="1"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C62905F8-3AEF-4DDF-8AF1-5A1012345ADD}" type="presOf" srcId="{FF78C202-5B04-4865-96A3-093B10832BA3}" destId="{8EE068B2-4255-49A6-B46B-188D309CBE6B}" srcOrd="1" destOrd="0" presId="urn:microsoft.com/office/officeart/2005/8/layout/chart3"/>
    <dgm:cxn modelId="{80199FB4-3F4A-4059-B1EB-16D0DB3A9A9E}" type="presOf" srcId="{D417BD10-8A22-4482-90E8-6E9A966A2702}" destId="{C7DAE20A-C45E-49DE-8E11-011431BE9635}" srcOrd="0" destOrd="0" presId="urn:microsoft.com/office/officeart/2005/8/layout/chart3"/>
    <dgm:cxn modelId="{DE86753F-7275-4FF3-9360-8B53234127A0}" type="presOf" srcId="{5223C331-4756-4A13-9F50-CF43F93F368E}" destId="{D9028089-D0B6-4FCF-AD17-ED0CACB9C2A4}" srcOrd="1" destOrd="0" presId="urn:microsoft.com/office/officeart/2005/8/layout/chart3"/>
    <dgm:cxn modelId="{67FBBA43-F0B4-41E5-9021-B69D8E20E371}" type="presOf" srcId="{5223C331-4756-4A13-9F50-CF43F93F368E}" destId="{9BD22785-8D09-454B-BDCC-E2C533951FFC}" srcOrd="0"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AE55E8DC-3B04-47C1-9399-2C4B0E1E0285}" type="presParOf" srcId="{C7DAE20A-C45E-49DE-8E11-011431BE9635}" destId="{59680F45-ACDF-4633-BA56-0C60E114A755}" srcOrd="0" destOrd="0" presId="urn:microsoft.com/office/officeart/2005/8/layout/chart3"/>
    <dgm:cxn modelId="{020E7AB2-8F16-4C21-99AD-FA20CBEE1D37}" type="presParOf" srcId="{C7DAE20A-C45E-49DE-8E11-011431BE9635}" destId="{8EE068B2-4255-49A6-B46B-188D309CBE6B}" srcOrd="1" destOrd="0" presId="urn:microsoft.com/office/officeart/2005/8/layout/chart3"/>
    <dgm:cxn modelId="{E48F2953-9548-4A6E-BA5D-BE5829C01200}" type="presParOf" srcId="{C7DAE20A-C45E-49DE-8E11-011431BE9635}" destId="{9BD22785-8D09-454B-BDCC-E2C533951FFC}" srcOrd="2" destOrd="0" presId="urn:microsoft.com/office/officeart/2005/8/layout/chart3"/>
    <dgm:cxn modelId="{30FC99CE-E922-4949-B035-DEE81DDD3B8D}" type="presParOf" srcId="{C7DAE20A-C45E-49DE-8E11-011431BE9635}" destId="{D9028089-D0B6-4FCF-AD17-ED0CACB9C2A4}" srcOrd="3" destOrd="0" presId="urn:microsoft.com/office/officeart/2005/8/layout/chart3"/>
    <dgm:cxn modelId="{E4E9B1C1-1AFF-4E1F-BFD5-337115953557}" type="presParOf" srcId="{C7DAE20A-C45E-49DE-8E11-011431BE9635}" destId="{0EBF9D7F-A648-4335-9A16-3DA9F4A2BA94}" srcOrd="4" destOrd="0" presId="urn:microsoft.com/office/officeart/2005/8/layout/chart3"/>
    <dgm:cxn modelId="{E51CE2D0-6558-4B07-B527-53366726AF14}" type="presParOf" srcId="{C7DAE20A-C45E-49DE-8E11-011431BE9635}" destId="{B3622FEF-BFCA-49DD-AAB9-46FD590921C6}" srcOrd="5"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D68DEA8-C9E6-4C12-B18E-CBB51D8D2FE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DA5443E-9A36-4F49-AD51-A601C86DFF16}">
      <dgm:prSet phldrT="[文本]"/>
      <dgm:spPr/>
      <dgm:t>
        <a:bodyPr/>
        <a:lstStyle/>
        <a:p>
          <a:r>
            <a:rPr lang="zh-CN" altLang="en-US" dirty="0" smtClean="0">
              <a:solidFill>
                <a:schemeClr val="bg1"/>
              </a:solidFill>
              <a:ea typeface="宋体" panose="02010600030101010101" pitchFamily="2" charset="-122"/>
            </a:rPr>
            <a:t>几乎不执行任何预先的计划</a:t>
          </a:r>
          <a:endParaRPr lang="zh-CN" altLang="en-US" dirty="0"/>
        </a:p>
      </dgm:t>
    </dgm:pt>
    <dgm:pt modelId="{B5035E0E-0190-4C1D-B3FA-2935CB6A9606}" type="parTrans" cxnId="{4D062725-3871-4D25-BC16-A87E823BA711}">
      <dgm:prSet/>
      <dgm:spPr/>
      <dgm:t>
        <a:bodyPr/>
        <a:lstStyle/>
        <a:p>
          <a:endParaRPr lang="zh-CN" altLang="en-US"/>
        </a:p>
      </dgm:t>
    </dgm:pt>
    <dgm:pt modelId="{BE0A5222-3B0E-447B-B025-AB98478D5DA9}" type="sibTrans" cxnId="{4D062725-3871-4D25-BC16-A87E823BA711}">
      <dgm:prSet/>
      <dgm:spPr/>
      <dgm:t>
        <a:bodyPr/>
        <a:lstStyle/>
        <a:p>
          <a:endParaRPr lang="zh-CN" altLang="en-US"/>
        </a:p>
      </dgm:t>
    </dgm:pt>
    <dgm:pt modelId="{C26B70AD-DD83-4EFF-985E-6ABE1685FDD7}">
      <dgm:prSet phldrT="[文本]"/>
      <dgm:spPr/>
      <dgm:t>
        <a:bodyPr/>
        <a:lstStyle/>
        <a:p>
          <a:r>
            <a:rPr lang="zh-CN" altLang="en-US" dirty="0" smtClean="0">
              <a:solidFill>
                <a:schemeClr val="bg1"/>
              </a:solidFill>
              <a:ea typeface="宋体" panose="02010600030101010101" pitchFamily="2" charset="-122"/>
            </a:rPr>
            <a:t>编码和测试持续到产品开发工作全部完成，并将产品交付给客户</a:t>
          </a:r>
          <a:endParaRPr lang="zh-CN" altLang="en-US" dirty="0"/>
        </a:p>
      </dgm:t>
    </dgm:pt>
    <dgm:pt modelId="{02412F06-091F-43A9-AAE4-9D3ECE1F704B}" type="parTrans" cxnId="{3B4C4422-4C82-4978-ADB6-0F4DD033AA41}">
      <dgm:prSet/>
      <dgm:spPr/>
      <dgm:t>
        <a:bodyPr/>
        <a:lstStyle/>
        <a:p>
          <a:endParaRPr lang="zh-CN" altLang="en-US"/>
        </a:p>
      </dgm:t>
    </dgm:pt>
    <dgm:pt modelId="{A2165506-6C22-415A-838D-8A70684F84EB}" type="sibTrans" cxnId="{3B4C4422-4C82-4978-ADB6-0F4DD033AA41}">
      <dgm:prSet/>
      <dgm:spPr/>
      <dgm:t>
        <a:bodyPr/>
        <a:lstStyle/>
        <a:p>
          <a:endParaRPr lang="zh-CN" altLang="en-US"/>
        </a:p>
      </dgm:t>
    </dgm:pt>
    <dgm:pt modelId="{A4608BD4-EFAC-4DD3-A05B-46A54AB2B050}" type="pres">
      <dgm:prSet presAssocID="{4D68DEA8-C9E6-4C12-B18E-CBB51D8D2FEC}" presName="Name0" presStyleCnt="0">
        <dgm:presLayoutVars>
          <dgm:chMax val="7"/>
          <dgm:chPref val="7"/>
          <dgm:dir/>
        </dgm:presLayoutVars>
      </dgm:prSet>
      <dgm:spPr/>
      <dgm:t>
        <a:bodyPr/>
        <a:lstStyle/>
        <a:p>
          <a:endParaRPr lang="zh-CN" altLang="en-US"/>
        </a:p>
      </dgm:t>
    </dgm:pt>
    <dgm:pt modelId="{F6E83407-4B25-4C63-9ACC-FCC2A947175C}" type="pres">
      <dgm:prSet presAssocID="{4D68DEA8-C9E6-4C12-B18E-CBB51D8D2FEC}" presName="Name1" presStyleCnt="0"/>
      <dgm:spPr/>
    </dgm:pt>
    <dgm:pt modelId="{C6D43791-B01B-4AFD-9F97-62BC3792E109}" type="pres">
      <dgm:prSet presAssocID="{4D68DEA8-C9E6-4C12-B18E-CBB51D8D2FEC}" presName="cycle" presStyleCnt="0"/>
      <dgm:spPr/>
    </dgm:pt>
    <dgm:pt modelId="{F0F82C22-F7AB-4E6E-B091-040C715C8E7A}" type="pres">
      <dgm:prSet presAssocID="{4D68DEA8-C9E6-4C12-B18E-CBB51D8D2FEC}" presName="srcNode" presStyleLbl="node1" presStyleIdx="0" presStyleCnt="2"/>
      <dgm:spPr/>
    </dgm:pt>
    <dgm:pt modelId="{D47B371C-6E33-408B-A15A-2428680D278B}" type="pres">
      <dgm:prSet presAssocID="{4D68DEA8-C9E6-4C12-B18E-CBB51D8D2FEC}" presName="conn" presStyleLbl="parChTrans1D2" presStyleIdx="0" presStyleCnt="1"/>
      <dgm:spPr/>
      <dgm:t>
        <a:bodyPr/>
        <a:lstStyle/>
        <a:p>
          <a:endParaRPr lang="zh-CN" altLang="en-US"/>
        </a:p>
      </dgm:t>
    </dgm:pt>
    <dgm:pt modelId="{245DD235-C492-4639-8CEA-155D2A870A6E}" type="pres">
      <dgm:prSet presAssocID="{4D68DEA8-C9E6-4C12-B18E-CBB51D8D2FEC}" presName="extraNode" presStyleLbl="node1" presStyleIdx="0" presStyleCnt="2"/>
      <dgm:spPr/>
    </dgm:pt>
    <dgm:pt modelId="{2643C5F4-8FF8-4145-9CC6-A4A2BC541C49}" type="pres">
      <dgm:prSet presAssocID="{4D68DEA8-C9E6-4C12-B18E-CBB51D8D2FEC}" presName="dstNode" presStyleLbl="node1" presStyleIdx="0" presStyleCnt="2"/>
      <dgm:spPr/>
    </dgm:pt>
    <dgm:pt modelId="{4A2EC98F-D69B-4180-A6EA-2EC50B4FB8C4}" type="pres">
      <dgm:prSet presAssocID="{0DA5443E-9A36-4F49-AD51-A601C86DFF16}" presName="text_1" presStyleLbl="node1" presStyleIdx="0" presStyleCnt="2">
        <dgm:presLayoutVars>
          <dgm:bulletEnabled val="1"/>
        </dgm:presLayoutVars>
      </dgm:prSet>
      <dgm:spPr/>
      <dgm:t>
        <a:bodyPr/>
        <a:lstStyle/>
        <a:p>
          <a:endParaRPr lang="zh-CN" altLang="en-US"/>
        </a:p>
      </dgm:t>
    </dgm:pt>
    <dgm:pt modelId="{A3D4F820-1E1B-4596-AD9B-7E0003200FB8}" type="pres">
      <dgm:prSet presAssocID="{0DA5443E-9A36-4F49-AD51-A601C86DFF16}" presName="accent_1" presStyleCnt="0"/>
      <dgm:spPr/>
    </dgm:pt>
    <dgm:pt modelId="{935963C1-BA88-4DAA-9DFE-E7315899EB0A}" type="pres">
      <dgm:prSet presAssocID="{0DA5443E-9A36-4F49-AD51-A601C86DFF16}" presName="accentRepeatNode" presStyleLbl="solidFgAcc1" presStyleIdx="0" presStyleCnt="2"/>
      <dgm:spPr/>
    </dgm:pt>
    <dgm:pt modelId="{32937755-072F-4683-89FF-8CD6A275950C}" type="pres">
      <dgm:prSet presAssocID="{C26B70AD-DD83-4EFF-985E-6ABE1685FDD7}" presName="text_2" presStyleLbl="node1" presStyleIdx="1" presStyleCnt="2">
        <dgm:presLayoutVars>
          <dgm:bulletEnabled val="1"/>
        </dgm:presLayoutVars>
      </dgm:prSet>
      <dgm:spPr/>
      <dgm:t>
        <a:bodyPr/>
        <a:lstStyle/>
        <a:p>
          <a:endParaRPr lang="zh-CN" altLang="en-US"/>
        </a:p>
      </dgm:t>
    </dgm:pt>
    <dgm:pt modelId="{8EB3F928-98BB-4DDD-B1CB-071EF547016E}" type="pres">
      <dgm:prSet presAssocID="{C26B70AD-DD83-4EFF-985E-6ABE1685FDD7}" presName="accent_2" presStyleCnt="0"/>
      <dgm:spPr/>
    </dgm:pt>
    <dgm:pt modelId="{EE120526-A7D2-4F0B-8985-545ED920F45A}" type="pres">
      <dgm:prSet presAssocID="{C26B70AD-DD83-4EFF-985E-6ABE1685FDD7}" presName="accentRepeatNode" presStyleLbl="solidFgAcc1" presStyleIdx="1" presStyleCnt="2"/>
      <dgm:spPr/>
    </dgm:pt>
  </dgm:ptLst>
  <dgm:cxnLst>
    <dgm:cxn modelId="{AEDB5B75-1C12-47E1-9B62-BA30869C12DD}" type="presOf" srcId="{0DA5443E-9A36-4F49-AD51-A601C86DFF16}" destId="{4A2EC98F-D69B-4180-A6EA-2EC50B4FB8C4}" srcOrd="0" destOrd="0" presId="urn:microsoft.com/office/officeart/2008/layout/VerticalCurvedList"/>
    <dgm:cxn modelId="{58AEDBD9-CECC-47E8-949F-2D396CDB0BA9}" type="presOf" srcId="{BE0A5222-3B0E-447B-B025-AB98478D5DA9}" destId="{D47B371C-6E33-408B-A15A-2428680D278B}" srcOrd="0" destOrd="0" presId="urn:microsoft.com/office/officeart/2008/layout/VerticalCurvedList"/>
    <dgm:cxn modelId="{FE82D741-A182-4A29-9BD3-914E84CC736B}" type="presOf" srcId="{C26B70AD-DD83-4EFF-985E-6ABE1685FDD7}" destId="{32937755-072F-4683-89FF-8CD6A275950C}" srcOrd="0" destOrd="0" presId="urn:microsoft.com/office/officeart/2008/layout/VerticalCurvedList"/>
    <dgm:cxn modelId="{3B4C4422-4C82-4978-ADB6-0F4DD033AA41}" srcId="{4D68DEA8-C9E6-4C12-B18E-CBB51D8D2FEC}" destId="{C26B70AD-DD83-4EFF-985E-6ABE1685FDD7}" srcOrd="1" destOrd="0" parTransId="{02412F06-091F-43A9-AAE4-9D3ECE1F704B}" sibTransId="{A2165506-6C22-415A-838D-8A70684F84EB}"/>
    <dgm:cxn modelId="{1A0E7FC0-2D1D-4678-881F-B128F52DADBA}" type="presOf" srcId="{4D68DEA8-C9E6-4C12-B18E-CBB51D8D2FEC}" destId="{A4608BD4-EFAC-4DD3-A05B-46A54AB2B050}" srcOrd="0" destOrd="0" presId="urn:microsoft.com/office/officeart/2008/layout/VerticalCurvedList"/>
    <dgm:cxn modelId="{4D062725-3871-4D25-BC16-A87E823BA711}" srcId="{4D68DEA8-C9E6-4C12-B18E-CBB51D8D2FEC}" destId="{0DA5443E-9A36-4F49-AD51-A601C86DFF16}" srcOrd="0" destOrd="0" parTransId="{B5035E0E-0190-4C1D-B3FA-2935CB6A9606}" sibTransId="{BE0A5222-3B0E-447B-B025-AB98478D5DA9}"/>
    <dgm:cxn modelId="{BAA4244E-F667-44C2-B049-918AFCA7B1A9}" type="presParOf" srcId="{A4608BD4-EFAC-4DD3-A05B-46A54AB2B050}" destId="{F6E83407-4B25-4C63-9ACC-FCC2A947175C}" srcOrd="0" destOrd="0" presId="urn:microsoft.com/office/officeart/2008/layout/VerticalCurvedList"/>
    <dgm:cxn modelId="{0871F918-CDB6-40F0-98A4-4B3C480D2BBA}" type="presParOf" srcId="{F6E83407-4B25-4C63-9ACC-FCC2A947175C}" destId="{C6D43791-B01B-4AFD-9F97-62BC3792E109}" srcOrd="0" destOrd="0" presId="urn:microsoft.com/office/officeart/2008/layout/VerticalCurvedList"/>
    <dgm:cxn modelId="{6A51A135-319C-4E0F-8FB0-54140B8CA59B}" type="presParOf" srcId="{C6D43791-B01B-4AFD-9F97-62BC3792E109}" destId="{F0F82C22-F7AB-4E6E-B091-040C715C8E7A}" srcOrd="0" destOrd="0" presId="urn:microsoft.com/office/officeart/2008/layout/VerticalCurvedList"/>
    <dgm:cxn modelId="{240340DE-2610-42D0-AA0E-DE018ECB1F6E}" type="presParOf" srcId="{C6D43791-B01B-4AFD-9F97-62BC3792E109}" destId="{D47B371C-6E33-408B-A15A-2428680D278B}" srcOrd="1" destOrd="0" presId="urn:microsoft.com/office/officeart/2008/layout/VerticalCurvedList"/>
    <dgm:cxn modelId="{9819A94B-C50E-4A6C-87F5-FA45A39C207D}" type="presParOf" srcId="{C6D43791-B01B-4AFD-9F97-62BC3792E109}" destId="{245DD235-C492-4639-8CEA-155D2A870A6E}" srcOrd="2" destOrd="0" presId="urn:microsoft.com/office/officeart/2008/layout/VerticalCurvedList"/>
    <dgm:cxn modelId="{E11C0915-7517-4C74-9F10-C41E64489A66}" type="presParOf" srcId="{C6D43791-B01B-4AFD-9F97-62BC3792E109}" destId="{2643C5F4-8FF8-4145-9CC6-A4A2BC541C49}" srcOrd="3" destOrd="0" presId="urn:microsoft.com/office/officeart/2008/layout/VerticalCurvedList"/>
    <dgm:cxn modelId="{A71E092E-965E-46EB-8729-1DA00077B959}" type="presParOf" srcId="{F6E83407-4B25-4C63-9ACC-FCC2A947175C}" destId="{4A2EC98F-D69B-4180-A6EA-2EC50B4FB8C4}" srcOrd="1" destOrd="0" presId="urn:microsoft.com/office/officeart/2008/layout/VerticalCurvedList"/>
    <dgm:cxn modelId="{D04B93D7-E189-4445-9843-D9ABBABA2F65}" type="presParOf" srcId="{F6E83407-4B25-4C63-9ACC-FCC2A947175C}" destId="{A3D4F820-1E1B-4596-AD9B-7E0003200FB8}" srcOrd="2" destOrd="0" presId="urn:microsoft.com/office/officeart/2008/layout/VerticalCurvedList"/>
    <dgm:cxn modelId="{9248D361-56F9-49DD-B1B2-FB4A50890879}" type="presParOf" srcId="{A3D4F820-1E1B-4596-AD9B-7E0003200FB8}" destId="{935963C1-BA88-4DAA-9DFE-E7315899EB0A}" srcOrd="0" destOrd="0" presId="urn:microsoft.com/office/officeart/2008/layout/VerticalCurvedList"/>
    <dgm:cxn modelId="{CE97FEDC-17DB-471C-8308-1D6A476BBBDC}" type="presParOf" srcId="{F6E83407-4B25-4C63-9ACC-FCC2A947175C}" destId="{32937755-072F-4683-89FF-8CD6A275950C}" srcOrd="3" destOrd="0" presId="urn:microsoft.com/office/officeart/2008/layout/VerticalCurvedList"/>
    <dgm:cxn modelId="{07BA4604-433A-40D0-B8D0-ABE225D614C0}" type="presParOf" srcId="{F6E83407-4B25-4C63-9ACC-FCC2A947175C}" destId="{8EB3F928-98BB-4DDD-B1CB-071EF547016E}" srcOrd="4" destOrd="0" presId="urn:microsoft.com/office/officeart/2008/layout/VerticalCurvedList"/>
    <dgm:cxn modelId="{6D1D927B-E005-4E7B-814C-98D4A7B00048}" type="presParOf" srcId="{8EB3F928-98BB-4DDD-B1CB-071EF547016E}" destId="{EE120526-A7D2-4F0B-8985-545ED920F45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优点</a:t>
          </a:r>
          <a:endParaRPr lang="zh-CN" altLang="en-US"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solidFill>
              <a:schemeClr val="tx1"/>
            </a:solidFill>
          </a:endParaRPr>
        </a:p>
      </dgm:t>
    </dgm:pt>
    <dgm:pt modelId="{549C2FD5-43DD-42B6-9D91-5CB4D8385BAF}" type="sibTrans" cxnId="{DF4D4CC5-EC84-400B-B9F5-87C3A7E94632}">
      <dgm:prSet/>
      <dgm:spPr/>
      <dgm:t>
        <a:bodyPr/>
        <a:lstStyle/>
        <a:p>
          <a:endParaRPr lang="zh-CN" altLang="en-US">
            <a:solidFill>
              <a:schemeClr val="tx1"/>
            </a:solidFill>
          </a:endParaRPr>
        </a:p>
      </dgm:t>
    </dgm:pt>
    <dgm:pt modelId="{E464046E-939B-4EFB-A935-A99E091CCAA2}">
      <dgm:prSet phldrT="[文本]"/>
      <dgm:spPr/>
      <dgm:t>
        <a:bodyPr/>
        <a:lstStyle/>
        <a:p>
          <a:r>
            <a:rPr lang="zh-CN" altLang="en-US" dirty="0" smtClean="0">
              <a:solidFill>
                <a:schemeClr val="tx1"/>
              </a:solidFill>
              <a:latin typeface="+mj-ea"/>
              <a:ea typeface="+mj-ea"/>
            </a:rPr>
            <a:t>成本可能很低</a:t>
          </a:r>
          <a:endParaRPr lang="zh-CN" altLang="en-US"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solidFill>
              <a:schemeClr val="tx1"/>
            </a:solidFill>
          </a:endParaRPr>
        </a:p>
      </dgm:t>
    </dgm:pt>
    <dgm:pt modelId="{F8A51983-69DD-4992-BFC2-711431DBB5A0}" type="sibTrans" cxnId="{0FEA997B-704F-48C0-AE89-5C70163443B2}">
      <dgm:prSet/>
      <dgm:spPr/>
      <dgm:t>
        <a:bodyPr/>
        <a:lstStyle/>
        <a:p>
          <a:endParaRPr lang="zh-CN" altLang="en-US">
            <a:solidFill>
              <a:schemeClr val="tx1"/>
            </a:solidFill>
          </a:endParaRPr>
        </a:p>
      </dgm:t>
    </dgm:pt>
    <dgm:pt modelId="{1F0AA50F-6AFF-4145-98E7-1C087B8F9344}">
      <dgm:prSet phldrT="[文本]"/>
      <dgm:spPr/>
      <dgm:t>
        <a:bodyPr/>
        <a:lstStyle/>
        <a:p>
          <a:r>
            <a:rPr lang="zh-CN" altLang="en-US" dirty="0" smtClean="0">
              <a:solidFill>
                <a:schemeClr val="tx1"/>
              </a:solidFill>
              <a:latin typeface="+mj-ea"/>
              <a:ea typeface="+mj-ea"/>
            </a:rPr>
            <a:t>专业知识少</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solidFill>
              <a:schemeClr val="tx1"/>
            </a:solidFill>
          </a:endParaRPr>
        </a:p>
      </dgm:t>
    </dgm:pt>
    <dgm:pt modelId="{9294AA55-9ADE-41C5-AE44-335F8E0DAE57}" type="sibTrans" cxnId="{95C88965-1106-4311-9685-E642DD4016D7}">
      <dgm:prSet/>
      <dgm:spPr/>
      <dgm:t>
        <a:bodyPr/>
        <a:lstStyle/>
        <a:p>
          <a:endParaRPr lang="zh-CN" altLang="en-US">
            <a:solidFill>
              <a:schemeClr val="tx1"/>
            </a:solidFill>
          </a:endParaRPr>
        </a:p>
      </dgm:t>
    </dgm:pt>
    <dgm:pt modelId="{1A803092-C15D-4D05-A34E-D54533BF6EE4}">
      <dgm:prSet phldrT="[文本]"/>
      <dgm:spPr/>
      <dgm:t>
        <a:bodyPr/>
        <a:lstStyle/>
        <a:p>
          <a:r>
            <a:rPr lang="zh-CN" altLang="en-US" dirty="0" smtClean="0">
              <a:solidFill>
                <a:schemeClr val="tx1"/>
              </a:solidFill>
              <a:latin typeface="+mj-ea"/>
              <a:ea typeface="+mj-ea"/>
            </a:rPr>
            <a:t>简单快捷，适合简单的项目</a:t>
          </a:r>
          <a:endParaRPr lang="zh-CN" altLang="en-US" dirty="0">
            <a:solidFill>
              <a:schemeClr val="tx1"/>
            </a:solidFill>
            <a:latin typeface="+mj-ea"/>
            <a:ea typeface="+mj-ea"/>
          </a:endParaRPr>
        </a:p>
      </dgm:t>
    </dgm:pt>
    <dgm:pt modelId="{5F7E9D26-CE63-4AF4-938C-522EB23CB74A}" type="parTrans" cxnId="{5995247F-AA25-41B5-B063-C50A8F30EE7A}">
      <dgm:prSet/>
      <dgm:spPr/>
      <dgm:t>
        <a:bodyPr/>
        <a:lstStyle/>
        <a:p>
          <a:endParaRPr lang="zh-CN" altLang="en-US">
            <a:solidFill>
              <a:schemeClr val="tx1"/>
            </a:solidFill>
          </a:endParaRPr>
        </a:p>
      </dgm:t>
    </dgm:pt>
    <dgm:pt modelId="{D260BDF6-5A71-4020-864B-01700BD10DF5}" type="sibTrans" cxnId="{5995247F-AA25-41B5-B063-C50A8F30EE7A}">
      <dgm:prSet/>
      <dgm:spPr/>
      <dgm:t>
        <a:bodyPr/>
        <a:lstStyle/>
        <a:p>
          <a:endParaRPr lang="zh-CN" altLang="en-US">
            <a:solidFill>
              <a:schemeClr val="tx1"/>
            </a:solidFill>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A5A7491C-9337-4263-8D7B-5F3B73B2BCC6}" type="presOf" srcId="{1F0AA50F-6AFF-4145-98E7-1C087B8F9344}" destId="{E9B3D4CD-FA83-45AB-8467-ADF9FEBAA740}" srcOrd="0" destOrd="0" presId="urn:microsoft.com/office/officeart/2008/layout/LinedList"/>
    <dgm:cxn modelId="{5438A0D5-B24F-48F4-94E1-10A25EDEFB76}" type="presOf" srcId="{7C200EB3-6984-448B-874A-12A08C79A0A6}" destId="{BE865D96-0523-4212-B77F-B6EFE8C3484C}" srcOrd="0" destOrd="0" presId="urn:microsoft.com/office/officeart/2008/layout/LinedList"/>
    <dgm:cxn modelId="{7D84B3BF-8A0F-4632-AD16-8E0E679C1D2F}"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24AC21D0-114E-47A6-8BA0-D45F606BC2A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C999376E-055C-4D32-94C0-944A786816B2}"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0C224E6-E6BE-4526-8A4C-1CF8BE1F6C05}" type="presParOf" srcId="{0587092E-A76A-48B5-8C15-3406F93D90FB}" destId="{234B65E3-E8DA-45CB-B1FC-6495D10B3D0E}" srcOrd="0" destOrd="0" presId="urn:microsoft.com/office/officeart/2008/layout/LinedList"/>
    <dgm:cxn modelId="{2FA08C54-FEAC-4748-BB40-C19A23B768F0}" type="presParOf" srcId="{0587092E-A76A-48B5-8C15-3406F93D90FB}" destId="{A4D4B3B5-7BDF-4D40-8C52-6E53D2FA01DD}" srcOrd="1" destOrd="0" presId="urn:microsoft.com/office/officeart/2008/layout/LinedList"/>
    <dgm:cxn modelId="{FCE7E3B8-B002-4BD6-8C2A-A4B06361E74A}" type="presParOf" srcId="{A4D4B3B5-7BDF-4D40-8C52-6E53D2FA01DD}" destId="{BE865D96-0523-4212-B77F-B6EFE8C3484C}" srcOrd="0" destOrd="0" presId="urn:microsoft.com/office/officeart/2008/layout/LinedList"/>
    <dgm:cxn modelId="{07E56BDE-0A02-4225-A061-319641D374EE}" type="presParOf" srcId="{A4D4B3B5-7BDF-4D40-8C52-6E53D2FA01DD}" destId="{C1C6CF78-B537-4261-B664-3340B6939792}" srcOrd="1" destOrd="0" presId="urn:microsoft.com/office/officeart/2008/layout/LinedList"/>
    <dgm:cxn modelId="{780831EC-72A4-4781-98D1-E5AFDBE1C97E}" type="presParOf" srcId="{C1C6CF78-B537-4261-B664-3340B6939792}" destId="{18B6925E-7747-4EFB-A989-5353E3275B19}" srcOrd="0" destOrd="0" presId="urn:microsoft.com/office/officeart/2008/layout/LinedList"/>
    <dgm:cxn modelId="{BE79E765-4C0C-447F-9B48-F6C7933946FD}" type="presParOf" srcId="{C1C6CF78-B537-4261-B664-3340B6939792}" destId="{CB516B83-73A7-4291-9F9F-E8ED6AAA7163}" srcOrd="1" destOrd="0" presId="urn:microsoft.com/office/officeart/2008/layout/LinedList"/>
    <dgm:cxn modelId="{3ED7973E-3881-471C-83FA-19714EDCA76A}" type="presParOf" srcId="{CB516B83-73A7-4291-9F9F-E8ED6AAA7163}" destId="{B9209BFE-722E-4F71-9404-4EE98B99A26F}" srcOrd="0" destOrd="0" presId="urn:microsoft.com/office/officeart/2008/layout/LinedList"/>
    <dgm:cxn modelId="{0756769D-0B8F-4988-93B3-03809E35A123}" type="presParOf" srcId="{CB516B83-73A7-4291-9F9F-E8ED6AAA7163}" destId="{690C959F-C00F-4249-A090-8CB5EF6D467C}" srcOrd="1" destOrd="0" presId="urn:microsoft.com/office/officeart/2008/layout/LinedList"/>
    <dgm:cxn modelId="{E2C5B467-B370-4FBB-9498-D3225D13EE1E}" type="presParOf" srcId="{CB516B83-73A7-4291-9F9F-E8ED6AAA7163}" destId="{E8E72507-BF24-4F5C-BE01-FF7427A878E0}" srcOrd="2" destOrd="0" presId="urn:microsoft.com/office/officeart/2008/layout/LinedList"/>
    <dgm:cxn modelId="{8559DA91-43BA-4465-AB2E-C340EAD17AEA}" type="presParOf" srcId="{C1C6CF78-B537-4261-B664-3340B6939792}" destId="{DD6197D6-17AF-4E54-9A61-AC1ED1069C06}" srcOrd="2" destOrd="0" presId="urn:microsoft.com/office/officeart/2008/layout/LinedList"/>
    <dgm:cxn modelId="{69C3B2A0-951E-4DE0-BA72-98809C14FFCE}" type="presParOf" srcId="{C1C6CF78-B537-4261-B664-3340B6939792}" destId="{82A0EEA5-8B2C-42EC-A6A9-E8B9926273E9}" srcOrd="3" destOrd="0" presId="urn:microsoft.com/office/officeart/2008/layout/LinedList"/>
    <dgm:cxn modelId="{47F9224A-CAA3-479A-8572-F147E2F118BA}" type="presParOf" srcId="{C1C6CF78-B537-4261-B664-3340B6939792}" destId="{890EBFBA-FE4A-41F8-898B-B210A4FF571D}" srcOrd="4" destOrd="0" presId="urn:microsoft.com/office/officeart/2008/layout/LinedList"/>
    <dgm:cxn modelId="{9A65DC1A-C97B-4E92-A728-75D0B0DD392B}" type="presParOf" srcId="{890EBFBA-FE4A-41F8-898B-B210A4FF571D}" destId="{B066A73D-CB6C-4C07-8D56-A07DE15ED2C9}" srcOrd="0" destOrd="0" presId="urn:microsoft.com/office/officeart/2008/layout/LinedList"/>
    <dgm:cxn modelId="{7D791F33-48C0-45E9-A296-8F971B750C08}" type="presParOf" srcId="{890EBFBA-FE4A-41F8-898B-B210A4FF571D}" destId="{E9B3D4CD-FA83-45AB-8467-ADF9FEBAA740}" srcOrd="1" destOrd="0" presId="urn:microsoft.com/office/officeart/2008/layout/LinedList"/>
    <dgm:cxn modelId="{F8EA532D-D1C6-44A5-A0AD-64E86A04DC42}" type="presParOf" srcId="{890EBFBA-FE4A-41F8-898B-B210A4FF571D}" destId="{44FF17D2-10DD-41DE-A649-2886EEB56664}" srcOrd="2" destOrd="0" presId="urn:microsoft.com/office/officeart/2008/layout/LinedList"/>
    <dgm:cxn modelId="{AA715D29-4C4E-4DFF-9AF9-CE5425A5FBE3}" type="presParOf" srcId="{C1C6CF78-B537-4261-B664-3340B6939792}" destId="{200A4D03-70D6-4CCC-95D8-6093CB276212}" srcOrd="5" destOrd="0" presId="urn:microsoft.com/office/officeart/2008/layout/LinedList"/>
    <dgm:cxn modelId="{2CEAA8E9-C1C4-41F1-B6C3-B7F34A7BF8BB}" type="presParOf" srcId="{C1C6CF78-B537-4261-B664-3340B6939792}" destId="{8088E0FF-76C6-4A4C-A9AE-BA0118215087}" srcOrd="6" destOrd="0" presId="urn:microsoft.com/office/officeart/2008/layout/LinedList"/>
    <dgm:cxn modelId="{4D6E0F78-EED8-49E0-AF96-7918060D3CEA}" type="presParOf" srcId="{C1C6CF78-B537-4261-B664-3340B6939792}" destId="{B3F01485-DAB9-485D-B9B2-728BBBD811F1}" srcOrd="7" destOrd="0" presId="urn:microsoft.com/office/officeart/2008/layout/LinedList"/>
    <dgm:cxn modelId="{0AAE4E2D-2522-453B-B5FA-359731D98182}" type="presParOf" srcId="{B3F01485-DAB9-485D-B9B2-728BBBD811F1}" destId="{82135487-7EF7-48F5-B9A5-119A982EF12C}" srcOrd="0" destOrd="0" presId="urn:microsoft.com/office/officeart/2008/layout/LinedList"/>
    <dgm:cxn modelId="{3DEC026A-0E3F-40BF-841A-201369595712}" type="presParOf" srcId="{B3F01485-DAB9-485D-B9B2-728BBBD811F1}" destId="{3558D3EC-48A3-401F-B635-52CA7112E1A4}" srcOrd="1" destOrd="0" presId="urn:microsoft.com/office/officeart/2008/layout/LinedList"/>
    <dgm:cxn modelId="{F7F7A795-36E2-431C-8F37-AAB0B039D49B}" type="presParOf" srcId="{B3F01485-DAB9-485D-B9B2-728BBBD811F1}" destId="{EB40FA61-1D4D-489D-A17A-98D9560E0016}" srcOrd="2" destOrd="0" presId="urn:microsoft.com/office/officeart/2008/layout/LinedList"/>
    <dgm:cxn modelId="{AB2BB76F-2535-4231-862B-DAE08ACF32F7}" type="presParOf" srcId="{C1C6CF78-B537-4261-B664-3340B6939792}" destId="{D38C5212-92D5-428B-8B0F-B7ADC1D1EE37}" srcOrd="8" destOrd="0" presId="urn:microsoft.com/office/officeart/2008/layout/LinedList"/>
    <dgm:cxn modelId="{CEA88122-4D30-477B-AFBB-6DCD77FBB4AF}"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缺点</a:t>
          </a:r>
          <a:endParaRPr lang="zh-CN" altLang="en-US"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缺乏预先的计划和不正规的开发</a:t>
          </a:r>
          <a:endParaRPr lang="zh-CN" altLang="en-US"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产品质量低</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代码很难维护</a:t>
          </a:r>
          <a:endParaRPr lang="en-US" altLang="zh-CN" dirty="0" smtClean="0">
            <a:solidFill>
              <a:schemeClr val="tx1"/>
            </a:solidFill>
            <a:latin typeface="+mj-ea"/>
            <a:ea typeface="+mj-ea"/>
          </a:endParaRPr>
        </a:p>
      </dgm:t>
    </dgm:pt>
    <dgm:pt modelId="{5F7E9D26-CE63-4AF4-938C-522EB23CB74A}" type="parTrans" cxnId="{5995247F-AA25-41B5-B063-C50A8F30EE7A}">
      <dgm:prSet/>
      <dgm:spPr/>
      <dgm:t>
        <a:bodyPr/>
        <a:lstStyle/>
        <a:p>
          <a:endParaRPr lang="zh-CN" altLang="en-US"/>
        </a:p>
      </dgm:t>
    </dgm:pt>
    <dgm:pt modelId="{D260BDF6-5A71-4020-864B-01700BD10DF5}" type="sibTrans" cxnId="{5995247F-AA25-41B5-B063-C50A8F30EE7A}">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2C52A461-064F-4FBF-98D5-9B7A71DA8822}" type="presOf" srcId="{7C200EB3-6984-448B-874A-12A08C79A0A6}" destId="{BE865D96-0523-4212-B77F-B6EFE8C3484C}" srcOrd="0" destOrd="0" presId="urn:microsoft.com/office/officeart/2008/layout/LinedList"/>
    <dgm:cxn modelId="{DF41AC1A-DD59-462E-AE5B-4EDDE9956103}" type="presOf" srcId="{E464046E-939B-4EFB-A935-A99E091CCAA2}" destId="{690C959F-C00F-4249-A090-8CB5EF6D467C}" srcOrd="0" destOrd="0" presId="urn:microsoft.com/office/officeart/2008/layout/LinedList"/>
    <dgm:cxn modelId="{F3FF09BC-79A5-430F-9A35-0DD245AA685E}"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3C9B21D1-5BC4-43E7-B7E5-919CDBA35DDA}" type="presOf" srcId="{1F0AA50F-6AFF-4145-98E7-1C087B8F9344}" destId="{E9B3D4CD-FA83-45AB-8467-ADF9FEBAA740}"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A75353B3-EBAA-483A-9402-704EF3D0FA01}" type="presOf" srcId="{1A803092-C15D-4D05-A34E-D54533BF6EE4}" destId="{3558D3EC-48A3-401F-B635-52CA7112E1A4}" srcOrd="0" destOrd="0" presId="urn:microsoft.com/office/officeart/2008/layout/LinedList"/>
    <dgm:cxn modelId="{58D22463-C986-45C9-8367-17B057F506FF}" type="presParOf" srcId="{0587092E-A76A-48B5-8C15-3406F93D90FB}" destId="{234B65E3-E8DA-45CB-B1FC-6495D10B3D0E}" srcOrd="0" destOrd="0" presId="urn:microsoft.com/office/officeart/2008/layout/LinedList"/>
    <dgm:cxn modelId="{7D3B79DD-DB71-4BC6-A048-60896EAC9979}" type="presParOf" srcId="{0587092E-A76A-48B5-8C15-3406F93D90FB}" destId="{A4D4B3B5-7BDF-4D40-8C52-6E53D2FA01DD}" srcOrd="1" destOrd="0" presId="urn:microsoft.com/office/officeart/2008/layout/LinedList"/>
    <dgm:cxn modelId="{77FB3415-577E-4044-8646-F49D1CB47AE8}" type="presParOf" srcId="{A4D4B3B5-7BDF-4D40-8C52-6E53D2FA01DD}" destId="{BE865D96-0523-4212-B77F-B6EFE8C3484C}" srcOrd="0" destOrd="0" presId="urn:microsoft.com/office/officeart/2008/layout/LinedList"/>
    <dgm:cxn modelId="{64981F98-1FC1-4C2E-88D4-C36B549839C2}" type="presParOf" srcId="{A4D4B3B5-7BDF-4D40-8C52-6E53D2FA01DD}" destId="{C1C6CF78-B537-4261-B664-3340B6939792}" srcOrd="1" destOrd="0" presId="urn:microsoft.com/office/officeart/2008/layout/LinedList"/>
    <dgm:cxn modelId="{0FD7D424-6CC4-49A8-9B43-0E8850BEF6BB}" type="presParOf" srcId="{C1C6CF78-B537-4261-B664-3340B6939792}" destId="{18B6925E-7747-4EFB-A989-5353E3275B19}" srcOrd="0" destOrd="0" presId="urn:microsoft.com/office/officeart/2008/layout/LinedList"/>
    <dgm:cxn modelId="{E9751B6A-89C5-455A-8458-36F2EDF8057C}" type="presParOf" srcId="{C1C6CF78-B537-4261-B664-3340B6939792}" destId="{CB516B83-73A7-4291-9F9F-E8ED6AAA7163}" srcOrd="1" destOrd="0" presId="urn:microsoft.com/office/officeart/2008/layout/LinedList"/>
    <dgm:cxn modelId="{B72D3D54-3399-4C2A-ABCB-149B44CF1D4D}" type="presParOf" srcId="{CB516B83-73A7-4291-9F9F-E8ED6AAA7163}" destId="{B9209BFE-722E-4F71-9404-4EE98B99A26F}" srcOrd="0" destOrd="0" presId="urn:microsoft.com/office/officeart/2008/layout/LinedList"/>
    <dgm:cxn modelId="{0CCA101D-A856-4593-ABF9-02F916375B61}" type="presParOf" srcId="{CB516B83-73A7-4291-9F9F-E8ED6AAA7163}" destId="{690C959F-C00F-4249-A090-8CB5EF6D467C}" srcOrd="1" destOrd="0" presId="urn:microsoft.com/office/officeart/2008/layout/LinedList"/>
    <dgm:cxn modelId="{46F4A776-29F4-4482-89AD-78A2A9884E70}" type="presParOf" srcId="{CB516B83-73A7-4291-9F9F-E8ED6AAA7163}" destId="{E8E72507-BF24-4F5C-BE01-FF7427A878E0}" srcOrd="2" destOrd="0" presId="urn:microsoft.com/office/officeart/2008/layout/LinedList"/>
    <dgm:cxn modelId="{30EA7049-8E49-469A-84E8-C5AF4F77C540}" type="presParOf" srcId="{C1C6CF78-B537-4261-B664-3340B6939792}" destId="{DD6197D6-17AF-4E54-9A61-AC1ED1069C06}" srcOrd="2" destOrd="0" presId="urn:microsoft.com/office/officeart/2008/layout/LinedList"/>
    <dgm:cxn modelId="{C49C5BDD-2CF2-4729-950E-2E5F79FE5FF3}" type="presParOf" srcId="{C1C6CF78-B537-4261-B664-3340B6939792}" destId="{82A0EEA5-8B2C-42EC-A6A9-E8B9926273E9}" srcOrd="3" destOrd="0" presId="urn:microsoft.com/office/officeart/2008/layout/LinedList"/>
    <dgm:cxn modelId="{154FD301-95AD-4E2D-8D5B-2359811676D7}" type="presParOf" srcId="{C1C6CF78-B537-4261-B664-3340B6939792}" destId="{890EBFBA-FE4A-41F8-898B-B210A4FF571D}" srcOrd="4" destOrd="0" presId="urn:microsoft.com/office/officeart/2008/layout/LinedList"/>
    <dgm:cxn modelId="{C2A042A1-FB4D-44A4-A5CD-C34928D9720A}" type="presParOf" srcId="{890EBFBA-FE4A-41F8-898B-B210A4FF571D}" destId="{B066A73D-CB6C-4C07-8D56-A07DE15ED2C9}" srcOrd="0" destOrd="0" presId="urn:microsoft.com/office/officeart/2008/layout/LinedList"/>
    <dgm:cxn modelId="{0CF99CC1-9307-4745-B785-E0856A02549E}" type="presParOf" srcId="{890EBFBA-FE4A-41F8-898B-B210A4FF571D}" destId="{E9B3D4CD-FA83-45AB-8467-ADF9FEBAA740}" srcOrd="1" destOrd="0" presId="urn:microsoft.com/office/officeart/2008/layout/LinedList"/>
    <dgm:cxn modelId="{093B2418-3AD6-4089-934A-B589501B4799}" type="presParOf" srcId="{890EBFBA-FE4A-41F8-898B-B210A4FF571D}" destId="{44FF17D2-10DD-41DE-A649-2886EEB56664}" srcOrd="2" destOrd="0" presId="urn:microsoft.com/office/officeart/2008/layout/LinedList"/>
    <dgm:cxn modelId="{2F255B5E-9120-45B3-8FE4-708809A4EAF5}" type="presParOf" srcId="{C1C6CF78-B537-4261-B664-3340B6939792}" destId="{200A4D03-70D6-4CCC-95D8-6093CB276212}" srcOrd="5" destOrd="0" presId="urn:microsoft.com/office/officeart/2008/layout/LinedList"/>
    <dgm:cxn modelId="{09DBEAA3-0156-4805-B33F-7C98C7B14860}" type="presParOf" srcId="{C1C6CF78-B537-4261-B664-3340B6939792}" destId="{8088E0FF-76C6-4A4C-A9AE-BA0118215087}" srcOrd="6" destOrd="0" presId="urn:microsoft.com/office/officeart/2008/layout/LinedList"/>
    <dgm:cxn modelId="{C2BF3D04-1BD4-4F33-834A-3662BB17DE01}" type="presParOf" srcId="{C1C6CF78-B537-4261-B664-3340B6939792}" destId="{B3F01485-DAB9-485D-B9B2-728BBBD811F1}" srcOrd="7" destOrd="0" presId="urn:microsoft.com/office/officeart/2008/layout/LinedList"/>
    <dgm:cxn modelId="{885E641C-B8C6-4564-9700-36C38F735AE0}" type="presParOf" srcId="{B3F01485-DAB9-485D-B9B2-728BBBD811F1}" destId="{82135487-7EF7-48F5-B9A5-119A982EF12C}" srcOrd="0" destOrd="0" presId="urn:microsoft.com/office/officeart/2008/layout/LinedList"/>
    <dgm:cxn modelId="{FB8414C5-4A77-482E-95D8-C0625BE2FE02}" type="presParOf" srcId="{B3F01485-DAB9-485D-B9B2-728BBBD811F1}" destId="{3558D3EC-48A3-401F-B635-52CA7112E1A4}" srcOrd="1" destOrd="0" presId="urn:microsoft.com/office/officeart/2008/layout/LinedList"/>
    <dgm:cxn modelId="{99F94EAB-89A8-4787-A751-72CB7EA66E3D}" type="presParOf" srcId="{B3F01485-DAB9-485D-B9B2-728BBBD811F1}" destId="{EB40FA61-1D4D-489D-A17A-98D9560E0016}" srcOrd="2" destOrd="0" presId="urn:microsoft.com/office/officeart/2008/layout/LinedList"/>
    <dgm:cxn modelId="{AC16AE03-D665-4761-BC25-626C724810C1}" type="presParOf" srcId="{C1C6CF78-B537-4261-B664-3340B6939792}" destId="{D38C5212-92D5-428B-8B0F-B7ADC1D1EE37}" srcOrd="8" destOrd="0" presId="urn:microsoft.com/office/officeart/2008/layout/LinedList"/>
    <dgm:cxn modelId="{FF771A39-3435-4C6D-BA9E-E0196A3F4866}"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2351CF33-4F25-4503-B723-0275C3F7085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9D1D682-9DB5-4244-83D5-5EA842FEFB7F}">
      <dgm:prSet phldrT="[文本]"/>
      <dgm:spPr>
        <a:solidFill>
          <a:schemeClr val="accent5"/>
        </a:solidFill>
      </dgm:spPr>
      <dgm:t>
        <a:bodyPr/>
        <a:lstStyle/>
        <a:p>
          <a:r>
            <a:rPr lang="zh-CN" altLang="en-US" dirty="0" smtClean="0">
              <a:ea typeface="宋体" panose="02010600030101010101" pitchFamily="2" charset="-122"/>
            </a:rPr>
            <a:t>阶段间的顺序性和依赖性</a:t>
          </a:r>
          <a:endParaRPr lang="zh-CN" altLang="en-US" dirty="0"/>
        </a:p>
      </dgm:t>
    </dgm:pt>
    <dgm:pt modelId="{66BE6BFC-2564-4BC8-A4C3-E9381A162240}" type="parTrans" cxnId="{9869CF86-15B7-4333-8C28-5FB7A4A6BBA8}">
      <dgm:prSet/>
      <dgm:spPr/>
      <dgm:t>
        <a:bodyPr/>
        <a:lstStyle/>
        <a:p>
          <a:endParaRPr lang="zh-CN" altLang="en-US"/>
        </a:p>
      </dgm:t>
    </dgm:pt>
    <dgm:pt modelId="{B1999F5C-A848-438F-B2C5-918F17B1B300}" type="sibTrans" cxnId="{9869CF86-15B7-4333-8C28-5FB7A4A6BBA8}">
      <dgm:prSet/>
      <dgm:spPr/>
      <dgm:t>
        <a:bodyPr/>
        <a:lstStyle/>
        <a:p>
          <a:endParaRPr lang="zh-CN" altLang="en-US"/>
        </a:p>
      </dgm:t>
    </dgm:pt>
    <dgm:pt modelId="{A534E4B4-29B2-4C77-BB8D-5A6369E32650}">
      <dgm:prSet phldrT="[文本]"/>
      <dgm:spPr>
        <a:solidFill>
          <a:schemeClr val="accent5"/>
        </a:solidFill>
      </dgm:spPr>
      <dgm:t>
        <a:bodyPr/>
        <a:lstStyle/>
        <a:p>
          <a:r>
            <a:rPr lang="zh-CN" altLang="en-US" dirty="0" smtClean="0">
              <a:ea typeface="宋体" panose="02010600030101010101" pitchFamily="2" charset="-122"/>
            </a:rPr>
            <a:t>严格阶段评估</a:t>
          </a:r>
          <a:endParaRPr lang="zh-CN" altLang="en-US" dirty="0"/>
        </a:p>
      </dgm:t>
    </dgm:pt>
    <dgm:pt modelId="{78BD512E-D330-43F2-BCFA-729D2E09FF51}" type="parTrans" cxnId="{609A5F25-515D-4BC4-9F1B-E213BBF10411}">
      <dgm:prSet/>
      <dgm:spPr/>
      <dgm:t>
        <a:bodyPr/>
        <a:lstStyle/>
        <a:p>
          <a:endParaRPr lang="zh-CN" altLang="en-US"/>
        </a:p>
      </dgm:t>
    </dgm:pt>
    <dgm:pt modelId="{AA70CAA4-FBBD-47D6-8DEE-03F76B698E20}" type="sibTrans" cxnId="{609A5F25-515D-4BC4-9F1B-E213BBF10411}">
      <dgm:prSet/>
      <dgm:spPr/>
      <dgm:t>
        <a:bodyPr/>
        <a:lstStyle/>
        <a:p>
          <a:endParaRPr lang="zh-CN" altLang="en-US"/>
        </a:p>
      </dgm:t>
    </dgm:pt>
    <dgm:pt modelId="{AB53FAD5-5B94-457D-AB78-62667FCA76B5}">
      <dgm:prSet phldrT="[文本]"/>
      <dgm:spPr>
        <a:solidFill>
          <a:schemeClr val="accent5"/>
        </a:solidFill>
      </dgm:spPr>
      <dgm:t>
        <a:bodyPr/>
        <a:lstStyle/>
        <a:p>
          <a:r>
            <a:rPr lang="zh-CN" altLang="en-US" dirty="0" smtClean="0">
              <a:ea typeface="宋体" panose="02010600030101010101" pitchFamily="2" charset="-122"/>
            </a:rPr>
            <a:t>开发初期需要清楚全部需求</a:t>
          </a:r>
          <a:endParaRPr lang="zh-CN" altLang="en-US" dirty="0"/>
        </a:p>
      </dgm:t>
    </dgm:pt>
    <dgm:pt modelId="{5E0D754C-5340-4505-9BA6-46744F984CC8}" type="parTrans" cxnId="{FF2F1643-ECD7-4B98-939C-AE29C29C6692}">
      <dgm:prSet/>
      <dgm:spPr/>
      <dgm:t>
        <a:bodyPr/>
        <a:lstStyle/>
        <a:p>
          <a:endParaRPr lang="zh-CN" altLang="en-US"/>
        </a:p>
      </dgm:t>
    </dgm:pt>
    <dgm:pt modelId="{4E4897FC-18FE-4B6A-AD4A-B0CAA00F1E75}" type="sibTrans" cxnId="{FF2F1643-ECD7-4B98-939C-AE29C29C6692}">
      <dgm:prSet/>
      <dgm:spPr/>
      <dgm:t>
        <a:bodyPr/>
        <a:lstStyle/>
        <a:p>
          <a:endParaRPr lang="zh-CN" altLang="en-US"/>
        </a:p>
      </dgm:t>
    </dgm:pt>
    <dgm:pt modelId="{9060ECD3-209B-40F8-81D0-B021CB1DD9C1}">
      <dgm:prSet phldrT="[文本]"/>
      <dgm:spPr>
        <a:solidFill>
          <a:schemeClr val="accent5"/>
        </a:solidFill>
      </dgm:spPr>
      <dgm:t>
        <a:bodyPr/>
        <a:lstStyle/>
        <a:p>
          <a:r>
            <a:rPr lang="zh-CN" altLang="en-US" smtClean="0">
              <a:ea typeface="宋体" panose="02010600030101010101" pitchFamily="2" charset="-122"/>
            </a:rPr>
            <a:t>开发周期长，风险大</a:t>
          </a:r>
          <a:endParaRPr lang="zh-CN" altLang="en-US" dirty="0"/>
        </a:p>
      </dgm:t>
    </dgm:pt>
    <dgm:pt modelId="{7A32E773-7514-4444-AE75-5C63F10684FA}" type="parTrans" cxnId="{C94C46CD-8E5B-4807-9308-D083B35EB920}">
      <dgm:prSet/>
      <dgm:spPr/>
      <dgm:t>
        <a:bodyPr/>
        <a:lstStyle/>
        <a:p>
          <a:endParaRPr lang="zh-CN" altLang="en-US"/>
        </a:p>
      </dgm:t>
    </dgm:pt>
    <dgm:pt modelId="{9B58EF0A-9302-47F0-9CC4-A455C630322B}" type="sibTrans" cxnId="{C94C46CD-8E5B-4807-9308-D083B35EB920}">
      <dgm:prSet/>
      <dgm:spPr/>
      <dgm:t>
        <a:bodyPr/>
        <a:lstStyle/>
        <a:p>
          <a:endParaRPr lang="zh-CN" altLang="en-US"/>
        </a:p>
      </dgm:t>
    </dgm:pt>
    <dgm:pt modelId="{7F876E9A-73B9-4A3D-9D65-35E4B7921F95}" type="pres">
      <dgm:prSet presAssocID="{2351CF33-4F25-4503-B723-0275C3F7085C}" presName="Name0" presStyleCnt="0">
        <dgm:presLayoutVars>
          <dgm:chMax val="7"/>
          <dgm:chPref val="7"/>
          <dgm:dir/>
        </dgm:presLayoutVars>
      </dgm:prSet>
      <dgm:spPr/>
      <dgm:t>
        <a:bodyPr/>
        <a:lstStyle/>
        <a:p>
          <a:endParaRPr lang="zh-CN" altLang="en-US"/>
        </a:p>
      </dgm:t>
    </dgm:pt>
    <dgm:pt modelId="{E1F47C5F-E45C-4E9A-99B2-FA7BD9784F11}" type="pres">
      <dgm:prSet presAssocID="{2351CF33-4F25-4503-B723-0275C3F7085C}" presName="Name1" presStyleCnt="0"/>
      <dgm:spPr/>
    </dgm:pt>
    <dgm:pt modelId="{A01B33C7-3838-4847-9369-B5C6FD988B71}" type="pres">
      <dgm:prSet presAssocID="{2351CF33-4F25-4503-B723-0275C3F7085C}" presName="cycle" presStyleCnt="0"/>
      <dgm:spPr/>
    </dgm:pt>
    <dgm:pt modelId="{B48FA1ED-5C99-4FB1-A516-59BE4DB76AE5}" type="pres">
      <dgm:prSet presAssocID="{2351CF33-4F25-4503-B723-0275C3F7085C}" presName="srcNode" presStyleLbl="node1" presStyleIdx="0" presStyleCnt="4"/>
      <dgm:spPr/>
    </dgm:pt>
    <dgm:pt modelId="{6AE518FF-DDF4-4DB8-936E-99FB9CADE550}" type="pres">
      <dgm:prSet presAssocID="{2351CF33-4F25-4503-B723-0275C3F7085C}" presName="conn" presStyleLbl="parChTrans1D2" presStyleIdx="0" presStyleCnt="1"/>
      <dgm:spPr/>
      <dgm:t>
        <a:bodyPr/>
        <a:lstStyle/>
        <a:p>
          <a:endParaRPr lang="zh-CN" altLang="en-US"/>
        </a:p>
      </dgm:t>
    </dgm:pt>
    <dgm:pt modelId="{BF0C1976-358A-4D44-BD85-167F2B0A39C1}" type="pres">
      <dgm:prSet presAssocID="{2351CF33-4F25-4503-B723-0275C3F7085C}" presName="extraNode" presStyleLbl="node1" presStyleIdx="0" presStyleCnt="4"/>
      <dgm:spPr/>
    </dgm:pt>
    <dgm:pt modelId="{5B781AA8-D24E-4DE4-B8CF-5BE1866FA74C}" type="pres">
      <dgm:prSet presAssocID="{2351CF33-4F25-4503-B723-0275C3F7085C}" presName="dstNode" presStyleLbl="node1" presStyleIdx="0" presStyleCnt="4"/>
      <dgm:spPr/>
    </dgm:pt>
    <dgm:pt modelId="{F4C54842-CA38-4EBF-9D73-286A14ACB100}" type="pres">
      <dgm:prSet presAssocID="{D9D1D682-9DB5-4244-83D5-5EA842FEFB7F}" presName="text_1" presStyleLbl="node1" presStyleIdx="0" presStyleCnt="4">
        <dgm:presLayoutVars>
          <dgm:bulletEnabled val="1"/>
        </dgm:presLayoutVars>
      </dgm:prSet>
      <dgm:spPr/>
      <dgm:t>
        <a:bodyPr/>
        <a:lstStyle/>
        <a:p>
          <a:endParaRPr lang="zh-CN" altLang="en-US"/>
        </a:p>
      </dgm:t>
    </dgm:pt>
    <dgm:pt modelId="{70E3B32B-1730-4D42-B70D-79961EF6E6C2}" type="pres">
      <dgm:prSet presAssocID="{D9D1D682-9DB5-4244-83D5-5EA842FEFB7F}" presName="accent_1" presStyleCnt="0"/>
      <dgm:spPr/>
    </dgm:pt>
    <dgm:pt modelId="{40852E01-25FD-4BB6-A702-BA9B5F15E1BD}" type="pres">
      <dgm:prSet presAssocID="{D9D1D682-9DB5-4244-83D5-5EA842FEFB7F}" presName="accentRepeatNode" presStyleLbl="solidFgAcc1" presStyleIdx="0" presStyleCnt="4"/>
      <dgm:spPr/>
    </dgm:pt>
    <dgm:pt modelId="{BC5C9A5D-5009-428E-9C59-2A6A3963E928}" type="pres">
      <dgm:prSet presAssocID="{A534E4B4-29B2-4C77-BB8D-5A6369E32650}" presName="text_2" presStyleLbl="node1" presStyleIdx="1" presStyleCnt="4">
        <dgm:presLayoutVars>
          <dgm:bulletEnabled val="1"/>
        </dgm:presLayoutVars>
      </dgm:prSet>
      <dgm:spPr/>
      <dgm:t>
        <a:bodyPr/>
        <a:lstStyle/>
        <a:p>
          <a:endParaRPr lang="zh-CN" altLang="en-US"/>
        </a:p>
      </dgm:t>
    </dgm:pt>
    <dgm:pt modelId="{A550223F-F6AB-417C-A0BE-101EFA64D85F}" type="pres">
      <dgm:prSet presAssocID="{A534E4B4-29B2-4C77-BB8D-5A6369E32650}" presName="accent_2" presStyleCnt="0"/>
      <dgm:spPr/>
    </dgm:pt>
    <dgm:pt modelId="{AC5707FA-240D-45A9-97FB-353A5B2573AF}" type="pres">
      <dgm:prSet presAssocID="{A534E4B4-29B2-4C77-BB8D-5A6369E32650}" presName="accentRepeatNode" presStyleLbl="solidFgAcc1" presStyleIdx="1" presStyleCnt="4"/>
      <dgm:spPr/>
    </dgm:pt>
    <dgm:pt modelId="{6CD90048-1650-42AE-8249-103DB71EAA73}" type="pres">
      <dgm:prSet presAssocID="{AB53FAD5-5B94-457D-AB78-62667FCA76B5}" presName="text_3" presStyleLbl="node1" presStyleIdx="2" presStyleCnt="4">
        <dgm:presLayoutVars>
          <dgm:bulletEnabled val="1"/>
        </dgm:presLayoutVars>
      </dgm:prSet>
      <dgm:spPr/>
      <dgm:t>
        <a:bodyPr/>
        <a:lstStyle/>
        <a:p>
          <a:endParaRPr lang="zh-CN" altLang="en-US"/>
        </a:p>
      </dgm:t>
    </dgm:pt>
    <dgm:pt modelId="{D3390C79-BE3C-44BA-B77B-8C64174E94DB}" type="pres">
      <dgm:prSet presAssocID="{AB53FAD5-5B94-457D-AB78-62667FCA76B5}" presName="accent_3" presStyleCnt="0"/>
      <dgm:spPr/>
    </dgm:pt>
    <dgm:pt modelId="{9BA6403B-0A50-410C-8068-E0984803DCE5}" type="pres">
      <dgm:prSet presAssocID="{AB53FAD5-5B94-457D-AB78-62667FCA76B5}" presName="accentRepeatNode" presStyleLbl="solidFgAcc1" presStyleIdx="2" presStyleCnt="4"/>
      <dgm:spPr/>
    </dgm:pt>
    <dgm:pt modelId="{491B3ECD-FC3A-4DA1-B6A2-A59AD816CE38}" type="pres">
      <dgm:prSet presAssocID="{9060ECD3-209B-40F8-81D0-B021CB1DD9C1}" presName="text_4" presStyleLbl="node1" presStyleIdx="3" presStyleCnt="4">
        <dgm:presLayoutVars>
          <dgm:bulletEnabled val="1"/>
        </dgm:presLayoutVars>
      </dgm:prSet>
      <dgm:spPr/>
      <dgm:t>
        <a:bodyPr/>
        <a:lstStyle/>
        <a:p>
          <a:endParaRPr lang="zh-CN" altLang="en-US"/>
        </a:p>
      </dgm:t>
    </dgm:pt>
    <dgm:pt modelId="{0AD68B10-CA33-4057-A63D-5753D368A314}" type="pres">
      <dgm:prSet presAssocID="{9060ECD3-209B-40F8-81D0-B021CB1DD9C1}" presName="accent_4" presStyleCnt="0"/>
      <dgm:spPr/>
    </dgm:pt>
    <dgm:pt modelId="{F1157BE9-9BB1-419A-9ED9-7931483F79EB}" type="pres">
      <dgm:prSet presAssocID="{9060ECD3-209B-40F8-81D0-B021CB1DD9C1}" presName="accentRepeatNode" presStyleLbl="solidFgAcc1" presStyleIdx="3" presStyleCnt="4"/>
      <dgm:spPr/>
    </dgm:pt>
  </dgm:ptLst>
  <dgm:cxnLst>
    <dgm:cxn modelId="{2C290DD7-FB12-444F-BD56-4C5597E5C6B1}" type="presOf" srcId="{D9D1D682-9DB5-4244-83D5-5EA842FEFB7F}" destId="{F4C54842-CA38-4EBF-9D73-286A14ACB100}" srcOrd="0" destOrd="0" presId="urn:microsoft.com/office/officeart/2008/layout/VerticalCurvedList"/>
    <dgm:cxn modelId="{C7D518C1-88B7-4A32-91CE-0C8B52EC6208}" type="presOf" srcId="{A534E4B4-29B2-4C77-BB8D-5A6369E32650}" destId="{BC5C9A5D-5009-428E-9C59-2A6A3963E928}" srcOrd="0" destOrd="0" presId="urn:microsoft.com/office/officeart/2008/layout/VerticalCurvedList"/>
    <dgm:cxn modelId="{C94C46CD-8E5B-4807-9308-D083B35EB920}" srcId="{2351CF33-4F25-4503-B723-0275C3F7085C}" destId="{9060ECD3-209B-40F8-81D0-B021CB1DD9C1}" srcOrd="3" destOrd="0" parTransId="{7A32E773-7514-4444-AE75-5C63F10684FA}" sibTransId="{9B58EF0A-9302-47F0-9CC4-A455C630322B}"/>
    <dgm:cxn modelId="{FF2F1643-ECD7-4B98-939C-AE29C29C6692}" srcId="{2351CF33-4F25-4503-B723-0275C3F7085C}" destId="{AB53FAD5-5B94-457D-AB78-62667FCA76B5}" srcOrd="2" destOrd="0" parTransId="{5E0D754C-5340-4505-9BA6-46744F984CC8}" sibTransId="{4E4897FC-18FE-4B6A-AD4A-B0CAA00F1E75}"/>
    <dgm:cxn modelId="{2FA22125-6DE7-46F5-99E8-5C46AD65F943}" type="presOf" srcId="{9060ECD3-209B-40F8-81D0-B021CB1DD9C1}" destId="{491B3ECD-FC3A-4DA1-B6A2-A59AD816CE38}" srcOrd="0" destOrd="0" presId="urn:microsoft.com/office/officeart/2008/layout/VerticalCurvedList"/>
    <dgm:cxn modelId="{6B8F20D2-8C95-470F-82ED-00B360901723}" type="presOf" srcId="{AB53FAD5-5B94-457D-AB78-62667FCA76B5}" destId="{6CD90048-1650-42AE-8249-103DB71EAA73}" srcOrd="0" destOrd="0" presId="urn:microsoft.com/office/officeart/2008/layout/VerticalCurvedList"/>
    <dgm:cxn modelId="{82C0EC5D-195A-453A-9918-70E9E97AB906}" type="presOf" srcId="{B1999F5C-A848-438F-B2C5-918F17B1B300}" destId="{6AE518FF-DDF4-4DB8-936E-99FB9CADE550}" srcOrd="0" destOrd="0" presId="urn:microsoft.com/office/officeart/2008/layout/VerticalCurvedList"/>
    <dgm:cxn modelId="{609A5F25-515D-4BC4-9F1B-E213BBF10411}" srcId="{2351CF33-4F25-4503-B723-0275C3F7085C}" destId="{A534E4B4-29B2-4C77-BB8D-5A6369E32650}" srcOrd="1" destOrd="0" parTransId="{78BD512E-D330-43F2-BCFA-729D2E09FF51}" sibTransId="{AA70CAA4-FBBD-47D6-8DEE-03F76B698E20}"/>
    <dgm:cxn modelId="{1852A492-5E87-4A58-853F-9179320CB1BD}" type="presOf" srcId="{2351CF33-4F25-4503-B723-0275C3F7085C}" destId="{7F876E9A-73B9-4A3D-9D65-35E4B7921F95}" srcOrd="0" destOrd="0" presId="urn:microsoft.com/office/officeart/2008/layout/VerticalCurvedList"/>
    <dgm:cxn modelId="{9869CF86-15B7-4333-8C28-5FB7A4A6BBA8}" srcId="{2351CF33-4F25-4503-B723-0275C3F7085C}" destId="{D9D1D682-9DB5-4244-83D5-5EA842FEFB7F}" srcOrd="0" destOrd="0" parTransId="{66BE6BFC-2564-4BC8-A4C3-E9381A162240}" sibTransId="{B1999F5C-A848-438F-B2C5-918F17B1B300}"/>
    <dgm:cxn modelId="{F54ACE51-58F4-42B4-8689-3C58DDDEB097}" type="presParOf" srcId="{7F876E9A-73B9-4A3D-9D65-35E4B7921F95}" destId="{E1F47C5F-E45C-4E9A-99B2-FA7BD9784F11}" srcOrd="0" destOrd="0" presId="urn:microsoft.com/office/officeart/2008/layout/VerticalCurvedList"/>
    <dgm:cxn modelId="{ECE1A6F9-DF94-4299-96C4-5D50045D2DF7}" type="presParOf" srcId="{E1F47C5F-E45C-4E9A-99B2-FA7BD9784F11}" destId="{A01B33C7-3838-4847-9369-B5C6FD988B71}" srcOrd="0" destOrd="0" presId="urn:microsoft.com/office/officeart/2008/layout/VerticalCurvedList"/>
    <dgm:cxn modelId="{5AF85030-B958-4BC7-A443-787C45439025}" type="presParOf" srcId="{A01B33C7-3838-4847-9369-B5C6FD988B71}" destId="{B48FA1ED-5C99-4FB1-A516-59BE4DB76AE5}" srcOrd="0" destOrd="0" presId="urn:microsoft.com/office/officeart/2008/layout/VerticalCurvedList"/>
    <dgm:cxn modelId="{CBE6994D-1FAE-49D5-AD0C-849C7932BE37}" type="presParOf" srcId="{A01B33C7-3838-4847-9369-B5C6FD988B71}" destId="{6AE518FF-DDF4-4DB8-936E-99FB9CADE550}" srcOrd="1" destOrd="0" presId="urn:microsoft.com/office/officeart/2008/layout/VerticalCurvedList"/>
    <dgm:cxn modelId="{ACAE29CF-6810-45EE-BA2C-6CD0275E4EB9}" type="presParOf" srcId="{A01B33C7-3838-4847-9369-B5C6FD988B71}" destId="{BF0C1976-358A-4D44-BD85-167F2B0A39C1}" srcOrd="2" destOrd="0" presId="urn:microsoft.com/office/officeart/2008/layout/VerticalCurvedList"/>
    <dgm:cxn modelId="{8E994E7C-6804-4293-A5B9-582E2649BD0B}" type="presParOf" srcId="{A01B33C7-3838-4847-9369-B5C6FD988B71}" destId="{5B781AA8-D24E-4DE4-B8CF-5BE1866FA74C}" srcOrd="3" destOrd="0" presId="urn:microsoft.com/office/officeart/2008/layout/VerticalCurvedList"/>
    <dgm:cxn modelId="{9621EF05-6017-4DED-9414-9CAFFD5FFFEF}" type="presParOf" srcId="{E1F47C5F-E45C-4E9A-99B2-FA7BD9784F11}" destId="{F4C54842-CA38-4EBF-9D73-286A14ACB100}" srcOrd="1" destOrd="0" presId="urn:microsoft.com/office/officeart/2008/layout/VerticalCurvedList"/>
    <dgm:cxn modelId="{304ABD85-6DFD-4705-9CF4-A846CC3CDEF7}" type="presParOf" srcId="{E1F47C5F-E45C-4E9A-99B2-FA7BD9784F11}" destId="{70E3B32B-1730-4D42-B70D-79961EF6E6C2}" srcOrd="2" destOrd="0" presId="urn:microsoft.com/office/officeart/2008/layout/VerticalCurvedList"/>
    <dgm:cxn modelId="{6213FCFF-8EC3-4D39-AC0E-E6280CC3BC45}" type="presParOf" srcId="{70E3B32B-1730-4D42-B70D-79961EF6E6C2}" destId="{40852E01-25FD-4BB6-A702-BA9B5F15E1BD}" srcOrd="0" destOrd="0" presId="urn:microsoft.com/office/officeart/2008/layout/VerticalCurvedList"/>
    <dgm:cxn modelId="{EC83B93D-3DC5-4217-BDC7-FB7A2A80B971}" type="presParOf" srcId="{E1F47C5F-E45C-4E9A-99B2-FA7BD9784F11}" destId="{BC5C9A5D-5009-428E-9C59-2A6A3963E928}" srcOrd="3" destOrd="0" presId="urn:microsoft.com/office/officeart/2008/layout/VerticalCurvedList"/>
    <dgm:cxn modelId="{015DDD51-66E5-4AB6-9CAB-881BD6089713}" type="presParOf" srcId="{E1F47C5F-E45C-4E9A-99B2-FA7BD9784F11}" destId="{A550223F-F6AB-417C-A0BE-101EFA64D85F}" srcOrd="4" destOrd="0" presId="urn:microsoft.com/office/officeart/2008/layout/VerticalCurvedList"/>
    <dgm:cxn modelId="{9BFD7403-7808-42CD-B888-B528F7BF19E0}" type="presParOf" srcId="{A550223F-F6AB-417C-A0BE-101EFA64D85F}" destId="{AC5707FA-240D-45A9-97FB-353A5B2573AF}" srcOrd="0" destOrd="0" presId="urn:microsoft.com/office/officeart/2008/layout/VerticalCurvedList"/>
    <dgm:cxn modelId="{30AB7997-3EEA-4B05-970E-D614C68039CF}" type="presParOf" srcId="{E1F47C5F-E45C-4E9A-99B2-FA7BD9784F11}" destId="{6CD90048-1650-42AE-8249-103DB71EAA73}" srcOrd="5" destOrd="0" presId="urn:microsoft.com/office/officeart/2008/layout/VerticalCurvedList"/>
    <dgm:cxn modelId="{1A818D59-75B6-4454-8D45-5B5A6C8D6458}" type="presParOf" srcId="{E1F47C5F-E45C-4E9A-99B2-FA7BD9784F11}" destId="{D3390C79-BE3C-44BA-B77B-8C64174E94DB}" srcOrd="6" destOrd="0" presId="urn:microsoft.com/office/officeart/2008/layout/VerticalCurvedList"/>
    <dgm:cxn modelId="{0426CBDA-8383-43CA-8558-827CA8876DD4}" type="presParOf" srcId="{D3390C79-BE3C-44BA-B77B-8C64174E94DB}" destId="{9BA6403B-0A50-410C-8068-E0984803DCE5}" srcOrd="0" destOrd="0" presId="urn:microsoft.com/office/officeart/2008/layout/VerticalCurvedList"/>
    <dgm:cxn modelId="{79976071-208C-4FC6-BA3D-832882495293}" type="presParOf" srcId="{E1F47C5F-E45C-4E9A-99B2-FA7BD9784F11}" destId="{491B3ECD-FC3A-4DA1-B6A2-A59AD816CE38}" srcOrd="7" destOrd="0" presId="urn:microsoft.com/office/officeart/2008/layout/VerticalCurvedList"/>
    <dgm:cxn modelId="{923EC6D6-C968-4102-8860-A21253195DCB}" type="presParOf" srcId="{E1F47C5F-E45C-4E9A-99B2-FA7BD9784F11}" destId="{0AD68B10-CA33-4057-A63D-5753D368A314}" srcOrd="8" destOrd="0" presId="urn:microsoft.com/office/officeart/2008/layout/VerticalCurvedList"/>
    <dgm:cxn modelId="{8D520478-67F4-4EA4-A199-7631275ED58D}" type="presParOf" srcId="{0AD68B10-CA33-4057-A63D-5753D368A314}" destId="{F1157BE9-9BB1-419A-9ED9-7931483F79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分析、设计、编码、测试和支持的方法能在提供的模板下有共同指导</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在软件开发中随意的状态要好</a:t>
          </a:r>
          <a:endParaRPr lang="zh-CN" altLang="en-US" sz="2000"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3"/>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2"/>
      <dgm:spPr/>
    </dgm:pt>
    <dgm:pt modelId="{8088E0FF-76C6-4A4C-A9AE-BA0118215087}" type="pres">
      <dgm:prSet presAssocID="{1F0AA50F-6AFF-4145-98E7-1C087B8F9344}" presName="vertSpace2b" presStyleCnt="0"/>
      <dgm:spPr/>
    </dgm:pt>
  </dgm:ptLst>
  <dgm:cxnLst>
    <dgm:cxn modelId="{CEEC9375-C742-417A-82CA-409E3D3063B0}" type="presOf" srcId="{E464046E-939B-4EFB-A935-A99E091CCAA2}" destId="{690C959F-C00F-4249-A090-8CB5EF6D467C}" srcOrd="0" destOrd="0" presId="urn:microsoft.com/office/officeart/2008/layout/LinedList"/>
    <dgm:cxn modelId="{C729CDEA-FDC0-4145-9B19-C000CBF0274F}"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6ED1F968-FF1B-43DB-B2E9-788E06588099}" type="presOf" srcId="{1F0AA50F-6AFF-4145-98E7-1C087B8F9344}" destId="{E9B3D4CD-FA83-45AB-8467-ADF9FEBAA740}"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8D769402-5E02-4CE9-8E03-9CE4A7CC6B41}" type="presOf" srcId="{7C200EB3-6984-448B-874A-12A08C79A0A6}" destId="{BE865D96-0523-4212-B77F-B6EFE8C3484C}" srcOrd="0" destOrd="0" presId="urn:microsoft.com/office/officeart/2008/layout/LinedList"/>
    <dgm:cxn modelId="{B007B4CE-3000-40FE-BB7A-E91DA5B9AD92}" type="presParOf" srcId="{0587092E-A76A-48B5-8C15-3406F93D90FB}" destId="{234B65E3-E8DA-45CB-B1FC-6495D10B3D0E}" srcOrd="0" destOrd="0" presId="urn:microsoft.com/office/officeart/2008/layout/LinedList"/>
    <dgm:cxn modelId="{4319C7DB-0DBA-4654-8ED1-75E7971488B8}" type="presParOf" srcId="{0587092E-A76A-48B5-8C15-3406F93D90FB}" destId="{A4D4B3B5-7BDF-4D40-8C52-6E53D2FA01DD}" srcOrd="1" destOrd="0" presId="urn:microsoft.com/office/officeart/2008/layout/LinedList"/>
    <dgm:cxn modelId="{10F12AAE-6BBA-4054-B957-539A3BECE935}" type="presParOf" srcId="{A4D4B3B5-7BDF-4D40-8C52-6E53D2FA01DD}" destId="{BE865D96-0523-4212-B77F-B6EFE8C3484C}" srcOrd="0" destOrd="0" presId="urn:microsoft.com/office/officeart/2008/layout/LinedList"/>
    <dgm:cxn modelId="{48E697C2-3C95-436E-9E19-1B9A29911C45}" type="presParOf" srcId="{A4D4B3B5-7BDF-4D40-8C52-6E53D2FA01DD}" destId="{C1C6CF78-B537-4261-B664-3340B6939792}" srcOrd="1" destOrd="0" presId="urn:microsoft.com/office/officeart/2008/layout/LinedList"/>
    <dgm:cxn modelId="{07CC3FCA-4841-47E9-B083-5488DFB0902A}" type="presParOf" srcId="{C1C6CF78-B537-4261-B664-3340B6939792}" destId="{18B6925E-7747-4EFB-A989-5353E3275B19}" srcOrd="0" destOrd="0" presId="urn:microsoft.com/office/officeart/2008/layout/LinedList"/>
    <dgm:cxn modelId="{F730CAA7-FAEE-4331-AD24-013D460D7C59}" type="presParOf" srcId="{C1C6CF78-B537-4261-B664-3340B6939792}" destId="{CB516B83-73A7-4291-9F9F-E8ED6AAA7163}" srcOrd="1" destOrd="0" presId="urn:microsoft.com/office/officeart/2008/layout/LinedList"/>
    <dgm:cxn modelId="{11B55AE4-59C8-4D34-9E57-2D64BA669B73}" type="presParOf" srcId="{CB516B83-73A7-4291-9F9F-E8ED6AAA7163}" destId="{B9209BFE-722E-4F71-9404-4EE98B99A26F}" srcOrd="0" destOrd="0" presId="urn:microsoft.com/office/officeart/2008/layout/LinedList"/>
    <dgm:cxn modelId="{37CD292A-0145-4F38-88AF-49DE5CAAF81B}" type="presParOf" srcId="{CB516B83-73A7-4291-9F9F-E8ED6AAA7163}" destId="{690C959F-C00F-4249-A090-8CB5EF6D467C}" srcOrd="1" destOrd="0" presId="urn:microsoft.com/office/officeart/2008/layout/LinedList"/>
    <dgm:cxn modelId="{EBBCA009-C35C-4EF4-BF73-6CEC54F9A046}" type="presParOf" srcId="{CB516B83-73A7-4291-9F9F-E8ED6AAA7163}" destId="{E8E72507-BF24-4F5C-BE01-FF7427A878E0}" srcOrd="2" destOrd="0" presId="urn:microsoft.com/office/officeart/2008/layout/LinedList"/>
    <dgm:cxn modelId="{7B3191B9-C008-454D-ABD2-6A91F099765E}" type="presParOf" srcId="{C1C6CF78-B537-4261-B664-3340B6939792}" destId="{DD6197D6-17AF-4E54-9A61-AC1ED1069C06}" srcOrd="2" destOrd="0" presId="urn:microsoft.com/office/officeart/2008/layout/LinedList"/>
    <dgm:cxn modelId="{06F11C30-A483-4F5B-897B-B82E9F6D6442}" type="presParOf" srcId="{C1C6CF78-B537-4261-B664-3340B6939792}" destId="{82A0EEA5-8B2C-42EC-A6A9-E8B9926273E9}" srcOrd="3" destOrd="0" presId="urn:microsoft.com/office/officeart/2008/layout/LinedList"/>
    <dgm:cxn modelId="{510B4830-295F-44A7-9020-CBA1725062FE}" type="presParOf" srcId="{C1C6CF78-B537-4261-B664-3340B6939792}" destId="{890EBFBA-FE4A-41F8-898B-B210A4FF571D}" srcOrd="4" destOrd="0" presId="urn:microsoft.com/office/officeart/2008/layout/LinedList"/>
    <dgm:cxn modelId="{DF6A96E6-7813-4771-A08E-C07FCCDF75C7}" type="presParOf" srcId="{890EBFBA-FE4A-41F8-898B-B210A4FF571D}" destId="{B066A73D-CB6C-4C07-8D56-A07DE15ED2C9}" srcOrd="0" destOrd="0" presId="urn:microsoft.com/office/officeart/2008/layout/LinedList"/>
    <dgm:cxn modelId="{B338A81F-CDEF-47AD-822D-26F6DA8537A4}" type="presParOf" srcId="{890EBFBA-FE4A-41F8-898B-B210A4FF571D}" destId="{E9B3D4CD-FA83-45AB-8467-ADF9FEBAA740}" srcOrd="1" destOrd="0" presId="urn:microsoft.com/office/officeart/2008/layout/LinedList"/>
    <dgm:cxn modelId="{72C259B0-2EA0-4A4D-A572-C711CB9BD2DA}" type="presParOf" srcId="{890EBFBA-FE4A-41F8-898B-B210A4FF571D}" destId="{44FF17D2-10DD-41DE-A649-2886EEB56664}" srcOrd="2" destOrd="0" presId="urn:microsoft.com/office/officeart/2008/layout/LinedList"/>
    <dgm:cxn modelId="{EDB027AA-C4A7-4CE1-A024-D72D34F8E17F}" type="presParOf" srcId="{C1C6CF78-B537-4261-B664-3340B6939792}" destId="{200A4D03-70D6-4CCC-95D8-6093CB276212}" srcOrd="5" destOrd="0" presId="urn:microsoft.com/office/officeart/2008/layout/LinedList"/>
    <dgm:cxn modelId="{687E5BFB-0C11-4524-B105-000745624809}" type="presParOf" srcId="{C1C6CF78-B537-4261-B664-3340B6939792}" destId="{8088E0FF-76C6-4A4C-A9AE-BA0118215087}"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实际项目难以按照该模型给出的顺序进行</a:t>
          </a:r>
          <a:endParaRPr lang="zh-CN" altLang="en-US"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不欢迎具有二义性问题存在</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客户在晚期才能看到程序运行的测试版本</a:t>
          </a:r>
          <a:endParaRPr lang="en-US" altLang="zh-CN" dirty="0" smtClean="0">
            <a:solidFill>
              <a:schemeClr val="tx1"/>
            </a:solidFill>
            <a:latin typeface="+mj-ea"/>
            <a:ea typeface="+mj-ea"/>
          </a:endParaRPr>
        </a:p>
      </dgm:t>
    </dgm:pt>
    <dgm:pt modelId="{5F7E9D26-CE63-4AF4-938C-522EB23CB74A}" type="parTrans" cxnId="{5995247F-AA25-41B5-B063-C50A8F30EE7A}">
      <dgm:prSet/>
      <dgm:spPr/>
      <dgm:t>
        <a:bodyPr/>
        <a:lstStyle/>
        <a:p>
          <a:endParaRPr lang="zh-CN" altLang="en-US"/>
        </a:p>
      </dgm:t>
    </dgm:pt>
    <dgm:pt modelId="{D260BDF6-5A71-4020-864B-01700BD10DF5}" type="sibTrans" cxnId="{5995247F-AA25-41B5-B063-C50A8F30EE7A}">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可能要等待其他成员完成其所依赖的任务才能进行下去</a:t>
          </a:r>
          <a:endParaRPr lang="en-US" altLang="zh-CN" dirty="0" smtClean="0">
            <a:solidFill>
              <a:schemeClr val="tx1"/>
            </a:solidFill>
            <a:latin typeface="+mj-ea"/>
            <a:ea typeface="+mj-ea"/>
          </a:endParaRPr>
        </a:p>
      </dgm:t>
    </dgm:pt>
    <dgm:pt modelId="{37FB11E6-7DF4-4419-8A9C-580CDA8C04E3}" type="parTrans" cxnId="{8C653CEC-E846-427B-B293-AFBFEFEA5322}">
      <dgm:prSet/>
      <dgm:spPr/>
      <dgm:t>
        <a:bodyPr/>
        <a:lstStyle/>
        <a:p>
          <a:endParaRPr lang="zh-CN" altLang="en-US"/>
        </a:p>
      </dgm:t>
    </dgm:pt>
    <dgm:pt modelId="{BEE66EC2-54AB-430A-BB21-9968B3A550B8}" type="sibTrans" cxnId="{8C653CEC-E846-427B-B293-AFBFEFEA532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09ABA94E-EF21-4EDE-AE2B-B9B1C7F801B2}"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E5784FAE-065F-426E-9F84-6AF735518108}"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EA3024B5-8F4A-4634-9FC9-20588953A3CE}" type="presOf" srcId="{1A803092-C15D-4D05-A34E-D54533BF6EE4}" destId="{3558D3EC-48A3-401F-B635-52CA7112E1A4}"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5995247F-AA25-41B5-B063-C50A8F30EE7A}" srcId="{7C200EB3-6984-448B-874A-12A08C79A0A6}" destId="{1A803092-C15D-4D05-A34E-D54533BF6EE4}" srcOrd="2" destOrd="0" parTransId="{5F7E9D26-CE63-4AF4-938C-522EB23CB74A}" sibTransId="{D260BDF6-5A71-4020-864B-01700BD10DF5}"/>
    <dgm:cxn modelId="{7E596D49-76CD-45AE-85FC-B4D6E1254DB8}" type="presOf" srcId="{1F0AA50F-6AFF-4145-98E7-1C087B8F9344}" destId="{E9B3D4CD-FA83-45AB-8467-ADF9FEBAA740}" srcOrd="0" destOrd="0" presId="urn:microsoft.com/office/officeart/2008/layout/LinedList"/>
    <dgm:cxn modelId="{45C3148F-BE25-4D8E-B920-293E567AC139}" type="presOf" srcId="{7C200EB3-6984-448B-874A-12A08C79A0A6}" destId="{BE865D96-0523-4212-B77F-B6EFE8C3484C}" srcOrd="0" destOrd="0" presId="urn:microsoft.com/office/officeart/2008/layout/LinedList"/>
    <dgm:cxn modelId="{0C19F0BE-BF77-492A-BD79-5B2FA6D4B92D}" type="presOf" srcId="{35A8B03C-54C2-47FB-A414-8B82BB80B047}" destId="{3FC4F6E7-CFA7-4628-B197-63AF1245D47C}" srcOrd="0" destOrd="0" presId="urn:microsoft.com/office/officeart/2008/layout/LinedList"/>
    <dgm:cxn modelId="{ACB1AA71-68C4-4FAA-9099-D74911C456F6}" type="presParOf" srcId="{0587092E-A76A-48B5-8C15-3406F93D90FB}" destId="{234B65E3-E8DA-45CB-B1FC-6495D10B3D0E}" srcOrd="0" destOrd="0" presId="urn:microsoft.com/office/officeart/2008/layout/LinedList"/>
    <dgm:cxn modelId="{260BD775-EA0F-46BE-BC91-B4A2160DD1A8}" type="presParOf" srcId="{0587092E-A76A-48B5-8C15-3406F93D90FB}" destId="{A4D4B3B5-7BDF-4D40-8C52-6E53D2FA01DD}" srcOrd="1" destOrd="0" presId="urn:microsoft.com/office/officeart/2008/layout/LinedList"/>
    <dgm:cxn modelId="{EB39C5D9-FA9D-4A18-8526-FF1653F90787}" type="presParOf" srcId="{A4D4B3B5-7BDF-4D40-8C52-6E53D2FA01DD}" destId="{BE865D96-0523-4212-B77F-B6EFE8C3484C}" srcOrd="0" destOrd="0" presId="urn:microsoft.com/office/officeart/2008/layout/LinedList"/>
    <dgm:cxn modelId="{D9C21A85-271B-45EB-9B06-37D2F6BF2CCE}" type="presParOf" srcId="{A4D4B3B5-7BDF-4D40-8C52-6E53D2FA01DD}" destId="{C1C6CF78-B537-4261-B664-3340B6939792}" srcOrd="1" destOrd="0" presId="urn:microsoft.com/office/officeart/2008/layout/LinedList"/>
    <dgm:cxn modelId="{655CDC33-825B-4011-A647-B3C7D7EE6F03}" type="presParOf" srcId="{C1C6CF78-B537-4261-B664-3340B6939792}" destId="{18B6925E-7747-4EFB-A989-5353E3275B19}" srcOrd="0" destOrd="0" presId="urn:microsoft.com/office/officeart/2008/layout/LinedList"/>
    <dgm:cxn modelId="{C0FB96D3-D211-4151-AA99-7053DF1DF47B}" type="presParOf" srcId="{C1C6CF78-B537-4261-B664-3340B6939792}" destId="{CB516B83-73A7-4291-9F9F-E8ED6AAA7163}" srcOrd="1" destOrd="0" presId="urn:microsoft.com/office/officeart/2008/layout/LinedList"/>
    <dgm:cxn modelId="{C182B47A-DADF-4973-837A-1B7BB1E788C3}" type="presParOf" srcId="{CB516B83-73A7-4291-9F9F-E8ED6AAA7163}" destId="{B9209BFE-722E-4F71-9404-4EE98B99A26F}" srcOrd="0" destOrd="0" presId="urn:microsoft.com/office/officeart/2008/layout/LinedList"/>
    <dgm:cxn modelId="{DA5DD0EC-D3F1-47E0-97E3-739026C94148}" type="presParOf" srcId="{CB516B83-73A7-4291-9F9F-E8ED6AAA7163}" destId="{690C959F-C00F-4249-A090-8CB5EF6D467C}" srcOrd="1" destOrd="0" presId="urn:microsoft.com/office/officeart/2008/layout/LinedList"/>
    <dgm:cxn modelId="{39A89A5D-DCEB-4779-898E-020E29EEB4D7}" type="presParOf" srcId="{CB516B83-73A7-4291-9F9F-E8ED6AAA7163}" destId="{E8E72507-BF24-4F5C-BE01-FF7427A878E0}" srcOrd="2" destOrd="0" presId="urn:microsoft.com/office/officeart/2008/layout/LinedList"/>
    <dgm:cxn modelId="{CFE95CA9-1970-4EDE-B61B-9C991CF314D8}" type="presParOf" srcId="{C1C6CF78-B537-4261-B664-3340B6939792}" destId="{DD6197D6-17AF-4E54-9A61-AC1ED1069C06}" srcOrd="2" destOrd="0" presId="urn:microsoft.com/office/officeart/2008/layout/LinedList"/>
    <dgm:cxn modelId="{E2BFEEDB-2B5C-47AF-8654-7EC7E07951BA}" type="presParOf" srcId="{C1C6CF78-B537-4261-B664-3340B6939792}" destId="{82A0EEA5-8B2C-42EC-A6A9-E8B9926273E9}" srcOrd="3" destOrd="0" presId="urn:microsoft.com/office/officeart/2008/layout/LinedList"/>
    <dgm:cxn modelId="{046F973E-4DD5-42E8-B07B-C7692F90202B}" type="presParOf" srcId="{C1C6CF78-B537-4261-B664-3340B6939792}" destId="{890EBFBA-FE4A-41F8-898B-B210A4FF571D}" srcOrd="4" destOrd="0" presId="urn:microsoft.com/office/officeart/2008/layout/LinedList"/>
    <dgm:cxn modelId="{DB2957CF-B7F8-4A0E-8ADD-88C237FAE683}" type="presParOf" srcId="{890EBFBA-FE4A-41F8-898B-B210A4FF571D}" destId="{B066A73D-CB6C-4C07-8D56-A07DE15ED2C9}" srcOrd="0" destOrd="0" presId="urn:microsoft.com/office/officeart/2008/layout/LinedList"/>
    <dgm:cxn modelId="{9A13EDC0-6CD2-42D1-9B27-A05A8CB385AD}" type="presParOf" srcId="{890EBFBA-FE4A-41F8-898B-B210A4FF571D}" destId="{E9B3D4CD-FA83-45AB-8467-ADF9FEBAA740}" srcOrd="1" destOrd="0" presId="urn:microsoft.com/office/officeart/2008/layout/LinedList"/>
    <dgm:cxn modelId="{1494A851-EF7A-4F32-B418-7AA2D5D3DCEA}" type="presParOf" srcId="{890EBFBA-FE4A-41F8-898B-B210A4FF571D}" destId="{44FF17D2-10DD-41DE-A649-2886EEB56664}" srcOrd="2" destOrd="0" presId="urn:microsoft.com/office/officeart/2008/layout/LinedList"/>
    <dgm:cxn modelId="{6FDC4C5C-A74D-4C65-A357-C0566C915C9D}" type="presParOf" srcId="{C1C6CF78-B537-4261-B664-3340B6939792}" destId="{200A4D03-70D6-4CCC-95D8-6093CB276212}" srcOrd="5" destOrd="0" presId="urn:microsoft.com/office/officeart/2008/layout/LinedList"/>
    <dgm:cxn modelId="{AF42298C-3BFF-4078-BF2D-27F83A43BDEB}" type="presParOf" srcId="{C1C6CF78-B537-4261-B664-3340B6939792}" destId="{8088E0FF-76C6-4A4C-A9AE-BA0118215087}" srcOrd="6" destOrd="0" presId="urn:microsoft.com/office/officeart/2008/layout/LinedList"/>
    <dgm:cxn modelId="{16A615BF-2D0D-47CB-B32E-9B28661320B4}" type="presParOf" srcId="{C1C6CF78-B537-4261-B664-3340B6939792}" destId="{B3F01485-DAB9-485D-B9B2-728BBBD811F1}" srcOrd="7" destOrd="0" presId="urn:microsoft.com/office/officeart/2008/layout/LinedList"/>
    <dgm:cxn modelId="{19EE697B-6A21-4872-88B7-2E53163934D0}" type="presParOf" srcId="{B3F01485-DAB9-485D-B9B2-728BBBD811F1}" destId="{82135487-7EF7-48F5-B9A5-119A982EF12C}" srcOrd="0" destOrd="0" presId="urn:microsoft.com/office/officeart/2008/layout/LinedList"/>
    <dgm:cxn modelId="{C4B2D95D-97F4-4044-B73D-5E5C6B16DC88}" type="presParOf" srcId="{B3F01485-DAB9-485D-B9B2-728BBBD811F1}" destId="{3558D3EC-48A3-401F-B635-52CA7112E1A4}" srcOrd="1" destOrd="0" presId="urn:microsoft.com/office/officeart/2008/layout/LinedList"/>
    <dgm:cxn modelId="{3E72A48E-F148-458A-B015-D98409ECF91E}" type="presParOf" srcId="{B3F01485-DAB9-485D-B9B2-728BBBD811F1}" destId="{EB40FA61-1D4D-489D-A17A-98D9560E0016}" srcOrd="2" destOrd="0" presId="urn:microsoft.com/office/officeart/2008/layout/LinedList"/>
    <dgm:cxn modelId="{B7764560-EDB5-4130-9907-935B50073B45}" type="presParOf" srcId="{C1C6CF78-B537-4261-B664-3340B6939792}" destId="{D38C5212-92D5-428B-8B0F-B7ADC1D1EE37}" srcOrd="8" destOrd="0" presId="urn:microsoft.com/office/officeart/2008/layout/LinedList"/>
    <dgm:cxn modelId="{83294DBA-4B13-4611-8929-0BE467DC1081}" type="presParOf" srcId="{C1C6CF78-B537-4261-B664-3340B6939792}" destId="{78CADA7E-45DF-4F83-98E2-078098FC1069}" srcOrd="9" destOrd="0" presId="urn:microsoft.com/office/officeart/2008/layout/LinedList"/>
    <dgm:cxn modelId="{C0629843-EA88-4859-BF76-E443E4BE045F}" type="presParOf" srcId="{C1C6CF78-B537-4261-B664-3340B6939792}" destId="{F4B57601-FF3A-416D-AA2A-24B9596C5502}" srcOrd="10" destOrd="0" presId="urn:microsoft.com/office/officeart/2008/layout/LinedList"/>
    <dgm:cxn modelId="{B22F2F30-1EA4-42A7-BF52-749B6A49F7ED}" type="presParOf" srcId="{F4B57601-FF3A-416D-AA2A-24B9596C5502}" destId="{AC2D8DFF-664A-4EE1-A602-14CE16C9F121}" srcOrd="0" destOrd="0" presId="urn:microsoft.com/office/officeart/2008/layout/LinedList"/>
    <dgm:cxn modelId="{08B12AF5-667A-48F3-949A-46D93406C0D7}" type="presParOf" srcId="{F4B57601-FF3A-416D-AA2A-24B9596C5502}" destId="{3FC4F6E7-CFA7-4628-B197-63AF1245D47C}" srcOrd="1" destOrd="0" presId="urn:microsoft.com/office/officeart/2008/layout/LinedList"/>
    <dgm:cxn modelId="{8FCA2590-8D03-426A-96A4-B93DD59D9C76}" type="presParOf" srcId="{F4B57601-FF3A-416D-AA2A-24B9596C5502}" destId="{757B5A84-9E40-4A4B-A848-436411A28A77}" srcOrd="2" destOrd="0" presId="urn:microsoft.com/office/officeart/2008/layout/LinedList"/>
    <dgm:cxn modelId="{92B00B45-D219-43B7-BDA9-3E65F141822B}" type="presParOf" srcId="{C1C6CF78-B537-4261-B664-3340B6939792}" destId="{C6A3672F-DAF0-4FA2-9E8C-01110871A406}" srcOrd="11" destOrd="0" presId="urn:microsoft.com/office/officeart/2008/layout/LinedList"/>
    <dgm:cxn modelId="{2FE0DD2C-D9CD-410B-A982-84B479A74F42}"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ED2962C-3417-48E2-B83C-9955C7A760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72BDDF6-C92F-4E7D-A510-F5C784609487}">
      <dgm:prSet phldrT="[文本]"/>
      <dgm:spPr/>
      <dgm:t>
        <a:bodyPr/>
        <a:lstStyle/>
        <a:p>
          <a:r>
            <a:rPr lang="zh-CN" altLang="en-US" dirty="0" smtClean="0">
              <a:ea typeface="宋体" panose="02010600030101010101" pitchFamily="2" charset="-122"/>
            </a:rPr>
            <a:t>明确标明不同级别，清楚描述对应关系</a:t>
          </a:r>
          <a:endParaRPr lang="zh-CN" altLang="en-US" dirty="0"/>
        </a:p>
      </dgm:t>
    </dgm:pt>
    <dgm:pt modelId="{F34CBA15-7A1B-4794-8521-581C1712F714}" type="parTrans" cxnId="{324DD773-72F4-4BA8-81B2-0D73BE349C04}">
      <dgm:prSet/>
      <dgm:spPr/>
      <dgm:t>
        <a:bodyPr/>
        <a:lstStyle/>
        <a:p>
          <a:endParaRPr lang="zh-CN" altLang="en-US"/>
        </a:p>
      </dgm:t>
    </dgm:pt>
    <dgm:pt modelId="{08FE4A1E-3064-41E9-ACA9-B7226174BC15}" type="sibTrans" cxnId="{324DD773-72F4-4BA8-81B2-0D73BE349C04}">
      <dgm:prSet/>
      <dgm:spPr/>
      <dgm:t>
        <a:bodyPr/>
        <a:lstStyle/>
        <a:p>
          <a:endParaRPr lang="zh-CN" altLang="en-US"/>
        </a:p>
      </dgm:t>
    </dgm:pt>
    <dgm:pt modelId="{A4A03921-00CB-422A-B23C-9F28E616F022}">
      <dgm:prSet phldrT="[文本]"/>
      <dgm:spPr/>
      <dgm:t>
        <a:bodyPr/>
        <a:lstStyle/>
        <a:p>
          <a:r>
            <a:rPr lang="zh-CN" altLang="en-US" dirty="0" smtClean="0">
              <a:ea typeface="宋体" panose="02010600030101010101" pitchFamily="2" charset="-122"/>
            </a:rPr>
            <a:t>左边依次下降的是开发过程各阶段，右边依次上升的是测试过程的各个阶段</a:t>
          </a:r>
          <a:endParaRPr lang="zh-CN" altLang="en-US" dirty="0"/>
        </a:p>
      </dgm:t>
    </dgm:pt>
    <dgm:pt modelId="{F409FA41-D1A1-42F3-A916-446DF10ED72A}" type="parTrans" cxnId="{E6FDB876-5550-4485-B4CC-94E05807A204}">
      <dgm:prSet/>
      <dgm:spPr/>
      <dgm:t>
        <a:bodyPr/>
        <a:lstStyle/>
        <a:p>
          <a:endParaRPr lang="zh-CN" altLang="en-US"/>
        </a:p>
      </dgm:t>
    </dgm:pt>
    <dgm:pt modelId="{84FC4673-E88A-41E8-8C22-F91E02BC3D63}" type="sibTrans" cxnId="{E6FDB876-5550-4485-B4CC-94E05807A204}">
      <dgm:prSet/>
      <dgm:spPr/>
      <dgm:t>
        <a:bodyPr/>
        <a:lstStyle/>
        <a:p>
          <a:endParaRPr lang="zh-CN" altLang="en-US"/>
        </a:p>
      </dgm:t>
    </dgm:pt>
    <dgm:pt modelId="{FFD6D996-3A91-4B5D-B110-EB73C943EB57}" type="pres">
      <dgm:prSet presAssocID="{7ED2962C-3417-48E2-B83C-9955C7A7609E}" presName="Name0" presStyleCnt="0">
        <dgm:presLayoutVars>
          <dgm:chMax val="7"/>
          <dgm:chPref val="7"/>
          <dgm:dir/>
        </dgm:presLayoutVars>
      </dgm:prSet>
      <dgm:spPr/>
      <dgm:t>
        <a:bodyPr/>
        <a:lstStyle/>
        <a:p>
          <a:endParaRPr lang="zh-CN" altLang="en-US"/>
        </a:p>
      </dgm:t>
    </dgm:pt>
    <dgm:pt modelId="{1E00751F-7308-4384-8236-1AE12DCEFD26}" type="pres">
      <dgm:prSet presAssocID="{7ED2962C-3417-48E2-B83C-9955C7A7609E}" presName="Name1" presStyleCnt="0"/>
      <dgm:spPr/>
    </dgm:pt>
    <dgm:pt modelId="{C1ED7A6B-E8EF-452A-92DB-851B62FAB358}" type="pres">
      <dgm:prSet presAssocID="{7ED2962C-3417-48E2-B83C-9955C7A7609E}" presName="cycle" presStyleCnt="0"/>
      <dgm:spPr/>
    </dgm:pt>
    <dgm:pt modelId="{92A1983C-BE34-4E76-ABCD-47B35D56564B}" type="pres">
      <dgm:prSet presAssocID="{7ED2962C-3417-48E2-B83C-9955C7A7609E}" presName="srcNode" presStyleLbl="node1" presStyleIdx="0" presStyleCnt="2"/>
      <dgm:spPr/>
    </dgm:pt>
    <dgm:pt modelId="{A1BDB4E4-D938-45C7-A138-858C9C9A529C}" type="pres">
      <dgm:prSet presAssocID="{7ED2962C-3417-48E2-B83C-9955C7A7609E}" presName="conn" presStyleLbl="parChTrans1D2" presStyleIdx="0" presStyleCnt="1"/>
      <dgm:spPr/>
      <dgm:t>
        <a:bodyPr/>
        <a:lstStyle/>
        <a:p>
          <a:endParaRPr lang="zh-CN" altLang="en-US"/>
        </a:p>
      </dgm:t>
    </dgm:pt>
    <dgm:pt modelId="{E0066F7E-D251-4281-84A7-38447F3357AD}" type="pres">
      <dgm:prSet presAssocID="{7ED2962C-3417-48E2-B83C-9955C7A7609E}" presName="extraNode" presStyleLbl="node1" presStyleIdx="0" presStyleCnt="2"/>
      <dgm:spPr/>
    </dgm:pt>
    <dgm:pt modelId="{83AEB936-3E9C-4D4B-A471-863D807088E8}" type="pres">
      <dgm:prSet presAssocID="{7ED2962C-3417-48E2-B83C-9955C7A7609E}" presName="dstNode" presStyleLbl="node1" presStyleIdx="0" presStyleCnt="2"/>
      <dgm:spPr/>
    </dgm:pt>
    <dgm:pt modelId="{867E9F98-2235-49E8-A4AC-C6F83D35B27A}" type="pres">
      <dgm:prSet presAssocID="{F72BDDF6-C92F-4E7D-A510-F5C784609487}" presName="text_1" presStyleLbl="node1" presStyleIdx="0" presStyleCnt="2">
        <dgm:presLayoutVars>
          <dgm:bulletEnabled val="1"/>
        </dgm:presLayoutVars>
      </dgm:prSet>
      <dgm:spPr/>
      <dgm:t>
        <a:bodyPr/>
        <a:lstStyle/>
        <a:p>
          <a:endParaRPr lang="zh-CN" altLang="en-US"/>
        </a:p>
      </dgm:t>
    </dgm:pt>
    <dgm:pt modelId="{2DAF310C-5C7D-421B-8C20-51B696471A27}" type="pres">
      <dgm:prSet presAssocID="{F72BDDF6-C92F-4E7D-A510-F5C784609487}" presName="accent_1" presStyleCnt="0"/>
      <dgm:spPr/>
    </dgm:pt>
    <dgm:pt modelId="{E3B639B0-1EBE-4BB7-8CF2-5D5C0CA2A21C}" type="pres">
      <dgm:prSet presAssocID="{F72BDDF6-C92F-4E7D-A510-F5C784609487}" presName="accentRepeatNode" presStyleLbl="solidFgAcc1" presStyleIdx="0" presStyleCnt="2"/>
      <dgm:spPr/>
    </dgm:pt>
    <dgm:pt modelId="{77A57203-6DFE-4CA0-B47B-E55A21C67FDD}" type="pres">
      <dgm:prSet presAssocID="{A4A03921-00CB-422A-B23C-9F28E616F022}" presName="text_2" presStyleLbl="node1" presStyleIdx="1" presStyleCnt="2">
        <dgm:presLayoutVars>
          <dgm:bulletEnabled val="1"/>
        </dgm:presLayoutVars>
      </dgm:prSet>
      <dgm:spPr/>
      <dgm:t>
        <a:bodyPr/>
        <a:lstStyle/>
        <a:p>
          <a:endParaRPr lang="zh-CN" altLang="en-US"/>
        </a:p>
      </dgm:t>
    </dgm:pt>
    <dgm:pt modelId="{F73DF86A-0415-455F-83A0-8459C86D0ACE}" type="pres">
      <dgm:prSet presAssocID="{A4A03921-00CB-422A-B23C-9F28E616F022}" presName="accent_2" presStyleCnt="0"/>
      <dgm:spPr/>
    </dgm:pt>
    <dgm:pt modelId="{11ECFC8F-2907-4DD0-8BF8-1714C481A095}" type="pres">
      <dgm:prSet presAssocID="{A4A03921-00CB-422A-B23C-9F28E616F022}" presName="accentRepeatNode" presStyleLbl="solidFgAcc1" presStyleIdx="1" presStyleCnt="2"/>
      <dgm:spPr/>
    </dgm:pt>
  </dgm:ptLst>
  <dgm:cxnLst>
    <dgm:cxn modelId="{764DC3AB-15E5-4AAD-A463-A46A43C4A4D7}" type="presOf" srcId="{08FE4A1E-3064-41E9-ACA9-B7226174BC15}" destId="{A1BDB4E4-D938-45C7-A138-858C9C9A529C}" srcOrd="0" destOrd="0" presId="urn:microsoft.com/office/officeart/2008/layout/VerticalCurvedList"/>
    <dgm:cxn modelId="{227D9EBD-97A2-4D77-B0DA-0142DEEC3EF7}" type="presOf" srcId="{7ED2962C-3417-48E2-B83C-9955C7A7609E}" destId="{FFD6D996-3A91-4B5D-B110-EB73C943EB57}" srcOrd="0" destOrd="0" presId="urn:microsoft.com/office/officeart/2008/layout/VerticalCurvedList"/>
    <dgm:cxn modelId="{50895392-6C94-4626-A8EB-EC1A5D09988B}" type="presOf" srcId="{A4A03921-00CB-422A-B23C-9F28E616F022}" destId="{77A57203-6DFE-4CA0-B47B-E55A21C67FDD}" srcOrd="0" destOrd="0" presId="urn:microsoft.com/office/officeart/2008/layout/VerticalCurvedList"/>
    <dgm:cxn modelId="{324DD773-72F4-4BA8-81B2-0D73BE349C04}" srcId="{7ED2962C-3417-48E2-B83C-9955C7A7609E}" destId="{F72BDDF6-C92F-4E7D-A510-F5C784609487}" srcOrd="0" destOrd="0" parTransId="{F34CBA15-7A1B-4794-8521-581C1712F714}" sibTransId="{08FE4A1E-3064-41E9-ACA9-B7226174BC15}"/>
    <dgm:cxn modelId="{69980A9A-9147-497C-B11E-DAA7D44EB979}" type="presOf" srcId="{F72BDDF6-C92F-4E7D-A510-F5C784609487}" destId="{867E9F98-2235-49E8-A4AC-C6F83D35B27A}" srcOrd="0" destOrd="0" presId="urn:microsoft.com/office/officeart/2008/layout/VerticalCurvedList"/>
    <dgm:cxn modelId="{E6FDB876-5550-4485-B4CC-94E05807A204}" srcId="{7ED2962C-3417-48E2-B83C-9955C7A7609E}" destId="{A4A03921-00CB-422A-B23C-9F28E616F022}" srcOrd="1" destOrd="0" parTransId="{F409FA41-D1A1-42F3-A916-446DF10ED72A}" sibTransId="{84FC4673-E88A-41E8-8C22-F91E02BC3D63}"/>
    <dgm:cxn modelId="{1117252C-BA33-450A-9D7B-1A10D06FF0CA}" type="presParOf" srcId="{FFD6D996-3A91-4B5D-B110-EB73C943EB57}" destId="{1E00751F-7308-4384-8236-1AE12DCEFD26}" srcOrd="0" destOrd="0" presId="urn:microsoft.com/office/officeart/2008/layout/VerticalCurvedList"/>
    <dgm:cxn modelId="{B1C2C076-BE76-443C-B995-4FFB5F9A5F11}" type="presParOf" srcId="{1E00751F-7308-4384-8236-1AE12DCEFD26}" destId="{C1ED7A6B-E8EF-452A-92DB-851B62FAB358}" srcOrd="0" destOrd="0" presId="urn:microsoft.com/office/officeart/2008/layout/VerticalCurvedList"/>
    <dgm:cxn modelId="{1C0215EE-6AD8-4E3D-82FD-BE12F5999F45}" type="presParOf" srcId="{C1ED7A6B-E8EF-452A-92DB-851B62FAB358}" destId="{92A1983C-BE34-4E76-ABCD-47B35D56564B}" srcOrd="0" destOrd="0" presId="urn:microsoft.com/office/officeart/2008/layout/VerticalCurvedList"/>
    <dgm:cxn modelId="{22945DBD-ED09-46BF-884C-5707D6ABFD42}" type="presParOf" srcId="{C1ED7A6B-E8EF-452A-92DB-851B62FAB358}" destId="{A1BDB4E4-D938-45C7-A138-858C9C9A529C}" srcOrd="1" destOrd="0" presId="urn:microsoft.com/office/officeart/2008/layout/VerticalCurvedList"/>
    <dgm:cxn modelId="{29B99B7C-7CA7-467D-8DE7-29342D63873B}" type="presParOf" srcId="{C1ED7A6B-E8EF-452A-92DB-851B62FAB358}" destId="{E0066F7E-D251-4281-84A7-38447F3357AD}" srcOrd="2" destOrd="0" presId="urn:microsoft.com/office/officeart/2008/layout/VerticalCurvedList"/>
    <dgm:cxn modelId="{B5E67B4F-226E-4C13-8626-2BDB72915242}" type="presParOf" srcId="{C1ED7A6B-E8EF-452A-92DB-851B62FAB358}" destId="{83AEB936-3E9C-4D4B-A471-863D807088E8}" srcOrd="3" destOrd="0" presId="urn:microsoft.com/office/officeart/2008/layout/VerticalCurvedList"/>
    <dgm:cxn modelId="{6300B46F-F981-4CAB-B68A-288EF7073274}" type="presParOf" srcId="{1E00751F-7308-4384-8236-1AE12DCEFD26}" destId="{867E9F98-2235-49E8-A4AC-C6F83D35B27A}" srcOrd="1" destOrd="0" presId="urn:microsoft.com/office/officeart/2008/layout/VerticalCurvedList"/>
    <dgm:cxn modelId="{59A3C3B6-C054-471E-9C0B-B9E801C7C754}" type="presParOf" srcId="{1E00751F-7308-4384-8236-1AE12DCEFD26}" destId="{2DAF310C-5C7D-421B-8C20-51B696471A27}" srcOrd="2" destOrd="0" presId="urn:microsoft.com/office/officeart/2008/layout/VerticalCurvedList"/>
    <dgm:cxn modelId="{8440CC3A-F3F8-485C-AC55-A5DFC6851937}" type="presParOf" srcId="{2DAF310C-5C7D-421B-8C20-51B696471A27}" destId="{E3B639B0-1EBE-4BB7-8CF2-5D5C0CA2A21C}" srcOrd="0" destOrd="0" presId="urn:microsoft.com/office/officeart/2008/layout/VerticalCurvedList"/>
    <dgm:cxn modelId="{FEE6AD07-87EC-4568-A9C6-866785A89F9D}" type="presParOf" srcId="{1E00751F-7308-4384-8236-1AE12DCEFD26}" destId="{77A57203-6DFE-4CA0-B47B-E55A21C67FDD}" srcOrd="3" destOrd="0" presId="urn:microsoft.com/office/officeart/2008/layout/VerticalCurvedList"/>
    <dgm:cxn modelId="{C7CECFD2-4B5F-4370-B0A0-2BB3A622046C}" type="presParOf" srcId="{1E00751F-7308-4384-8236-1AE12DCEFD26}" destId="{F73DF86A-0415-455F-83A0-8459C86D0ACE}" srcOrd="4" destOrd="0" presId="urn:microsoft.com/office/officeart/2008/layout/VerticalCurvedList"/>
    <dgm:cxn modelId="{367067A2-BC07-43D4-9F4B-B95B985E91F2}" type="presParOf" srcId="{F73DF86A-0415-455F-83A0-8459C86D0ACE}" destId="{11ECFC8F-2907-4DD0-8BF8-1714C481A09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改进瀑布模型，降低</a:t>
          </a:r>
          <a:r>
            <a:rPr lang="en-US" altLang="zh-CN" sz="2000" dirty="0" smtClean="0">
              <a:solidFill>
                <a:schemeClr val="tx1"/>
              </a:solidFill>
              <a:latin typeface="+mj-ea"/>
              <a:ea typeface="+mj-ea"/>
            </a:rPr>
            <a:t>bug</a:t>
          </a:r>
          <a:r>
            <a:rPr lang="zh-CN" altLang="en-US" sz="2000" dirty="0" smtClean="0">
              <a:solidFill>
                <a:schemeClr val="tx1"/>
              </a:solidFill>
              <a:latin typeface="+mj-ea"/>
              <a:ea typeface="+mj-ea"/>
            </a:rPr>
            <a:t>和</a:t>
          </a:r>
          <a:r>
            <a:rPr lang="en-US" altLang="zh-CN" sz="2000" dirty="0" smtClean="0">
              <a:solidFill>
                <a:schemeClr val="tx1"/>
              </a:solidFill>
              <a:latin typeface="+mj-ea"/>
              <a:ea typeface="+mj-ea"/>
            </a:rPr>
            <a:t>error</a:t>
          </a:r>
          <a:r>
            <a:rPr lang="zh-CN" altLang="en-US" sz="2000" dirty="0" smtClean="0">
              <a:solidFill>
                <a:schemeClr val="tx1"/>
              </a:solidFill>
              <a:latin typeface="+mj-ea"/>
              <a:ea typeface="+mj-ea"/>
            </a:rPr>
            <a:t>出现的几率</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custLinFactY="-1300000" custLinFactNeighborX="510" custLinFactNeighborY="-1301153"/>
      <dgm:spPr/>
    </dgm:pt>
    <dgm:pt modelId="{82A0EEA5-8B2C-42EC-A6A9-E8B9926273E9}" type="pres">
      <dgm:prSet presAssocID="{E464046E-939B-4EFB-A935-A99E091CCAA2}" presName="vertSpace2b" presStyleCnt="0"/>
      <dgm:spPr/>
    </dgm:pt>
  </dgm:ptLst>
  <dgm:cxnLst>
    <dgm:cxn modelId="{3CB17954-F68C-43C8-BE17-C2971E5B28CD}" type="presOf" srcId="{E464046E-939B-4EFB-A935-A99E091CCAA2}" destId="{690C959F-C00F-4249-A090-8CB5EF6D467C}" srcOrd="0" destOrd="0" presId="urn:microsoft.com/office/officeart/2008/layout/LinedList"/>
    <dgm:cxn modelId="{6B5592B1-4BDB-4EF7-A352-BC4D105F38A9}" type="presOf" srcId="{7C200EB3-6984-448B-874A-12A08C79A0A6}" destId="{BE865D96-0523-4212-B77F-B6EFE8C3484C}" srcOrd="0" destOrd="0" presId="urn:microsoft.com/office/officeart/2008/layout/LinedList"/>
    <dgm:cxn modelId="{D6748D8B-1A6A-43E8-9C37-54E1808EDE36}"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159CBA6E-FB45-48A1-B3A8-55CE711B2E81}" type="presParOf" srcId="{0587092E-A76A-48B5-8C15-3406F93D90FB}" destId="{234B65E3-E8DA-45CB-B1FC-6495D10B3D0E}" srcOrd="0" destOrd="0" presId="urn:microsoft.com/office/officeart/2008/layout/LinedList"/>
    <dgm:cxn modelId="{5DD8A59F-D453-436A-9FD2-8A701B973825}" type="presParOf" srcId="{0587092E-A76A-48B5-8C15-3406F93D90FB}" destId="{A4D4B3B5-7BDF-4D40-8C52-6E53D2FA01DD}" srcOrd="1" destOrd="0" presId="urn:microsoft.com/office/officeart/2008/layout/LinedList"/>
    <dgm:cxn modelId="{D7E51F4D-DEBC-4A3C-8EA5-F224825FB735}" type="presParOf" srcId="{A4D4B3B5-7BDF-4D40-8C52-6E53D2FA01DD}" destId="{BE865D96-0523-4212-B77F-B6EFE8C3484C}" srcOrd="0" destOrd="0" presId="urn:microsoft.com/office/officeart/2008/layout/LinedList"/>
    <dgm:cxn modelId="{06D6D26E-E741-4957-8695-F5CC2C9412B7}" type="presParOf" srcId="{A4D4B3B5-7BDF-4D40-8C52-6E53D2FA01DD}" destId="{C1C6CF78-B537-4261-B664-3340B6939792}" srcOrd="1" destOrd="0" presId="urn:microsoft.com/office/officeart/2008/layout/LinedList"/>
    <dgm:cxn modelId="{9383C2CC-8B89-4F73-A755-7164153D4BB2}" type="presParOf" srcId="{C1C6CF78-B537-4261-B664-3340B6939792}" destId="{18B6925E-7747-4EFB-A989-5353E3275B19}" srcOrd="0" destOrd="0" presId="urn:microsoft.com/office/officeart/2008/layout/LinedList"/>
    <dgm:cxn modelId="{C4B715E0-28E1-4B35-B811-AFFF983218AA}" type="presParOf" srcId="{C1C6CF78-B537-4261-B664-3340B6939792}" destId="{CB516B83-73A7-4291-9F9F-E8ED6AAA7163}" srcOrd="1" destOrd="0" presId="urn:microsoft.com/office/officeart/2008/layout/LinedList"/>
    <dgm:cxn modelId="{A68295AA-E545-493D-9F25-5C5350235B22}" type="presParOf" srcId="{CB516B83-73A7-4291-9F9F-E8ED6AAA7163}" destId="{B9209BFE-722E-4F71-9404-4EE98B99A26F}" srcOrd="0" destOrd="0" presId="urn:microsoft.com/office/officeart/2008/layout/LinedList"/>
    <dgm:cxn modelId="{0288F05A-9616-4413-A3ED-0BA536944EBD}" type="presParOf" srcId="{CB516B83-73A7-4291-9F9F-E8ED6AAA7163}" destId="{690C959F-C00F-4249-A090-8CB5EF6D467C}" srcOrd="1" destOrd="0" presId="urn:microsoft.com/office/officeart/2008/layout/LinedList"/>
    <dgm:cxn modelId="{725DDA0E-9AED-4E56-977C-9DF590368F18}" type="presParOf" srcId="{CB516B83-73A7-4291-9F9F-E8ED6AAA7163}" destId="{E8E72507-BF24-4F5C-BE01-FF7427A878E0}" srcOrd="2" destOrd="0" presId="urn:microsoft.com/office/officeart/2008/layout/LinedList"/>
    <dgm:cxn modelId="{511620E7-D49B-4CDD-8DA1-13FDAE32A95A}" type="presParOf" srcId="{C1C6CF78-B537-4261-B664-3340B6939792}" destId="{DD6197D6-17AF-4E54-9A61-AC1ED1069C06}" srcOrd="2" destOrd="0" presId="urn:microsoft.com/office/officeart/2008/layout/LinedList"/>
    <dgm:cxn modelId="{6176F17B-03B6-4D4C-A7D1-A487C528C12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只把测试过程作为需求分析、系统设计及编码后的阶段</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测试的对象就是程序本身</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需求阶段的错误可能到系统测试阶段才被发现</a:t>
          </a:r>
          <a:endParaRPr lang="en-US" altLang="zh-CN" dirty="0" smtClean="0">
            <a:solidFill>
              <a:schemeClr val="tx1"/>
            </a:solidFill>
            <a:latin typeface="+mj-ea"/>
            <a:ea typeface="+mj-ea"/>
          </a:endParaRPr>
        </a:p>
      </dgm:t>
    </dgm:pt>
    <dgm:pt modelId="{5F7E9D26-CE63-4AF4-938C-522EB23CB74A}" type="parTrans" cxnId="{5995247F-AA25-41B5-B063-C50A8F30EE7A}">
      <dgm:prSet/>
      <dgm:spPr/>
      <dgm:t>
        <a:bodyPr/>
        <a:lstStyle/>
        <a:p>
          <a:endParaRPr lang="zh-CN" altLang="en-US"/>
        </a:p>
      </dgm:t>
    </dgm:pt>
    <dgm:pt modelId="{D260BDF6-5A71-4020-864B-01700BD10DF5}" type="sibTrans" cxnId="{5995247F-AA25-41B5-B063-C50A8F30EE7A}">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产品质量完全依赖于开发人员的能力和对工作的责任心</a:t>
          </a:r>
          <a:endParaRPr lang="en-US" altLang="zh-CN" dirty="0" smtClean="0">
            <a:solidFill>
              <a:schemeClr val="tx1"/>
            </a:solidFill>
            <a:latin typeface="+mj-ea"/>
            <a:ea typeface="+mj-ea"/>
          </a:endParaRPr>
        </a:p>
      </dgm:t>
    </dgm:pt>
    <dgm:pt modelId="{37FB11E6-7DF4-4419-8A9C-580CDA8C04E3}" type="parTrans" cxnId="{8C653CEC-E846-427B-B293-AFBFEFEA5322}">
      <dgm:prSet/>
      <dgm:spPr/>
      <dgm:t>
        <a:bodyPr/>
        <a:lstStyle/>
        <a:p>
          <a:endParaRPr lang="zh-CN" altLang="en-US"/>
        </a:p>
      </dgm:t>
    </dgm:pt>
    <dgm:pt modelId="{BEE66EC2-54AB-430A-BB21-9968B3A550B8}" type="sibTrans" cxnId="{8C653CEC-E846-427B-B293-AFBFEFEA532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D9904054-6722-45CC-AF89-01FCE50786AA}" type="presOf" srcId="{E464046E-939B-4EFB-A935-A99E091CCAA2}" destId="{690C959F-C00F-4249-A090-8CB5EF6D467C}" srcOrd="0" destOrd="0" presId="urn:microsoft.com/office/officeart/2008/layout/LinedList"/>
    <dgm:cxn modelId="{8C653CEC-E846-427B-B293-AFBFEFEA5322}" srcId="{7C200EB3-6984-448B-874A-12A08C79A0A6}" destId="{35A8B03C-54C2-47FB-A414-8B82BB80B047}" srcOrd="3" destOrd="0" parTransId="{37FB11E6-7DF4-4419-8A9C-580CDA8C04E3}" sibTransId="{BEE66EC2-54AB-430A-BB21-9968B3A550B8}"/>
    <dgm:cxn modelId="{7A003BA1-4A8B-4CEF-81C9-8DB50756AE8C}"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98324266-2C71-4BF6-8050-777555D5A43E}" type="presOf" srcId="{1A803092-C15D-4D05-A34E-D54533BF6EE4}" destId="{3558D3EC-48A3-401F-B635-52CA7112E1A4}"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BE78A953-301B-4F7D-B32D-F202D82100FA}" type="presOf" srcId="{1F0AA50F-6AFF-4145-98E7-1C087B8F9344}" destId="{E9B3D4CD-FA83-45AB-8467-ADF9FEBAA740}" srcOrd="0" destOrd="0" presId="urn:microsoft.com/office/officeart/2008/layout/LinedList"/>
    <dgm:cxn modelId="{78D21BAA-6D14-4AD7-A0B0-1FB56C6D7659}" type="presOf" srcId="{35A8B03C-54C2-47FB-A414-8B82BB80B047}" destId="{3FC4F6E7-CFA7-4628-B197-63AF1245D47C}" srcOrd="0" destOrd="0" presId="urn:microsoft.com/office/officeart/2008/layout/LinedList"/>
    <dgm:cxn modelId="{B1099C0D-5462-4351-A444-882ADB5458B2}" type="presOf" srcId="{7C200EB3-6984-448B-874A-12A08C79A0A6}" destId="{BE865D96-0523-4212-B77F-B6EFE8C3484C}" srcOrd="0" destOrd="0" presId="urn:microsoft.com/office/officeart/2008/layout/LinedList"/>
    <dgm:cxn modelId="{18968A94-234A-4945-8869-B0499AC336E6}" type="presParOf" srcId="{0587092E-A76A-48B5-8C15-3406F93D90FB}" destId="{234B65E3-E8DA-45CB-B1FC-6495D10B3D0E}" srcOrd="0" destOrd="0" presId="urn:microsoft.com/office/officeart/2008/layout/LinedList"/>
    <dgm:cxn modelId="{4936BC13-115E-4EE2-84E8-81DB8F395E8C}" type="presParOf" srcId="{0587092E-A76A-48B5-8C15-3406F93D90FB}" destId="{A4D4B3B5-7BDF-4D40-8C52-6E53D2FA01DD}" srcOrd="1" destOrd="0" presId="urn:microsoft.com/office/officeart/2008/layout/LinedList"/>
    <dgm:cxn modelId="{B3BDAC70-6124-48A0-8D1A-AC1F054EEF1B}" type="presParOf" srcId="{A4D4B3B5-7BDF-4D40-8C52-6E53D2FA01DD}" destId="{BE865D96-0523-4212-B77F-B6EFE8C3484C}" srcOrd="0" destOrd="0" presId="urn:microsoft.com/office/officeart/2008/layout/LinedList"/>
    <dgm:cxn modelId="{4F0DF4F1-996A-4336-A465-37E6C0D3F87D}" type="presParOf" srcId="{A4D4B3B5-7BDF-4D40-8C52-6E53D2FA01DD}" destId="{C1C6CF78-B537-4261-B664-3340B6939792}" srcOrd="1" destOrd="0" presId="urn:microsoft.com/office/officeart/2008/layout/LinedList"/>
    <dgm:cxn modelId="{8F60918D-8B2B-49FF-8A0C-FA3C5086D84E}" type="presParOf" srcId="{C1C6CF78-B537-4261-B664-3340B6939792}" destId="{18B6925E-7747-4EFB-A989-5353E3275B19}" srcOrd="0" destOrd="0" presId="urn:microsoft.com/office/officeart/2008/layout/LinedList"/>
    <dgm:cxn modelId="{6BE0D340-1C68-49D2-91A2-55A95C12D65C}" type="presParOf" srcId="{C1C6CF78-B537-4261-B664-3340B6939792}" destId="{CB516B83-73A7-4291-9F9F-E8ED6AAA7163}" srcOrd="1" destOrd="0" presId="urn:microsoft.com/office/officeart/2008/layout/LinedList"/>
    <dgm:cxn modelId="{60B89B22-96F0-42AB-B9CD-AAE44DAF6DC9}" type="presParOf" srcId="{CB516B83-73A7-4291-9F9F-E8ED6AAA7163}" destId="{B9209BFE-722E-4F71-9404-4EE98B99A26F}" srcOrd="0" destOrd="0" presId="urn:microsoft.com/office/officeart/2008/layout/LinedList"/>
    <dgm:cxn modelId="{A1A384E7-6429-4874-BF35-F865BE1BAFE0}" type="presParOf" srcId="{CB516B83-73A7-4291-9F9F-E8ED6AAA7163}" destId="{690C959F-C00F-4249-A090-8CB5EF6D467C}" srcOrd="1" destOrd="0" presId="urn:microsoft.com/office/officeart/2008/layout/LinedList"/>
    <dgm:cxn modelId="{3CDCE081-C9C1-44DA-A9B5-E3CC8EE18ECC}" type="presParOf" srcId="{CB516B83-73A7-4291-9F9F-E8ED6AAA7163}" destId="{E8E72507-BF24-4F5C-BE01-FF7427A878E0}" srcOrd="2" destOrd="0" presId="urn:microsoft.com/office/officeart/2008/layout/LinedList"/>
    <dgm:cxn modelId="{DD6548A1-E333-4DC4-A746-71EF7FB97DA7}" type="presParOf" srcId="{C1C6CF78-B537-4261-B664-3340B6939792}" destId="{DD6197D6-17AF-4E54-9A61-AC1ED1069C06}" srcOrd="2" destOrd="0" presId="urn:microsoft.com/office/officeart/2008/layout/LinedList"/>
    <dgm:cxn modelId="{A63C728C-2F7B-4158-9E7D-CCCEC52185E3}" type="presParOf" srcId="{C1C6CF78-B537-4261-B664-3340B6939792}" destId="{82A0EEA5-8B2C-42EC-A6A9-E8B9926273E9}" srcOrd="3" destOrd="0" presId="urn:microsoft.com/office/officeart/2008/layout/LinedList"/>
    <dgm:cxn modelId="{D3BC94DB-D51B-4BC6-BB40-8DFA494A0B46}" type="presParOf" srcId="{C1C6CF78-B537-4261-B664-3340B6939792}" destId="{890EBFBA-FE4A-41F8-898B-B210A4FF571D}" srcOrd="4" destOrd="0" presId="urn:microsoft.com/office/officeart/2008/layout/LinedList"/>
    <dgm:cxn modelId="{81EB58D6-FE03-4532-9E74-1AD998E578E5}" type="presParOf" srcId="{890EBFBA-FE4A-41F8-898B-B210A4FF571D}" destId="{B066A73D-CB6C-4C07-8D56-A07DE15ED2C9}" srcOrd="0" destOrd="0" presId="urn:microsoft.com/office/officeart/2008/layout/LinedList"/>
    <dgm:cxn modelId="{10F68965-4E9B-41ED-A7C2-F73A72516207}" type="presParOf" srcId="{890EBFBA-FE4A-41F8-898B-B210A4FF571D}" destId="{E9B3D4CD-FA83-45AB-8467-ADF9FEBAA740}" srcOrd="1" destOrd="0" presId="urn:microsoft.com/office/officeart/2008/layout/LinedList"/>
    <dgm:cxn modelId="{6F9E6831-F59D-4984-8D1F-30DF0C9979C5}" type="presParOf" srcId="{890EBFBA-FE4A-41F8-898B-B210A4FF571D}" destId="{44FF17D2-10DD-41DE-A649-2886EEB56664}" srcOrd="2" destOrd="0" presId="urn:microsoft.com/office/officeart/2008/layout/LinedList"/>
    <dgm:cxn modelId="{447803CA-BFCA-4A49-89F3-5528F25CDB87}" type="presParOf" srcId="{C1C6CF78-B537-4261-B664-3340B6939792}" destId="{200A4D03-70D6-4CCC-95D8-6093CB276212}" srcOrd="5" destOrd="0" presId="urn:microsoft.com/office/officeart/2008/layout/LinedList"/>
    <dgm:cxn modelId="{B6E3A368-9A2A-4D3A-A4D5-E855DFE0A922}" type="presParOf" srcId="{C1C6CF78-B537-4261-B664-3340B6939792}" destId="{8088E0FF-76C6-4A4C-A9AE-BA0118215087}" srcOrd="6" destOrd="0" presId="urn:microsoft.com/office/officeart/2008/layout/LinedList"/>
    <dgm:cxn modelId="{80C7BD4C-647B-4823-9653-6795A78AE8F7}" type="presParOf" srcId="{C1C6CF78-B537-4261-B664-3340B6939792}" destId="{B3F01485-DAB9-485D-B9B2-728BBBD811F1}" srcOrd="7" destOrd="0" presId="urn:microsoft.com/office/officeart/2008/layout/LinedList"/>
    <dgm:cxn modelId="{B5D03B48-C587-4B03-8F14-45B265474A03}" type="presParOf" srcId="{B3F01485-DAB9-485D-B9B2-728BBBD811F1}" destId="{82135487-7EF7-48F5-B9A5-119A982EF12C}" srcOrd="0" destOrd="0" presId="urn:microsoft.com/office/officeart/2008/layout/LinedList"/>
    <dgm:cxn modelId="{81E9AD75-0AEF-423D-A673-B2A713E9DD2A}" type="presParOf" srcId="{B3F01485-DAB9-485D-B9B2-728BBBD811F1}" destId="{3558D3EC-48A3-401F-B635-52CA7112E1A4}" srcOrd="1" destOrd="0" presId="urn:microsoft.com/office/officeart/2008/layout/LinedList"/>
    <dgm:cxn modelId="{E58A0819-181A-4134-8B30-61E82FE98622}" type="presParOf" srcId="{B3F01485-DAB9-485D-B9B2-728BBBD811F1}" destId="{EB40FA61-1D4D-489D-A17A-98D9560E0016}" srcOrd="2" destOrd="0" presId="urn:microsoft.com/office/officeart/2008/layout/LinedList"/>
    <dgm:cxn modelId="{784B18EB-BE48-4E8A-8554-A30223D69387}" type="presParOf" srcId="{C1C6CF78-B537-4261-B664-3340B6939792}" destId="{D38C5212-92D5-428B-8B0F-B7ADC1D1EE37}" srcOrd="8" destOrd="0" presId="urn:microsoft.com/office/officeart/2008/layout/LinedList"/>
    <dgm:cxn modelId="{EBB81647-4C20-4C16-A6C9-136B9DE64076}" type="presParOf" srcId="{C1C6CF78-B537-4261-B664-3340B6939792}" destId="{78CADA7E-45DF-4F83-98E2-078098FC1069}" srcOrd="9" destOrd="0" presId="urn:microsoft.com/office/officeart/2008/layout/LinedList"/>
    <dgm:cxn modelId="{96F051DA-5936-420F-833E-9BE0ED418091}" type="presParOf" srcId="{C1C6CF78-B537-4261-B664-3340B6939792}" destId="{F4B57601-FF3A-416D-AA2A-24B9596C5502}" srcOrd="10" destOrd="0" presId="urn:microsoft.com/office/officeart/2008/layout/LinedList"/>
    <dgm:cxn modelId="{7FE1DA1E-9067-461D-B5E4-F8F37D6CB492}" type="presParOf" srcId="{F4B57601-FF3A-416D-AA2A-24B9596C5502}" destId="{AC2D8DFF-664A-4EE1-A602-14CE16C9F121}" srcOrd="0" destOrd="0" presId="urn:microsoft.com/office/officeart/2008/layout/LinedList"/>
    <dgm:cxn modelId="{0B3BA20D-1972-47D2-AD3D-54AFE04CCEDC}" type="presParOf" srcId="{F4B57601-FF3A-416D-AA2A-24B9596C5502}" destId="{3FC4F6E7-CFA7-4628-B197-63AF1245D47C}" srcOrd="1" destOrd="0" presId="urn:microsoft.com/office/officeart/2008/layout/LinedList"/>
    <dgm:cxn modelId="{825A0250-B11E-4582-9277-BEDF84269E2F}" type="presParOf" srcId="{F4B57601-FF3A-416D-AA2A-24B9596C5502}" destId="{757B5A84-9E40-4A4B-A848-436411A28A77}" srcOrd="2" destOrd="0" presId="urn:microsoft.com/office/officeart/2008/layout/LinedList"/>
    <dgm:cxn modelId="{3E981440-8025-41F2-A393-09B771BACC55}" type="presParOf" srcId="{C1C6CF78-B537-4261-B664-3340B6939792}" destId="{C6A3672F-DAF0-4FA2-9E8C-01110871A406}" srcOrd="11" destOrd="0" presId="urn:microsoft.com/office/officeart/2008/layout/LinedList"/>
    <dgm:cxn modelId="{85CB586F-83CC-4392-ADA7-7D71A33FD237}"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4FB1FE80-0D9A-409B-BCBF-0051DECB11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EB201F67-DFA0-4D8B-B732-5E9E5F5B113F}">
      <dgm:prSet phldrT="[文本]"/>
      <dgm:spPr/>
      <dgm:t>
        <a:bodyPr/>
        <a:lstStyle/>
        <a:p>
          <a:pPr algn="ctr"/>
          <a:r>
            <a:rPr lang="zh-CN" altLang="en-US" dirty="0" smtClean="0">
              <a:latin typeface="+mj-ea"/>
              <a:ea typeface="+mj-ea"/>
            </a:rPr>
            <a:t>引进增量包的概念，无须等到所有需求都出来</a:t>
          </a:r>
          <a:endParaRPr lang="zh-CN" altLang="en-US" dirty="0">
            <a:latin typeface="+mj-ea"/>
            <a:ea typeface="+mj-ea"/>
          </a:endParaRPr>
        </a:p>
      </dgm:t>
    </dgm:pt>
    <dgm:pt modelId="{4058F4DE-14D1-4C91-89E7-93E4A9C57047}" type="parTrans" cxnId="{186B00B1-FDA4-4E87-B3C2-7C9E8299ED75}">
      <dgm:prSet/>
      <dgm:spPr/>
      <dgm:t>
        <a:bodyPr/>
        <a:lstStyle/>
        <a:p>
          <a:endParaRPr lang="zh-CN" altLang="en-US"/>
        </a:p>
      </dgm:t>
    </dgm:pt>
    <dgm:pt modelId="{92C2835A-A63F-40BB-80B7-51DE39620EAD}" type="sibTrans" cxnId="{186B00B1-FDA4-4E87-B3C2-7C9E8299ED75}">
      <dgm:prSet/>
      <dgm:spPr/>
      <dgm:t>
        <a:bodyPr/>
        <a:lstStyle/>
        <a:p>
          <a:pPr algn="ctr"/>
          <a:endParaRPr lang="zh-CN" altLang="en-US">
            <a:latin typeface="+mj-ea"/>
            <a:ea typeface="+mj-ea"/>
          </a:endParaRPr>
        </a:p>
      </dgm:t>
    </dgm:pt>
    <dgm:pt modelId="{DA485E1F-A18F-4155-9F8C-A1458F7F8417}">
      <dgm:prSet phldrT="[文本]"/>
      <dgm:spPr/>
      <dgm:t>
        <a:bodyPr/>
        <a:lstStyle/>
        <a:p>
          <a:pPr algn="ctr"/>
          <a:r>
            <a:rPr lang="zh-CN" altLang="en-US" dirty="0" smtClean="0">
              <a:latin typeface="+mj-ea"/>
              <a:ea typeface="+mj-ea"/>
            </a:rPr>
            <a:t>过程渐进性</a:t>
          </a:r>
          <a:endParaRPr lang="zh-CN" altLang="en-US" dirty="0">
            <a:latin typeface="+mj-ea"/>
            <a:ea typeface="+mj-ea"/>
          </a:endParaRPr>
        </a:p>
      </dgm:t>
    </dgm:pt>
    <dgm:pt modelId="{D7D51159-CFA3-430A-8A62-F796CEC8655F}" type="parTrans" cxnId="{0DAB93DE-AE87-49F5-B749-BE3497829DF0}">
      <dgm:prSet/>
      <dgm:spPr/>
      <dgm:t>
        <a:bodyPr/>
        <a:lstStyle/>
        <a:p>
          <a:endParaRPr lang="zh-CN" altLang="en-US"/>
        </a:p>
      </dgm:t>
    </dgm:pt>
    <dgm:pt modelId="{2E2FCF91-3593-4029-B99D-650C18A669E6}" type="sibTrans" cxnId="{0DAB93DE-AE87-49F5-B749-BE3497829DF0}">
      <dgm:prSet/>
      <dgm:spPr/>
      <dgm:t>
        <a:bodyPr/>
        <a:lstStyle/>
        <a:p>
          <a:endParaRPr lang="zh-CN" altLang="en-US"/>
        </a:p>
      </dgm:t>
    </dgm:pt>
    <dgm:pt modelId="{222C7E12-383B-49DA-8D98-623396D222E6}">
      <dgm:prSet phldrT="[文本]"/>
      <dgm:spPr/>
      <dgm:t>
        <a:bodyPr/>
        <a:lstStyle/>
        <a:p>
          <a:pPr algn="ctr"/>
          <a:r>
            <a:rPr lang="zh-CN" altLang="en-US" dirty="0" smtClean="0">
              <a:latin typeface="+mj-ea"/>
              <a:ea typeface="+mj-ea"/>
            </a:rPr>
            <a:t>强调每一个增量均发布一个可操作的产品</a:t>
          </a:r>
          <a:endParaRPr lang="zh-CN" altLang="en-US" dirty="0">
            <a:latin typeface="+mj-ea"/>
            <a:ea typeface="+mj-ea"/>
          </a:endParaRPr>
        </a:p>
      </dgm:t>
    </dgm:pt>
    <dgm:pt modelId="{35EA3A69-1E80-46AC-832A-66D4862716AD}" type="parTrans" cxnId="{CADDBD56-31AF-4308-82C6-E1AD1E745AF4}">
      <dgm:prSet/>
      <dgm:spPr/>
      <dgm:t>
        <a:bodyPr/>
        <a:lstStyle/>
        <a:p>
          <a:endParaRPr lang="zh-CN" altLang="en-US"/>
        </a:p>
      </dgm:t>
    </dgm:pt>
    <dgm:pt modelId="{83BA0CCF-4C1D-4162-8963-F6F3290AB879}" type="sibTrans" cxnId="{CADDBD56-31AF-4308-82C6-E1AD1E745AF4}">
      <dgm:prSet/>
      <dgm:spPr/>
      <dgm:t>
        <a:bodyPr/>
        <a:lstStyle/>
        <a:p>
          <a:endParaRPr lang="zh-CN" altLang="en-US"/>
        </a:p>
      </dgm:t>
    </dgm:pt>
    <dgm:pt modelId="{A11BB922-464E-40FE-BBB2-B301D52EBA8C}">
      <dgm:prSet phldrT="[文本]"/>
      <dgm:spPr/>
      <dgm:t>
        <a:bodyPr/>
        <a:lstStyle/>
        <a:p>
          <a:pPr algn="ctr"/>
          <a:r>
            <a:rPr lang="zh-CN" altLang="en-US" dirty="0" smtClean="0">
              <a:latin typeface="+mj-ea"/>
              <a:ea typeface="+mj-ea"/>
            </a:rPr>
            <a:t>能在短时间内向用户提交可使用的软件</a:t>
          </a:r>
          <a:endParaRPr lang="zh-CN" altLang="en-US" dirty="0">
            <a:latin typeface="+mj-ea"/>
            <a:ea typeface="+mj-ea"/>
          </a:endParaRPr>
        </a:p>
      </dgm:t>
    </dgm:pt>
    <dgm:pt modelId="{D1B0D820-737F-4834-9A68-D1D92005A718}" type="parTrans" cxnId="{E011FAF9-EFEC-4FAD-A8D7-374FCA4E3982}">
      <dgm:prSet/>
      <dgm:spPr/>
      <dgm:t>
        <a:bodyPr/>
        <a:lstStyle/>
        <a:p>
          <a:endParaRPr lang="zh-CN" altLang="en-US"/>
        </a:p>
      </dgm:t>
    </dgm:pt>
    <dgm:pt modelId="{411E58E4-4EC9-4646-B8E4-5EDA3C89330A}" type="sibTrans" cxnId="{E011FAF9-EFEC-4FAD-A8D7-374FCA4E3982}">
      <dgm:prSet/>
      <dgm:spPr/>
      <dgm:t>
        <a:bodyPr/>
        <a:lstStyle/>
        <a:p>
          <a:endParaRPr lang="zh-CN" altLang="en-US"/>
        </a:p>
      </dgm:t>
    </dgm:pt>
    <dgm:pt modelId="{3C903B9B-39AC-47ED-9C3C-06D4C1D0EFBB}">
      <dgm:prSet phldrT="[文本]"/>
      <dgm:spPr/>
      <dgm:t>
        <a:bodyPr/>
        <a:lstStyle/>
        <a:p>
          <a:pPr algn="ctr"/>
          <a:r>
            <a:rPr lang="zh-CN" altLang="en-US" dirty="0" smtClean="0">
              <a:latin typeface="+mj-ea"/>
              <a:ea typeface="+mj-ea"/>
            </a:rPr>
            <a:t>体系结构必须具有高度的开放性和可扩充性</a:t>
          </a:r>
          <a:endParaRPr lang="zh-CN" altLang="en-US" dirty="0">
            <a:latin typeface="+mj-ea"/>
            <a:ea typeface="+mj-ea"/>
          </a:endParaRPr>
        </a:p>
      </dgm:t>
    </dgm:pt>
    <dgm:pt modelId="{AC7F4B24-281A-4A67-9FC3-5D20F8124A3A}" type="parTrans" cxnId="{F1AF23AA-BF20-4997-8609-FB33AAC70411}">
      <dgm:prSet/>
      <dgm:spPr/>
      <dgm:t>
        <a:bodyPr/>
        <a:lstStyle/>
        <a:p>
          <a:endParaRPr lang="zh-CN" altLang="en-US"/>
        </a:p>
      </dgm:t>
    </dgm:pt>
    <dgm:pt modelId="{961672FA-1B89-4CFD-AD6C-663D343AAF55}" type="sibTrans" cxnId="{F1AF23AA-BF20-4997-8609-FB33AAC70411}">
      <dgm:prSet/>
      <dgm:spPr/>
      <dgm:t>
        <a:bodyPr/>
        <a:lstStyle/>
        <a:p>
          <a:endParaRPr lang="zh-CN" altLang="en-US"/>
        </a:p>
      </dgm:t>
    </dgm:pt>
    <dgm:pt modelId="{54875F13-0074-4743-B153-90CCE561F40E}">
      <dgm:prSet phldrT="[文本]"/>
      <dgm:spPr/>
      <dgm:t>
        <a:bodyPr/>
        <a:lstStyle/>
        <a:p>
          <a:pPr algn="ctr"/>
          <a:r>
            <a:rPr lang="zh-CN" altLang="en-US" dirty="0" smtClean="0">
              <a:latin typeface="+mj-ea"/>
              <a:ea typeface="+mj-ea"/>
            </a:rPr>
            <a:t>有充裕的时间学习和适应新的功能</a:t>
          </a:r>
          <a:endParaRPr lang="zh-CN" altLang="en-US" dirty="0">
            <a:latin typeface="+mj-ea"/>
            <a:ea typeface="+mj-ea"/>
          </a:endParaRPr>
        </a:p>
      </dgm:t>
    </dgm:pt>
    <dgm:pt modelId="{5F9C0C82-0A40-44D6-910F-2E9CFDE45745}" type="parTrans" cxnId="{971D11F9-3664-44F3-B6C1-140A9E014DF9}">
      <dgm:prSet/>
      <dgm:spPr/>
      <dgm:t>
        <a:bodyPr/>
        <a:lstStyle/>
        <a:p>
          <a:endParaRPr lang="zh-CN" altLang="en-US"/>
        </a:p>
      </dgm:t>
    </dgm:pt>
    <dgm:pt modelId="{E60B2B4B-B273-41FE-BD8D-79DF909295DF}" type="sibTrans" cxnId="{971D11F9-3664-44F3-B6C1-140A9E014DF9}">
      <dgm:prSet/>
      <dgm:spPr/>
      <dgm:t>
        <a:bodyPr/>
        <a:lstStyle/>
        <a:p>
          <a:endParaRPr lang="zh-CN" altLang="en-US"/>
        </a:p>
      </dgm:t>
    </dgm:pt>
    <dgm:pt modelId="{5C011837-A50D-4B04-9EDF-601CA388DB58}" type="pres">
      <dgm:prSet presAssocID="{4FB1FE80-0D9A-409B-BCBF-0051DECB1102}" presName="Name0" presStyleCnt="0">
        <dgm:presLayoutVars>
          <dgm:chMax val="7"/>
          <dgm:chPref val="7"/>
          <dgm:dir/>
        </dgm:presLayoutVars>
      </dgm:prSet>
      <dgm:spPr/>
      <dgm:t>
        <a:bodyPr/>
        <a:lstStyle/>
        <a:p>
          <a:endParaRPr lang="zh-CN" altLang="en-US"/>
        </a:p>
      </dgm:t>
    </dgm:pt>
    <dgm:pt modelId="{0333EFD9-175B-4A8B-9C68-4AF484784890}" type="pres">
      <dgm:prSet presAssocID="{4FB1FE80-0D9A-409B-BCBF-0051DECB1102}" presName="Name1" presStyleCnt="0"/>
      <dgm:spPr/>
    </dgm:pt>
    <dgm:pt modelId="{712F2769-C1ED-472D-8032-198C3F29EFA3}" type="pres">
      <dgm:prSet presAssocID="{4FB1FE80-0D9A-409B-BCBF-0051DECB1102}" presName="cycle" presStyleCnt="0"/>
      <dgm:spPr/>
    </dgm:pt>
    <dgm:pt modelId="{A2AA3251-38C9-4EDF-87EB-FB99A0C2F5C4}" type="pres">
      <dgm:prSet presAssocID="{4FB1FE80-0D9A-409B-BCBF-0051DECB1102}" presName="srcNode" presStyleLbl="node1" presStyleIdx="0" presStyleCnt="6"/>
      <dgm:spPr/>
    </dgm:pt>
    <dgm:pt modelId="{121EE08D-30FD-477F-9A93-8D74521263DE}" type="pres">
      <dgm:prSet presAssocID="{4FB1FE80-0D9A-409B-BCBF-0051DECB1102}" presName="conn" presStyleLbl="parChTrans1D2" presStyleIdx="0" presStyleCnt="1"/>
      <dgm:spPr/>
      <dgm:t>
        <a:bodyPr/>
        <a:lstStyle/>
        <a:p>
          <a:endParaRPr lang="zh-CN" altLang="en-US"/>
        </a:p>
      </dgm:t>
    </dgm:pt>
    <dgm:pt modelId="{3C3AE544-53A7-40DE-965F-A869C8ECC2A1}" type="pres">
      <dgm:prSet presAssocID="{4FB1FE80-0D9A-409B-BCBF-0051DECB1102}" presName="extraNode" presStyleLbl="node1" presStyleIdx="0" presStyleCnt="6"/>
      <dgm:spPr/>
    </dgm:pt>
    <dgm:pt modelId="{A48B4D02-B5EE-4D6C-A607-BDF9663E2513}" type="pres">
      <dgm:prSet presAssocID="{4FB1FE80-0D9A-409B-BCBF-0051DECB1102}" presName="dstNode" presStyleLbl="node1" presStyleIdx="0" presStyleCnt="6"/>
      <dgm:spPr/>
    </dgm:pt>
    <dgm:pt modelId="{70EF574F-A4BD-4148-914F-5690381E7265}" type="pres">
      <dgm:prSet presAssocID="{EB201F67-DFA0-4D8B-B732-5E9E5F5B113F}" presName="text_1" presStyleLbl="node1" presStyleIdx="0" presStyleCnt="6">
        <dgm:presLayoutVars>
          <dgm:bulletEnabled val="1"/>
        </dgm:presLayoutVars>
      </dgm:prSet>
      <dgm:spPr/>
      <dgm:t>
        <a:bodyPr/>
        <a:lstStyle/>
        <a:p>
          <a:endParaRPr lang="zh-CN" altLang="en-US"/>
        </a:p>
      </dgm:t>
    </dgm:pt>
    <dgm:pt modelId="{EA3BF505-E790-4587-A4A0-793BF71A77FD}" type="pres">
      <dgm:prSet presAssocID="{EB201F67-DFA0-4D8B-B732-5E9E5F5B113F}" presName="accent_1" presStyleCnt="0"/>
      <dgm:spPr/>
    </dgm:pt>
    <dgm:pt modelId="{45D9E749-9C58-47E8-8CB2-86D1F17E4A50}" type="pres">
      <dgm:prSet presAssocID="{EB201F67-DFA0-4D8B-B732-5E9E5F5B113F}" presName="accentRepeatNode" presStyleLbl="solidFgAcc1" presStyleIdx="0" presStyleCnt="6"/>
      <dgm:spPr/>
    </dgm:pt>
    <dgm:pt modelId="{6EB88B46-70E8-40EA-B6B4-B4A2C210E50C}" type="pres">
      <dgm:prSet presAssocID="{DA485E1F-A18F-4155-9F8C-A1458F7F8417}" presName="text_2" presStyleLbl="node1" presStyleIdx="1" presStyleCnt="6">
        <dgm:presLayoutVars>
          <dgm:bulletEnabled val="1"/>
        </dgm:presLayoutVars>
      </dgm:prSet>
      <dgm:spPr/>
      <dgm:t>
        <a:bodyPr/>
        <a:lstStyle/>
        <a:p>
          <a:endParaRPr lang="zh-CN" altLang="en-US"/>
        </a:p>
      </dgm:t>
    </dgm:pt>
    <dgm:pt modelId="{BAB486D4-BE51-45C9-8FD6-98312FF63D70}" type="pres">
      <dgm:prSet presAssocID="{DA485E1F-A18F-4155-9F8C-A1458F7F8417}" presName="accent_2" presStyleCnt="0"/>
      <dgm:spPr/>
    </dgm:pt>
    <dgm:pt modelId="{A3CAC797-3CCD-4DAA-B2E4-71C5CB3B606E}" type="pres">
      <dgm:prSet presAssocID="{DA485E1F-A18F-4155-9F8C-A1458F7F8417}" presName="accentRepeatNode" presStyleLbl="solidFgAcc1" presStyleIdx="1" presStyleCnt="6"/>
      <dgm:spPr/>
    </dgm:pt>
    <dgm:pt modelId="{7B6CD5A6-35A3-4A08-98D3-A24EA293E08C}" type="pres">
      <dgm:prSet presAssocID="{222C7E12-383B-49DA-8D98-623396D222E6}" presName="text_3" presStyleLbl="node1" presStyleIdx="2" presStyleCnt="6">
        <dgm:presLayoutVars>
          <dgm:bulletEnabled val="1"/>
        </dgm:presLayoutVars>
      </dgm:prSet>
      <dgm:spPr/>
      <dgm:t>
        <a:bodyPr/>
        <a:lstStyle/>
        <a:p>
          <a:endParaRPr lang="zh-CN" altLang="en-US"/>
        </a:p>
      </dgm:t>
    </dgm:pt>
    <dgm:pt modelId="{F7CE9E06-AFEF-4D28-927C-09C4AD2B3156}" type="pres">
      <dgm:prSet presAssocID="{222C7E12-383B-49DA-8D98-623396D222E6}" presName="accent_3" presStyleCnt="0"/>
      <dgm:spPr/>
    </dgm:pt>
    <dgm:pt modelId="{344042A1-F7DA-4114-A4DB-74490A94686A}" type="pres">
      <dgm:prSet presAssocID="{222C7E12-383B-49DA-8D98-623396D222E6}" presName="accentRepeatNode" presStyleLbl="solidFgAcc1" presStyleIdx="2" presStyleCnt="6"/>
      <dgm:spPr/>
    </dgm:pt>
    <dgm:pt modelId="{297C0F99-7607-4C26-B224-FF6941C29D99}" type="pres">
      <dgm:prSet presAssocID="{A11BB922-464E-40FE-BBB2-B301D52EBA8C}" presName="text_4" presStyleLbl="node1" presStyleIdx="3" presStyleCnt="6">
        <dgm:presLayoutVars>
          <dgm:bulletEnabled val="1"/>
        </dgm:presLayoutVars>
      </dgm:prSet>
      <dgm:spPr/>
      <dgm:t>
        <a:bodyPr/>
        <a:lstStyle/>
        <a:p>
          <a:endParaRPr lang="zh-CN" altLang="en-US"/>
        </a:p>
      </dgm:t>
    </dgm:pt>
    <dgm:pt modelId="{A7DEA0B4-28A4-4D93-AF3F-CC1701055C72}" type="pres">
      <dgm:prSet presAssocID="{A11BB922-464E-40FE-BBB2-B301D52EBA8C}" presName="accent_4" presStyleCnt="0"/>
      <dgm:spPr/>
    </dgm:pt>
    <dgm:pt modelId="{1129C526-5D37-40BB-AE92-938CEF0CB466}" type="pres">
      <dgm:prSet presAssocID="{A11BB922-464E-40FE-BBB2-B301D52EBA8C}" presName="accentRepeatNode" presStyleLbl="solidFgAcc1" presStyleIdx="3" presStyleCnt="6"/>
      <dgm:spPr/>
    </dgm:pt>
    <dgm:pt modelId="{316360B0-9971-45D7-8B86-1305F418E5FF}" type="pres">
      <dgm:prSet presAssocID="{3C903B9B-39AC-47ED-9C3C-06D4C1D0EFBB}" presName="text_5" presStyleLbl="node1" presStyleIdx="4" presStyleCnt="6">
        <dgm:presLayoutVars>
          <dgm:bulletEnabled val="1"/>
        </dgm:presLayoutVars>
      </dgm:prSet>
      <dgm:spPr/>
      <dgm:t>
        <a:bodyPr/>
        <a:lstStyle/>
        <a:p>
          <a:endParaRPr lang="zh-CN" altLang="en-US"/>
        </a:p>
      </dgm:t>
    </dgm:pt>
    <dgm:pt modelId="{6D0B2ABE-815C-45EF-A8AD-44B39E40739E}" type="pres">
      <dgm:prSet presAssocID="{3C903B9B-39AC-47ED-9C3C-06D4C1D0EFBB}" presName="accent_5" presStyleCnt="0"/>
      <dgm:spPr/>
    </dgm:pt>
    <dgm:pt modelId="{0D622DE7-0514-4A61-9908-32BBCB781D1B}" type="pres">
      <dgm:prSet presAssocID="{3C903B9B-39AC-47ED-9C3C-06D4C1D0EFBB}" presName="accentRepeatNode" presStyleLbl="solidFgAcc1" presStyleIdx="4" presStyleCnt="6"/>
      <dgm:spPr/>
    </dgm:pt>
    <dgm:pt modelId="{1BF71651-FEA5-4954-A49C-8C9F69785B07}" type="pres">
      <dgm:prSet presAssocID="{54875F13-0074-4743-B153-90CCE561F40E}" presName="text_6" presStyleLbl="node1" presStyleIdx="5" presStyleCnt="6">
        <dgm:presLayoutVars>
          <dgm:bulletEnabled val="1"/>
        </dgm:presLayoutVars>
      </dgm:prSet>
      <dgm:spPr/>
      <dgm:t>
        <a:bodyPr/>
        <a:lstStyle/>
        <a:p>
          <a:endParaRPr lang="zh-CN" altLang="en-US"/>
        </a:p>
      </dgm:t>
    </dgm:pt>
    <dgm:pt modelId="{B7686103-6E99-45BC-A370-88BEBFDBF319}" type="pres">
      <dgm:prSet presAssocID="{54875F13-0074-4743-B153-90CCE561F40E}" presName="accent_6" presStyleCnt="0"/>
      <dgm:spPr/>
    </dgm:pt>
    <dgm:pt modelId="{B0427496-53CE-4AEA-B918-A6D7FD1CF2B0}" type="pres">
      <dgm:prSet presAssocID="{54875F13-0074-4743-B153-90CCE561F40E}" presName="accentRepeatNode" presStyleLbl="solidFgAcc1" presStyleIdx="5" presStyleCnt="6"/>
      <dgm:spPr/>
    </dgm:pt>
  </dgm:ptLst>
  <dgm:cxnLst>
    <dgm:cxn modelId="{971D11F9-3664-44F3-B6C1-140A9E014DF9}" srcId="{4FB1FE80-0D9A-409B-BCBF-0051DECB1102}" destId="{54875F13-0074-4743-B153-90CCE561F40E}" srcOrd="5" destOrd="0" parTransId="{5F9C0C82-0A40-44D6-910F-2E9CFDE45745}" sibTransId="{E60B2B4B-B273-41FE-BD8D-79DF909295DF}"/>
    <dgm:cxn modelId="{530788A2-E75B-444D-8744-46B51079B432}" type="presOf" srcId="{92C2835A-A63F-40BB-80B7-51DE39620EAD}" destId="{121EE08D-30FD-477F-9A93-8D74521263DE}" srcOrd="0" destOrd="0" presId="urn:microsoft.com/office/officeart/2008/layout/VerticalCurvedList"/>
    <dgm:cxn modelId="{F4FDAD7D-FEC9-40C0-8AEB-B619AD1B0AA8}" type="presOf" srcId="{DA485E1F-A18F-4155-9F8C-A1458F7F8417}" destId="{6EB88B46-70E8-40EA-B6B4-B4A2C210E50C}" srcOrd="0" destOrd="0" presId="urn:microsoft.com/office/officeart/2008/layout/VerticalCurvedList"/>
    <dgm:cxn modelId="{34C6AED2-20FB-44B0-93DA-95566367D677}" type="presOf" srcId="{A11BB922-464E-40FE-BBB2-B301D52EBA8C}" destId="{297C0F99-7607-4C26-B224-FF6941C29D99}" srcOrd="0" destOrd="0" presId="urn:microsoft.com/office/officeart/2008/layout/VerticalCurvedList"/>
    <dgm:cxn modelId="{E70F024F-BBFA-49FA-88D1-AF16E122A98E}" type="presOf" srcId="{222C7E12-383B-49DA-8D98-623396D222E6}" destId="{7B6CD5A6-35A3-4A08-98D3-A24EA293E08C}" srcOrd="0" destOrd="0" presId="urn:microsoft.com/office/officeart/2008/layout/VerticalCurvedList"/>
    <dgm:cxn modelId="{E011FAF9-EFEC-4FAD-A8D7-374FCA4E3982}" srcId="{4FB1FE80-0D9A-409B-BCBF-0051DECB1102}" destId="{A11BB922-464E-40FE-BBB2-B301D52EBA8C}" srcOrd="3" destOrd="0" parTransId="{D1B0D820-737F-4834-9A68-D1D92005A718}" sibTransId="{411E58E4-4EC9-4646-B8E4-5EDA3C89330A}"/>
    <dgm:cxn modelId="{0DAB93DE-AE87-49F5-B749-BE3497829DF0}" srcId="{4FB1FE80-0D9A-409B-BCBF-0051DECB1102}" destId="{DA485E1F-A18F-4155-9F8C-A1458F7F8417}" srcOrd="1" destOrd="0" parTransId="{D7D51159-CFA3-430A-8A62-F796CEC8655F}" sibTransId="{2E2FCF91-3593-4029-B99D-650C18A669E6}"/>
    <dgm:cxn modelId="{5096D316-64C5-493B-94C6-1CD8A41A2DCD}" type="presOf" srcId="{4FB1FE80-0D9A-409B-BCBF-0051DECB1102}" destId="{5C011837-A50D-4B04-9EDF-601CA388DB58}" srcOrd="0" destOrd="0" presId="urn:microsoft.com/office/officeart/2008/layout/VerticalCurvedList"/>
    <dgm:cxn modelId="{2FF09295-9371-4AC5-AB37-1FF8948B4E73}" type="presOf" srcId="{54875F13-0074-4743-B153-90CCE561F40E}" destId="{1BF71651-FEA5-4954-A49C-8C9F69785B07}" srcOrd="0" destOrd="0" presId="urn:microsoft.com/office/officeart/2008/layout/VerticalCurvedList"/>
    <dgm:cxn modelId="{88C50E51-2586-40C0-A2D0-B9D12FFE4314}" type="presOf" srcId="{EB201F67-DFA0-4D8B-B732-5E9E5F5B113F}" destId="{70EF574F-A4BD-4148-914F-5690381E7265}" srcOrd="0" destOrd="0" presId="urn:microsoft.com/office/officeart/2008/layout/VerticalCurvedList"/>
    <dgm:cxn modelId="{5555D1E5-08F6-4343-8C55-7740A3BC80C0}" type="presOf" srcId="{3C903B9B-39AC-47ED-9C3C-06D4C1D0EFBB}" destId="{316360B0-9971-45D7-8B86-1305F418E5FF}" srcOrd="0" destOrd="0" presId="urn:microsoft.com/office/officeart/2008/layout/VerticalCurvedList"/>
    <dgm:cxn modelId="{F1AF23AA-BF20-4997-8609-FB33AAC70411}" srcId="{4FB1FE80-0D9A-409B-BCBF-0051DECB1102}" destId="{3C903B9B-39AC-47ED-9C3C-06D4C1D0EFBB}" srcOrd="4" destOrd="0" parTransId="{AC7F4B24-281A-4A67-9FC3-5D20F8124A3A}" sibTransId="{961672FA-1B89-4CFD-AD6C-663D343AAF55}"/>
    <dgm:cxn modelId="{CADDBD56-31AF-4308-82C6-E1AD1E745AF4}" srcId="{4FB1FE80-0D9A-409B-BCBF-0051DECB1102}" destId="{222C7E12-383B-49DA-8D98-623396D222E6}" srcOrd="2" destOrd="0" parTransId="{35EA3A69-1E80-46AC-832A-66D4862716AD}" sibTransId="{83BA0CCF-4C1D-4162-8963-F6F3290AB879}"/>
    <dgm:cxn modelId="{186B00B1-FDA4-4E87-B3C2-7C9E8299ED75}" srcId="{4FB1FE80-0D9A-409B-BCBF-0051DECB1102}" destId="{EB201F67-DFA0-4D8B-B732-5E9E5F5B113F}" srcOrd="0" destOrd="0" parTransId="{4058F4DE-14D1-4C91-89E7-93E4A9C57047}" sibTransId="{92C2835A-A63F-40BB-80B7-51DE39620EAD}"/>
    <dgm:cxn modelId="{1444E2EB-E2C2-4519-A522-D025B12D674A}" type="presParOf" srcId="{5C011837-A50D-4B04-9EDF-601CA388DB58}" destId="{0333EFD9-175B-4A8B-9C68-4AF484784890}" srcOrd="0" destOrd="0" presId="urn:microsoft.com/office/officeart/2008/layout/VerticalCurvedList"/>
    <dgm:cxn modelId="{D80786C2-F0DD-497A-8E27-8EAE06773998}" type="presParOf" srcId="{0333EFD9-175B-4A8B-9C68-4AF484784890}" destId="{712F2769-C1ED-472D-8032-198C3F29EFA3}" srcOrd="0" destOrd="0" presId="urn:microsoft.com/office/officeart/2008/layout/VerticalCurvedList"/>
    <dgm:cxn modelId="{57A07592-B395-4122-A3E3-8976A02CC239}" type="presParOf" srcId="{712F2769-C1ED-472D-8032-198C3F29EFA3}" destId="{A2AA3251-38C9-4EDF-87EB-FB99A0C2F5C4}" srcOrd="0" destOrd="0" presId="urn:microsoft.com/office/officeart/2008/layout/VerticalCurvedList"/>
    <dgm:cxn modelId="{88FD8A89-FA09-4517-9508-7B977A3715B4}" type="presParOf" srcId="{712F2769-C1ED-472D-8032-198C3F29EFA3}" destId="{121EE08D-30FD-477F-9A93-8D74521263DE}" srcOrd="1" destOrd="0" presId="urn:microsoft.com/office/officeart/2008/layout/VerticalCurvedList"/>
    <dgm:cxn modelId="{4FA0EAEA-FA3E-4256-BA1D-1AE2B0D6B790}" type="presParOf" srcId="{712F2769-C1ED-472D-8032-198C3F29EFA3}" destId="{3C3AE544-53A7-40DE-965F-A869C8ECC2A1}" srcOrd="2" destOrd="0" presId="urn:microsoft.com/office/officeart/2008/layout/VerticalCurvedList"/>
    <dgm:cxn modelId="{4FA9EDFC-A2A9-4AE8-9F50-CD2AF115D5B6}" type="presParOf" srcId="{712F2769-C1ED-472D-8032-198C3F29EFA3}" destId="{A48B4D02-B5EE-4D6C-A607-BDF9663E2513}" srcOrd="3" destOrd="0" presId="urn:microsoft.com/office/officeart/2008/layout/VerticalCurvedList"/>
    <dgm:cxn modelId="{84E8A80D-C0B6-4E11-9C53-F0403D75C47C}" type="presParOf" srcId="{0333EFD9-175B-4A8B-9C68-4AF484784890}" destId="{70EF574F-A4BD-4148-914F-5690381E7265}" srcOrd="1" destOrd="0" presId="urn:microsoft.com/office/officeart/2008/layout/VerticalCurvedList"/>
    <dgm:cxn modelId="{C63D2ED5-394C-49B5-AE72-CB8071CC1216}" type="presParOf" srcId="{0333EFD9-175B-4A8B-9C68-4AF484784890}" destId="{EA3BF505-E790-4587-A4A0-793BF71A77FD}" srcOrd="2" destOrd="0" presId="urn:microsoft.com/office/officeart/2008/layout/VerticalCurvedList"/>
    <dgm:cxn modelId="{C4BA5331-33A0-4858-951F-E6B9EF8B1BE2}" type="presParOf" srcId="{EA3BF505-E790-4587-A4A0-793BF71A77FD}" destId="{45D9E749-9C58-47E8-8CB2-86D1F17E4A50}" srcOrd="0" destOrd="0" presId="urn:microsoft.com/office/officeart/2008/layout/VerticalCurvedList"/>
    <dgm:cxn modelId="{2618CAF7-07FB-40B9-827D-5FA268A9275A}" type="presParOf" srcId="{0333EFD9-175B-4A8B-9C68-4AF484784890}" destId="{6EB88B46-70E8-40EA-B6B4-B4A2C210E50C}" srcOrd="3" destOrd="0" presId="urn:microsoft.com/office/officeart/2008/layout/VerticalCurvedList"/>
    <dgm:cxn modelId="{DE69A23D-0625-48BF-8472-A70068DD1DBD}" type="presParOf" srcId="{0333EFD9-175B-4A8B-9C68-4AF484784890}" destId="{BAB486D4-BE51-45C9-8FD6-98312FF63D70}" srcOrd="4" destOrd="0" presId="urn:microsoft.com/office/officeart/2008/layout/VerticalCurvedList"/>
    <dgm:cxn modelId="{A84B6F68-4BC5-46A6-B4F6-F9AB6B2A7E6A}" type="presParOf" srcId="{BAB486D4-BE51-45C9-8FD6-98312FF63D70}" destId="{A3CAC797-3CCD-4DAA-B2E4-71C5CB3B606E}" srcOrd="0" destOrd="0" presId="urn:microsoft.com/office/officeart/2008/layout/VerticalCurvedList"/>
    <dgm:cxn modelId="{71810689-D282-4E10-972B-EED4FF5A72ED}" type="presParOf" srcId="{0333EFD9-175B-4A8B-9C68-4AF484784890}" destId="{7B6CD5A6-35A3-4A08-98D3-A24EA293E08C}" srcOrd="5" destOrd="0" presId="urn:microsoft.com/office/officeart/2008/layout/VerticalCurvedList"/>
    <dgm:cxn modelId="{F6F1DC93-F818-4B5A-B453-31A38330CA57}" type="presParOf" srcId="{0333EFD9-175B-4A8B-9C68-4AF484784890}" destId="{F7CE9E06-AFEF-4D28-927C-09C4AD2B3156}" srcOrd="6" destOrd="0" presId="urn:microsoft.com/office/officeart/2008/layout/VerticalCurvedList"/>
    <dgm:cxn modelId="{F1CB5C72-97D7-45A0-905C-62CAB92401E1}" type="presParOf" srcId="{F7CE9E06-AFEF-4D28-927C-09C4AD2B3156}" destId="{344042A1-F7DA-4114-A4DB-74490A94686A}" srcOrd="0" destOrd="0" presId="urn:microsoft.com/office/officeart/2008/layout/VerticalCurvedList"/>
    <dgm:cxn modelId="{0173DCA4-AA4A-4611-804F-4AFBE9D68B5F}" type="presParOf" srcId="{0333EFD9-175B-4A8B-9C68-4AF484784890}" destId="{297C0F99-7607-4C26-B224-FF6941C29D99}" srcOrd="7" destOrd="0" presId="urn:microsoft.com/office/officeart/2008/layout/VerticalCurvedList"/>
    <dgm:cxn modelId="{4944D5C7-715F-4A37-8EF1-D19CCC4A8D7A}" type="presParOf" srcId="{0333EFD9-175B-4A8B-9C68-4AF484784890}" destId="{A7DEA0B4-28A4-4D93-AF3F-CC1701055C72}" srcOrd="8" destOrd="0" presId="urn:microsoft.com/office/officeart/2008/layout/VerticalCurvedList"/>
    <dgm:cxn modelId="{3E52C03C-41C1-41E4-91AD-A4C45C9FC9E1}" type="presParOf" srcId="{A7DEA0B4-28A4-4D93-AF3F-CC1701055C72}" destId="{1129C526-5D37-40BB-AE92-938CEF0CB466}" srcOrd="0" destOrd="0" presId="urn:microsoft.com/office/officeart/2008/layout/VerticalCurvedList"/>
    <dgm:cxn modelId="{AFA46394-1D03-4066-9862-B92C1C279606}" type="presParOf" srcId="{0333EFD9-175B-4A8B-9C68-4AF484784890}" destId="{316360B0-9971-45D7-8B86-1305F418E5FF}" srcOrd="9" destOrd="0" presId="urn:microsoft.com/office/officeart/2008/layout/VerticalCurvedList"/>
    <dgm:cxn modelId="{62FF54BC-027F-4732-B09F-45CB6BC0422D}" type="presParOf" srcId="{0333EFD9-175B-4A8B-9C68-4AF484784890}" destId="{6D0B2ABE-815C-45EF-A8AD-44B39E40739E}" srcOrd="10" destOrd="0" presId="urn:microsoft.com/office/officeart/2008/layout/VerticalCurvedList"/>
    <dgm:cxn modelId="{3D1C1217-7127-4D36-864F-B83C041957CF}" type="presParOf" srcId="{6D0B2ABE-815C-45EF-A8AD-44B39E40739E}" destId="{0D622DE7-0514-4A61-9908-32BBCB781D1B}" srcOrd="0" destOrd="0" presId="urn:microsoft.com/office/officeart/2008/layout/VerticalCurvedList"/>
    <dgm:cxn modelId="{AAF96CDA-6DFB-4BDB-90E9-DE94DF04A6DC}" type="presParOf" srcId="{0333EFD9-175B-4A8B-9C68-4AF484784890}" destId="{1BF71651-FEA5-4954-A49C-8C9F69785B07}" srcOrd="11" destOrd="0" presId="urn:microsoft.com/office/officeart/2008/layout/VerticalCurvedList"/>
    <dgm:cxn modelId="{9413993E-F5FD-4EC7-A90C-2A2E8AD02855}" type="presParOf" srcId="{0333EFD9-175B-4A8B-9C68-4AF484784890}" destId="{B7686103-6E99-45BC-A370-88BEBFDBF319}" srcOrd="12" destOrd="0" presId="urn:microsoft.com/office/officeart/2008/layout/VerticalCurvedList"/>
    <dgm:cxn modelId="{8CDB20DC-F03D-4E06-9258-35721D1F38F9}" type="presParOf" srcId="{B7686103-6E99-45BC-A370-88BEBFDBF319}" destId="{B0427496-53CE-4AEA-B918-A6D7FD1CF2B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5">
            <a:lumMod val="75000"/>
          </a:schemeClr>
        </a:solidFill>
      </dgm:spPr>
      <dgm:t>
        <a:bodyPr/>
        <a:lstStyle/>
        <a:p>
          <a:r>
            <a:rPr lang="zh-CN" altLang="en-US" dirty="0" smtClean="0"/>
            <a:t>软件度量</a:t>
          </a:r>
          <a:endParaRPr lang="zh-CN" altLang="en-US" dirty="0"/>
        </a:p>
      </dgm:t>
    </dgm:pt>
    <dgm:pt modelId="{67C06C8F-A3BC-4D2F-8D3E-DB2A3E2F3EB4}" type="parTrans" cxnId="{34C0F3C5-BF8A-4746-ABE4-DF481AA1E1C4}">
      <dgm:prSet/>
      <dgm:spPr/>
      <dgm:t>
        <a:bodyPr/>
        <a:lstStyle/>
        <a:p>
          <a:endParaRPr lang="zh-CN" altLang="en-US"/>
        </a:p>
      </dgm:t>
    </dgm:pt>
    <dgm:pt modelId="{502FD22C-BA05-463D-A07A-31D1609B6434}" type="sibTrans" cxnId="{34C0F3C5-BF8A-4746-ABE4-DF481AA1E1C4}">
      <dgm:prSet/>
      <dgm:spPr/>
      <dgm:t>
        <a:bodyPr/>
        <a:lstStyle/>
        <a:p>
          <a:endParaRPr lang="zh-CN" altLang="en-US"/>
        </a:p>
      </dgm:t>
    </dgm:pt>
    <dgm:pt modelId="{3F399F50-9242-4A57-90B9-73EF467CE4AA}">
      <dgm:prSet phldrT="[文本]"/>
      <dgm:spPr>
        <a:solidFill>
          <a:schemeClr val="accent5">
            <a:lumMod val="75000"/>
          </a:schemeClr>
        </a:solidFill>
      </dgm:spPr>
      <dgm:t>
        <a:bodyPr/>
        <a:lstStyle/>
        <a:p>
          <a:r>
            <a:rPr lang="zh-CN" altLang="en-US" dirty="0" smtClean="0"/>
            <a:t>进度控制</a:t>
          </a:r>
          <a:endParaRPr lang="zh-CN" altLang="en-US" dirty="0"/>
        </a:p>
      </dgm:t>
    </dgm:pt>
    <dgm:pt modelId="{0D641613-384C-481B-ACB6-22CD27FD4D3B}" type="parTrans" cxnId="{F07C4A4F-F7D0-4663-BC2A-F713E45D8145}">
      <dgm:prSet/>
      <dgm:spPr/>
      <dgm:t>
        <a:bodyPr/>
        <a:lstStyle/>
        <a:p>
          <a:endParaRPr lang="zh-CN" altLang="en-US"/>
        </a:p>
      </dgm:t>
    </dgm:pt>
    <dgm:pt modelId="{6E7A384D-D774-4705-A433-FD6D6666B809}" type="sibTrans" cxnId="{F07C4A4F-F7D0-4663-BC2A-F713E45D8145}">
      <dgm:prSet/>
      <dgm:spPr/>
      <dgm:t>
        <a:bodyPr/>
        <a:lstStyle/>
        <a:p>
          <a:endParaRPr lang="zh-CN" altLang="en-US"/>
        </a:p>
      </dgm:t>
    </dgm:pt>
    <dgm:pt modelId="{2470F524-D101-4516-9186-849D6829D3F0}">
      <dgm:prSet phldrT="[文本]"/>
      <dgm:spPr>
        <a:solidFill>
          <a:schemeClr val="accent5">
            <a:lumMod val="75000"/>
          </a:schemeClr>
        </a:solidFill>
      </dgm:spPr>
      <dgm:t>
        <a:bodyPr/>
        <a:lstStyle/>
        <a:p>
          <a:r>
            <a:rPr lang="zh-CN" altLang="en-US" dirty="0" smtClean="0"/>
            <a:t>项目估算</a:t>
          </a:r>
          <a:endParaRPr lang="zh-CN" altLang="en-US" dirty="0"/>
        </a:p>
      </dgm:t>
    </dgm:pt>
    <dgm:pt modelId="{BC02B5DB-A75C-439D-AEFF-8EA7265F14AE}" type="parTrans" cxnId="{42142954-09B5-41FF-967D-33370227EB48}">
      <dgm:prSet/>
      <dgm:spPr/>
      <dgm:t>
        <a:bodyPr/>
        <a:lstStyle/>
        <a:p>
          <a:endParaRPr lang="zh-CN" altLang="en-US"/>
        </a:p>
      </dgm:t>
    </dgm:pt>
    <dgm:pt modelId="{47FDFDC8-B9F6-499F-B871-9734CCA77C68}" type="sibTrans" cxnId="{42142954-09B5-41FF-967D-33370227EB48}">
      <dgm:prSet/>
      <dgm:spPr/>
      <dgm:t>
        <a:bodyPr/>
        <a:lstStyle/>
        <a:p>
          <a:endParaRPr lang="zh-CN" altLang="en-US"/>
        </a:p>
      </dgm:t>
    </dgm:pt>
    <dgm:pt modelId="{FF286CA8-B224-4682-8B2E-A482136121EC}">
      <dgm:prSet/>
      <dgm:spPr>
        <a:solidFill>
          <a:schemeClr val="accent5">
            <a:lumMod val="75000"/>
          </a:schemeClr>
        </a:solidFill>
      </dgm:spPr>
      <dgm:t>
        <a:bodyPr/>
        <a:lstStyle/>
        <a:p>
          <a:r>
            <a:rPr lang="zh-CN" altLang="en-US" dirty="0" smtClean="0"/>
            <a:t>人员组织</a:t>
          </a:r>
          <a:endParaRPr lang="zh-CN" altLang="en-US" dirty="0"/>
        </a:p>
      </dgm:t>
    </dgm:pt>
    <dgm:pt modelId="{79E4EDF4-0F78-4BA7-B961-0B132DCF5761}" type="parTrans" cxnId="{5EFE1F11-5DAD-4B09-AC9F-13EB83D55E0F}">
      <dgm:prSet/>
      <dgm:spPr/>
      <dgm:t>
        <a:bodyPr/>
        <a:lstStyle/>
        <a:p>
          <a:endParaRPr lang="zh-CN" altLang="en-US"/>
        </a:p>
      </dgm:t>
    </dgm:pt>
    <dgm:pt modelId="{F8515379-DACC-400F-A60A-ADE3AC56D674}" type="sibTrans" cxnId="{5EFE1F11-5DAD-4B09-AC9F-13EB83D55E0F}">
      <dgm:prSet/>
      <dgm:spPr/>
      <dgm:t>
        <a:bodyPr/>
        <a:lstStyle/>
        <a:p>
          <a:endParaRPr lang="zh-CN" altLang="en-US"/>
        </a:p>
      </dgm:t>
    </dgm:pt>
    <dgm:pt modelId="{D2B058A5-C63C-49F2-BAFE-ABA5741171B2}">
      <dgm:prSet/>
      <dgm:spPr>
        <a:solidFill>
          <a:schemeClr val="accent5">
            <a:lumMod val="75000"/>
          </a:schemeClr>
        </a:solidFill>
      </dgm:spPr>
      <dgm:t>
        <a:bodyPr/>
        <a:lstStyle/>
        <a:p>
          <a:r>
            <a:rPr lang="zh-CN" altLang="en-US" dirty="0" smtClean="0"/>
            <a:t>项目计划</a:t>
          </a:r>
          <a:endParaRPr lang="zh-CN" altLang="en-US" dirty="0"/>
        </a:p>
      </dgm:t>
    </dgm:pt>
    <dgm:pt modelId="{DA09D0B3-9698-467D-A045-AEC0DD6E3304}" type="parTrans" cxnId="{77A95EB8-67F4-45D0-975D-36534473FA4D}">
      <dgm:prSet/>
      <dgm:spPr/>
      <dgm:t>
        <a:bodyPr/>
        <a:lstStyle/>
        <a:p>
          <a:endParaRPr lang="zh-CN" altLang="en-US"/>
        </a:p>
      </dgm:t>
    </dgm:pt>
    <dgm:pt modelId="{8A676CAD-DE61-4EB9-9D12-8EC2EEA531D4}" type="sibTrans" cxnId="{77A95EB8-67F4-45D0-975D-36534473FA4D}">
      <dgm:prSet/>
      <dgm:spPr/>
      <dgm:t>
        <a:bodyPr/>
        <a:lstStyle/>
        <a:p>
          <a:endParaRPr lang="zh-CN" altLang="en-US"/>
        </a:p>
      </dgm:t>
    </dgm:pt>
    <dgm:pt modelId="{4D51EFB5-E224-40CB-A112-4465B3147A36}">
      <dgm:prSet/>
      <dgm:spPr>
        <a:solidFill>
          <a:schemeClr val="accent5">
            <a:lumMod val="75000"/>
          </a:schemeClr>
        </a:solidFill>
      </dgm:spPr>
      <dgm:t>
        <a:bodyPr/>
        <a:lstStyle/>
        <a:p>
          <a:r>
            <a:rPr lang="zh-CN" altLang="en-US" dirty="0" smtClean="0"/>
            <a:t>配置管理</a:t>
          </a:r>
          <a:endParaRPr lang="zh-CN" altLang="en-US" dirty="0"/>
        </a:p>
      </dgm:t>
    </dgm:pt>
    <dgm:pt modelId="{2233960A-729D-4927-BB1B-31883D8B2270}" type="parTrans" cxnId="{5AB7E256-4F12-45B5-A88C-F6A7C15A7742}">
      <dgm:prSet/>
      <dgm:spPr/>
      <dgm:t>
        <a:bodyPr/>
        <a:lstStyle/>
        <a:p>
          <a:endParaRPr lang="zh-CN" altLang="en-US"/>
        </a:p>
      </dgm:t>
    </dgm:pt>
    <dgm:pt modelId="{8925366D-2945-4580-B38B-F15608A7CB03}" type="sibTrans" cxnId="{5AB7E256-4F12-45B5-A88C-F6A7C15A7742}">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A20E783D-CADE-4B87-A3D1-E0E2BB1C1B11}" type="presOf" srcId="{2470F524-D101-4516-9186-849D6829D3F0}" destId="{0F07DF51-B178-4F3D-810C-C19FE1ADE989}" srcOrd="0" destOrd="0" presId="urn:microsoft.com/office/officeart/2005/8/layout/chart3"/>
    <dgm:cxn modelId="{632FC83C-34D6-4953-9C94-181AFE083FF4}"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F3DEF2D5-E328-4E32-826D-A47328CB7532}" type="presOf" srcId="{D2B058A5-C63C-49F2-BAFE-ABA5741171B2}" destId="{B26ABFB3-F064-4C84-A209-5843B9950B27}" srcOrd="0" destOrd="0" presId="urn:microsoft.com/office/officeart/2005/8/layout/chart3"/>
    <dgm:cxn modelId="{91F8B7C6-8566-4D73-BBD4-1BED69FACB17}" type="presOf" srcId="{FF286CA8-B224-4682-8B2E-A482136121EC}" destId="{605A7026-C404-4C07-9CB0-D15AA3EC2293}" srcOrd="0" destOrd="0" presId="urn:microsoft.com/office/officeart/2005/8/layout/chart3"/>
    <dgm:cxn modelId="{CF9DB2E8-75B0-4BDF-B03A-8F5B4F1DCA20}" type="presOf" srcId="{FF286CA8-B224-4682-8B2E-A482136121EC}" destId="{C7071DD1-9C64-405D-A22F-40CD1C5FFB2D}" srcOrd="1" destOrd="0" presId="urn:microsoft.com/office/officeart/2005/8/layout/chart3"/>
    <dgm:cxn modelId="{196D9E2E-D926-4751-8666-445044F9EC65}" type="presOf" srcId="{4D51EFB5-E224-40CB-A112-4465B3147A36}" destId="{A96F2B86-280E-4A71-A24C-351C63750D27}"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1A437841-5B23-449D-BBDD-6D792ACD6089}" type="presOf" srcId="{A9983744-AD53-4BE4-B46B-05220E670D5B}" destId="{3F279B98-18FC-41E6-9196-0574F8D58360}" srcOrd="0" destOrd="0" presId="urn:microsoft.com/office/officeart/2005/8/layout/chart3"/>
    <dgm:cxn modelId="{2714CEE9-CE44-436E-8B2C-BACB66CCE250}" type="presOf" srcId="{3F399F50-9242-4A57-90B9-73EF467CE4AA}" destId="{A295772D-2D24-4B2E-9E58-D605183D93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77A95EB8-67F4-45D0-975D-36534473FA4D}" srcId="{DA53E949-D8E9-4E1E-B7D6-0308C197FDC5}" destId="{D2B058A5-C63C-49F2-BAFE-ABA5741171B2}" srcOrd="1" destOrd="0" parTransId="{DA09D0B3-9698-467D-A045-AEC0DD6E3304}" sibTransId="{8A676CAD-DE61-4EB9-9D12-8EC2EEA531D4}"/>
    <dgm:cxn modelId="{7B16CF80-D6AF-4D48-8C55-3F3F311E7BD3}" type="presOf" srcId="{D2B058A5-C63C-49F2-BAFE-ABA5741171B2}" destId="{514E4062-4A07-494B-AFA2-299AA3CA2977}" srcOrd="1" destOrd="0" presId="urn:microsoft.com/office/officeart/2005/8/layout/chart3"/>
    <dgm:cxn modelId="{CDFCD964-AFF5-4FB1-8C03-659DA03B1E68}" type="presOf" srcId="{A9983744-AD53-4BE4-B46B-05220E670D5B}" destId="{EF921F69-F40A-4B66-BD75-CD456884D819}" srcOrd="1"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64EDEB05-8D4C-4047-A01E-5E6841A8014A}" type="presOf" srcId="{4D51EFB5-E224-40CB-A112-4465B3147A36}" destId="{C34CC044-7559-4ABA-9527-EF9D72D3F745}" srcOrd="0" destOrd="0" presId="urn:microsoft.com/office/officeart/2005/8/layout/chart3"/>
    <dgm:cxn modelId="{EE06A52E-E3C7-4042-A7E5-6CEC3DAD0855}" type="presOf" srcId="{DA53E949-D8E9-4E1E-B7D6-0308C197FDC5}" destId="{66A2355C-E0D7-475D-989B-209A8620B350}" srcOrd="0"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60F77639-6729-413A-9F8A-A1AF88780A8E}" type="presOf" srcId="{3F399F50-9242-4A57-90B9-73EF467CE4AA}" destId="{953AEC53-4B69-4498-BB4D-988FF7A71429}" srcOrd="0" destOrd="0" presId="urn:microsoft.com/office/officeart/2005/8/layout/chart3"/>
    <dgm:cxn modelId="{E7DC888B-B53F-4DCA-9C70-56F0D3937C6A}" type="presParOf" srcId="{66A2355C-E0D7-475D-989B-209A8620B350}" destId="{3F279B98-18FC-41E6-9196-0574F8D58360}" srcOrd="0" destOrd="0" presId="urn:microsoft.com/office/officeart/2005/8/layout/chart3"/>
    <dgm:cxn modelId="{C913EE41-9D19-448C-9ECD-51982967FF57}" type="presParOf" srcId="{66A2355C-E0D7-475D-989B-209A8620B350}" destId="{EF921F69-F40A-4B66-BD75-CD456884D819}" srcOrd="1" destOrd="0" presId="urn:microsoft.com/office/officeart/2005/8/layout/chart3"/>
    <dgm:cxn modelId="{295FF77F-63B5-4719-9018-4B634BB0B7EA}" type="presParOf" srcId="{66A2355C-E0D7-475D-989B-209A8620B350}" destId="{B26ABFB3-F064-4C84-A209-5843B9950B27}" srcOrd="2" destOrd="0" presId="urn:microsoft.com/office/officeart/2005/8/layout/chart3"/>
    <dgm:cxn modelId="{E11AE136-6A8E-4E88-9237-C2EBD087120A}" type="presParOf" srcId="{66A2355C-E0D7-475D-989B-209A8620B350}" destId="{514E4062-4A07-494B-AFA2-299AA3CA2977}" srcOrd="3" destOrd="0" presId="urn:microsoft.com/office/officeart/2005/8/layout/chart3"/>
    <dgm:cxn modelId="{81B0EDCC-4453-4C84-BE32-1DFA097DBECC}" type="presParOf" srcId="{66A2355C-E0D7-475D-989B-209A8620B350}" destId="{C34CC044-7559-4ABA-9527-EF9D72D3F745}" srcOrd="4" destOrd="0" presId="urn:microsoft.com/office/officeart/2005/8/layout/chart3"/>
    <dgm:cxn modelId="{FF60B81C-8FB5-4F5C-8603-1DB19DFCCB4E}" type="presParOf" srcId="{66A2355C-E0D7-475D-989B-209A8620B350}" destId="{A96F2B86-280E-4A71-A24C-351C63750D27}" srcOrd="5" destOrd="0" presId="urn:microsoft.com/office/officeart/2005/8/layout/chart3"/>
    <dgm:cxn modelId="{01641789-D2D6-4926-B280-A7526D265572}" type="presParOf" srcId="{66A2355C-E0D7-475D-989B-209A8620B350}" destId="{953AEC53-4B69-4498-BB4D-988FF7A71429}" srcOrd="6" destOrd="0" presId="urn:microsoft.com/office/officeart/2005/8/layout/chart3"/>
    <dgm:cxn modelId="{F6856516-E808-4389-97D1-B11E92008BF6}" type="presParOf" srcId="{66A2355C-E0D7-475D-989B-209A8620B350}" destId="{A295772D-2D24-4B2E-9E58-D605183D9319}" srcOrd="7" destOrd="0" presId="urn:microsoft.com/office/officeart/2005/8/layout/chart3"/>
    <dgm:cxn modelId="{17220CA0-4C50-43FC-BC88-3505654C239E}" type="presParOf" srcId="{66A2355C-E0D7-475D-989B-209A8620B350}" destId="{605A7026-C404-4C07-9CB0-D15AA3EC2293}" srcOrd="8" destOrd="0" presId="urn:microsoft.com/office/officeart/2005/8/layout/chart3"/>
    <dgm:cxn modelId="{9D9C7BD4-0723-461B-9D0A-B325DF1B6851}" type="presParOf" srcId="{66A2355C-E0D7-475D-989B-209A8620B350}" destId="{C7071DD1-9C64-405D-A22F-40CD1C5FFB2D}" srcOrd="9" destOrd="0" presId="urn:microsoft.com/office/officeart/2005/8/layout/chart3"/>
    <dgm:cxn modelId="{41E32336-29C5-461D-BAFF-FAF68ECE2A2A}" type="presParOf" srcId="{66A2355C-E0D7-475D-989B-209A8620B350}" destId="{0F07DF51-B178-4F3D-810C-C19FE1ADE989}" srcOrd="10" destOrd="0" presId="urn:microsoft.com/office/officeart/2005/8/layout/chart3"/>
    <dgm:cxn modelId="{A3FBD8F3-0BDA-4DD1-A92C-DC8AB15C7414}"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91A03335-5E53-43AC-A486-DC5CE3A5FC0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9941DE0-734E-411E-B606-A1DB800BF38E}">
      <dgm:prSet phldrT="[文本]"/>
      <dgm:spPr/>
      <dgm:t>
        <a:bodyPr/>
        <a:lstStyle/>
        <a:p>
          <a:pPr algn="ctr"/>
          <a:r>
            <a:rPr lang="zh-CN" altLang="en-US" dirty="0" smtClean="0">
              <a:ea typeface="宋体" panose="02010600030101010101" pitchFamily="2" charset="-122"/>
            </a:rPr>
            <a:t>人员分配灵活</a:t>
          </a:r>
          <a:endParaRPr lang="zh-CN" altLang="en-US" dirty="0"/>
        </a:p>
      </dgm:t>
    </dgm:pt>
    <dgm:pt modelId="{F5093B89-2F64-49A3-B2E3-02685B532375}" type="parTrans" cxnId="{8D095B3F-202A-42C2-ACC9-C66388C58DE0}">
      <dgm:prSet/>
      <dgm:spPr/>
      <dgm:t>
        <a:bodyPr/>
        <a:lstStyle/>
        <a:p>
          <a:endParaRPr lang="zh-CN" altLang="en-US"/>
        </a:p>
      </dgm:t>
    </dgm:pt>
    <dgm:pt modelId="{4313F976-79D4-41E9-9DEB-93FCB6AC8305}" type="sibTrans" cxnId="{8D095B3F-202A-42C2-ACC9-C66388C58DE0}">
      <dgm:prSet/>
      <dgm:spPr/>
      <dgm:t>
        <a:bodyPr/>
        <a:lstStyle/>
        <a:p>
          <a:pPr algn="ctr"/>
          <a:endParaRPr lang="zh-CN" altLang="en-US"/>
        </a:p>
      </dgm:t>
    </dgm:pt>
    <dgm:pt modelId="{04353B8D-8CF9-40B5-A209-72547CC6C448}">
      <dgm:prSet phldrT="[文本]"/>
      <dgm:spPr/>
      <dgm:t>
        <a:bodyPr/>
        <a:lstStyle/>
        <a:p>
          <a:pPr algn="ctr"/>
          <a:r>
            <a:rPr lang="zh-CN" altLang="en-US" dirty="0" smtClean="0">
              <a:ea typeface="宋体" panose="02010600030101010101" pitchFamily="2" charset="-122"/>
            </a:rPr>
            <a:t>提供一种先推出核心产品的途径，对客户起到镇静剂的作用</a:t>
          </a:r>
          <a:endParaRPr lang="zh-CN" altLang="en-US" dirty="0"/>
        </a:p>
      </dgm:t>
    </dgm:pt>
    <dgm:pt modelId="{8DF2D460-274E-4F99-BFBE-8A773FFEB1C6}" type="parTrans" cxnId="{6E033ABF-BF91-413D-9A98-A81FF2F39606}">
      <dgm:prSet/>
      <dgm:spPr/>
      <dgm:t>
        <a:bodyPr/>
        <a:lstStyle/>
        <a:p>
          <a:endParaRPr lang="zh-CN" altLang="en-US"/>
        </a:p>
      </dgm:t>
    </dgm:pt>
    <dgm:pt modelId="{2A587D2D-D525-41C2-8408-5AD752ABC93D}" type="sibTrans" cxnId="{6E033ABF-BF91-413D-9A98-A81FF2F39606}">
      <dgm:prSet/>
      <dgm:spPr/>
      <dgm:t>
        <a:bodyPr/>
        <a:lstStyle/>
        <a:p>
          <a:endParaRPr lang="zh-CN" altLang="en-US"/>
        </a:p>
      </dgm:t>
    </dgm:pt>
    <dgm:pt modelId="{DE7A86A2-582E-4271-97A5-83264FCB6E14}">
      <dgm:prSet phldrT="[文本]"/>
      <dgm:spPr/>
      <dgm:t>
        <a:bodyPr/>
        <a:lstStyle/>
        <a:p>
          <a:pPr algn="ctr"/>
          <a:r>
            <a:rPr lang="zh-CN" altLang="en-US" dirty="0" smtClean="0">
              <a:ea typeface="宋体" panose="02010600030101010101" pitchFamily="2" charset="-122"/>
            </a:rPr>
            <a:t>增量能够有计划地管理技术风险</a:t>
          </a:r>
          <a:endParaRPr lang="zh-CN" altLang="en-US" dirty="0"/>
        </a:p>
      </dgm:t>
    </dgm:pt>
    <dgm:pt modelId="{0BFEF212-F82F-4176-93CB-EA76F9E8163B}" type="parTrans" cxnId="{0A74CF27-FF6B-43AD-B5B3-AF024402AB7A}">
      <dgm:prSet/>
      <dgm:spPr/>
      <dgm:t>
        <a:bodyPr/>
        <a:lstStyle/>
        <a:p>
          <a:endParaRPr lang="zh-CN" altLang="en-US"/>
        </a:p>
      </dgm:t>
    </dgm:pt>
    <dgm:pt modelId="{A4F598F8-2281-488E-872F-73A1FB903B8B}" type="sibTrans" cxnId="{0A74CF27-FF6B-43AD-B5B3-AF024402AB7A}">
      <dgm:prSet/>
      <dgm:spPr/>
      <dgm:t>
        <a:bodyPr/>
        <a:lstStyle/>
        <a:p>
          <a:endParaRPr lang="zh-CN" altLang="en-US"/>
        </a:p>
      </dgm:t>
    </dgm:pt>
    <dgm:pt modelId="{2E4BB095-6F8A-4EA2-A273-35D0094553A9}" type="pres">
      <dgm:prSet presAssocID="{91A03335-5E53-43AC-A486-DC5CE3A5FC04}" presName="Name0" presStyleCnt="0">
        <dgm:presLayoutVars>
          <dgm:chMax val="7"/>
          <dgm:chPref val="7"/>
          <dgm:dir/>
        </dgm:presLayoutVars>
      </dgm:prSet>
      <dgm:spPr/>
      <dgm:t>
        <a:bodyPr/>
        <a:lstStyle/>
        <a:p>
          <a:endParaRPr lang="zh-CN" altLang="en-US"/>
        </a:p>
      </dgm:t>
    </dgm:pt>
    <dgm:pt modelId="{1A6A06E6-9762-4A8B-ABD3-A452F4AAE98E}" type="pres">
      <dgm:prSet presAssocID="{91A03335-5E53-43AC-A486-DC5CE3A5FC04}" presName="Name1" presStyleCnt="0"/>
      <dgm:spPr/>
    </dgm:pt>
    <dgm:pt modelId="{6FE0C017-F911-49D8-8BCE-9B89BF49ED0D}" type="pres">
      <dgm:prSet presAssocID="{91A03335-5E53-43AC-A486-DC5CE3A5FC04}" presName="cycle" presStyleCnt="0"/>
      <dgm:spPr/>
    </dgm:pt>
    <dgm:pt modelId="{51F89113-9D25-4337-B825-A50C96D9583E}" type="pres">
      <dgm:prSet presAssocID="{91A03335-5E53-43AC-A486-DC5CE3A5FC04}" presName="srcNode" presStyleLbl="node1" presStyleIdx="0" presStyleCnt="3"/>
      <dgm:spPr/>
    </dgm:pt>
    <dgm:pt modelId="{90349641-6C3B-4C20-84FA-81B50AAA4E09}" type="pres">
      <dgm:prSet presAssocID="{91A03335-5E53-43AC-A486-DC5CE3A5FC04}" presName="conn" presStyleLbl="parChTrans1D2" presStyleIdx="0" presStyleCnt="1"/>
      <dgm:spPr/>
      <dgm:t>
        <a:bodyPr/>
        <a:lstStyle/>
        <a:p>
          <a:endParaRPr lang="zh-CN" altLang="en-US"/>
        </a:p>
      </dgm:t>
    </dgm:pt>
    <dgm:pt modelId="{D86B3499-BEA7-41F4-BFD6-B54B696ED246}" type="pres">
      <dgm:prSet presAssocID="{91A03335-5E53-43AC-A486-DC5CE3A5FC04}" presName="extraNode" presStyleLbl="node1" presStyleIdx="0" presStyleCnt="3"/>
      <dgm:spPr/>
    </dgm:pt>
    <dgm:pt modelId="{B10D58DD-FD5E-484B-ADE5-60F484278822}" type="pres">
      <dgm:prSet presAssocID="{91A03335-5E53-43AC-A486-DC5CE3A5FC04}" presName="dstNode" presStyleLbl="node1" presStyleIdx="0" presStyleCnt="3"/>
      <dgm:spPr/>
    </dgm:pt>
    <dgm:pt modelId="{652D68B5-BA7B-4872-ABE6-C149CAEE8791}" type="pres">
      <dgm:prSet presAssocID="{99941DE0-734E-411E-B606-A1DB800BF38E}" presName="text_1" presStyleLbl="node1" presStyleIdx="0" presStyleCnt="3">
        <dgm:presLayoutVars>
          <dgm:bulletEnabled val="1"/>
        </dgm:presLayoutVars>
      </dgm:prSet>
      <dgm:spPr/>
      <dgm:t>
        <a:bodyPr/>
        <a:lstStyle/>
        <a:p>
          <a:endParaRPr lang="zh-CN" altLang="en-US"/>
        </a:p>
      </dgm:t>
    </dgm:pt>
    <dgm:pt modelId="{F34463DD-068A-46C9-A3FB-6EEB897FE089}" type="pres">
      <dgm:prSet presAssocID="{99941DE0-734E-411E-B606-A1DB800BF38E}" presName="accent_1" presStyleCnt="0"/>
      <dgm:spPr/>
    </dgm:pt>
    <dgm:pt modelId="{61D7D072-8731-432A-9AB1-70056F3D53B2}" type="pres">
      <dgm:prSet presAssocID="{99941DE0-734E-411E-B606-A1DB800BF38E}" presName="accentRepeatNode" presStyleLbl="solidFgAcc1" presStyleIdx="0" presStyleCnt="3"/>
      <dgm:spPr/>
    </dgm:pt>
    <dgm:pt modelId="{ACA54E23-3DCB-47FF-8275-D8DDC2803913}" type="pres">
      <dgm:prSet presAssocID="{04353B8D-8CF9-40B5-A209-72547CC6C448}" presName="text_2" presStyleLbl="node1" presStyleIdx="1" presStyleCnt="3">
        <dgm:presLayoutVars>
          <dgm:bulletEnabled val="1"/>
        </dgm:presLayoutVars>
      </dgm:prSet>
      <dgm:spPr/>
      <dgm:t>
        <a:bodyPr/>
        <a:lstStyle/>
        <a:p>
          <a:endParaRPr lang="zh-CN" altLang="en-US"/>
        </a:p>
      </dgm:t>
    </dgm:pt>
    <dgm:pt modelId="{17733B98-B149-48F4-A83B-E183DCA65B06}" type="pres">
      <dgm:prSet presAssocID="{04353B8D-8CF9-40B5-A209-72547CC6C448}" presName="accent_2" presStyleCnt="0"/>
      <dgm:spPr/>
    </dgm:pt>
    <dgm:pt modelId="{C75EE8C6-9B37-4D78-9532-4A6578EE36CF}" type="pres">
      <dgm:prSet presAssocID="{04353B8D-8CF9-40B5-A209-72547CC6C448}" presName="accentRepeatNode" presStyleLbl="solidFgAcc1" presStyleIdx="1" presStyleCnt="3"/>
      <dgm:spPr/>
    </dgm:pt>
    <dgm:pt modelId="{B269CDC7-B35C-4929-BBE0-F94E78B461B0}" type="pres">
      <dgm:prSet presAssocID="{DE7A86A2-582E-4271-97A5-83264FCB6E14}" presName="text_3" presStyleLbl="node1" presStyleIdx="2" presStyleCnt="3">
        <dgm:presLayoutVars>
          <dgm:bulletEnabled val="1"/>
        </dgm:presLayoutVars>
      </dgm:prSet>
      <dgm:spPr/>
      <dgm:t>
        <a:bodyPr/>
        <a:lstStyle/>
        <a:p>
          <a:endParaRPr lang="zh-CN" altLang="en-US"/>
        </a:p>
      </dgm:t>
    </dgm:pt>
    <dgm:pt modelId="{1F774D70-2137-4A27-B1C1-B4DCE31DE311}" type="pres">
      <dgm:prSet presAssocID="{DE7A86A2-582E-4271-97A5-83264FCB6E14}" presName="accent_3" presStyleCnt="0"/>
      <dgm:spPr/>
    </dgm:pt>
    <dgm:pt modelId="{8260E1DE-EA7F-4A41-B46C-4367DCC6145C}" type="pres">
      <dgm:prSet presAssocID="{DE7A86A2-582E-4271-97A5-83264FCB6E14}" presName="accentRepeatNode" presStyleLbl="solidFgAcc1" presStyleIdx="2" presStyleCnt="3"/>
      <dgm:spPr/>
    </dgm:pt>
  </dgm:ptLst>
  <dgm:cxnLst>
    <dgm:cxn modelId="{28633982-BE32-417C-923F-D5F016C7CE9B}" type="presOf" srcId="{4313F976-79D4-41E9-9DEB-93FCB6AC8305}" destId="{90349641-6C3B-4C20-84FA-81B50AAA4E09}" srcOrd="0" destOrd="0" presId="urn:microsoft.com/office/officeart/2008/layout/VerticalCurvedList"/>
    <dgm:cxn modelId="{0A74CF27-FF6B-43AD-B5B3-AF024402AB7A}" srcId="{91A03335-5E53-43AC-A486-DC5CE3A5FC04}" destId="{DE7A86A2-582E-4271-97A5-83264FCB6E14}" srcOrd="2" destOrd="0" parTransId="{0BFEF212-F82F-4176-93CB-EA76F9E8163B}" sibTransId="{A4F598F8-2281-488E-872F-73A1FB903B8B}"/>
    <dgm:cxn modelId="{7354D1C5-FEDF-4662-8BDC-2D606BE64C61}" type="presOf" srcId="{99941DE0-734E-411E-B606-A1DB800BF38E}" destId="{652D68B5-BA7B-4872-ABE6-C149CAEE8791}" srcOrd="0" destOrd="0" presId="urn:microsoft.com/office/officeart/2008/layout/VerticalCurvedList"/>
    <dgm:cxn modelId="{8937AFFF-EFDA-4D0A-B59C-B8991A5BA9D9}" type="presOf" srcId="{91A03335-5E53-43AC-A486-DC5CE3A5FC04}" destId="{2E4BB095-6F8A-4EA2-A273-35D0094553A9}" srcOrd="0" destOrd="0" presId="urn:microsoft.com/office/officeart/2008/layout/VerticalCurvedList"/>
    <dgm:cxn modelId="{4140C54F-5B22-4DA0-BC20-75F936B7EAE2}" type="presOf" srcId="{DE7A86A2-582E-4271-97A5-83264FCB6E14}" destId="{B269CDC7-B35C-4929-BBE0-F94E78B461B0}" srcOrd="0" destOrd="0" presId="urn:microsoft.com/office/officeart/2008/layout/VerticalCurvedList"/>
    <dgm:cxn modelId="{6E033ABF-BF91-413D-9A98-A81FF2F39606}" srcId="{91A03335-5E53-43AC-A486-DC5CE3A5FC04}" destId="{04353B8D-8CF9-40B5-A209-72547CC6C448}" srcOrd="1" destOrd="0" parTransId="{8DF2D460-274E-4F99-BFBE-8A773FFEB1C6}" sibTransId="{2A587D2D-D525-41C2-8408-5AD752ABC93D}"/>
    <dgm:cxn modelId="{9E658327-BC55-4C2D-8588-CD9E9B1189B9}" type="presOf" srcId="{04353B8D-8CF9-40B5-A209-72547CC6C448}" destId="{ACA54E23-3DCB-47FF-8275-D8DDC2803913}" srcOrd="0" destOrd="0" presId="urn:microsoft.com/office/officeart/2008/layout/VerticalCurvedList"/>
    <dgm:cxn modelId="{8D095B3F-202A-42C2-ACC9-C66388C58DE0}" srcId="{91A03335-5E53-43AC-A486-DC5CE3A5FC04}" destId="{99941DE0-734E-411E-B606-A1DB800BF38E}" srcOrd="0" destOrd="0" parTransId="{F5093B89-2F64-49A3-B2E3-02685B532375}" sibTransId="{4313F976-79D4-41E9-9DEB-93FCB6AC8305}"/>
    <dgm:cxn modelId="{8F6BD876-6C5B-4ED2-8FD6-0FD6F8695A36}" type="presParOf" srcId="{2E4BB095-6F8A-4EA2-A273-35D0094553A9}" destId="{1A6A06E6-9762-4A8B-ABD3-A452F4AAE98E}" srcOrd="0" destOrd="0" presId="urn:microsoft.com/office/officeart/2008/layout/VerticalCurvedList"/>
    <dgm:cxn modelId="{5BF103C9-B156-4825-8C3C-A28006526A8D}" type="presParOf" srcId="{1A6A06E6-9762-4A8B-ABD3-A452F4AAE98E}" destId="{6FE0C017-F911-49D8-8BCE-9B89BF49ED0D}" srcOrd="0" destOrd="0" presId="urn:microsoft.com/office/officeart/2008/layout/VerticalCurvedList"/>
    <dgm:cxn modelId="{11611E8B-2D2C-4DBB-ABEE-BF3963C8AB01}" type="presParOf" srcId="{6FE0C017-F911-49D8-8BCE-9B89BF49ED0D}" destId="{51F89113-9D25-4337-B825-A50C96D9583E}" srcOrd="0" destOrd="0" presId="urn:microsoft.com/office/officeart/2008/layout/VerticalCurvedList"/>
    <dgm:cxn modelId="{D4242FAF-F7C6-4130-8DFD-696A9B3B5C39}" type="presParOf" srcId="{6FE0C017-F911-49D8-8BCE-9B89BF49ED0D}" destId="{90349641-6C3B-4C20-84FA-81B50AAA4E09}" srcOrd="1" destOrd="0" presId="urn:microsoft.com/office/officeart/2008/layout/VerticalCurvedList"/>
    <dgm:cxn modelId="{2BABACEE-AC9C-441F-AEC0-7103FFC3F3FD}" type="presParOf" srcId="{6FE0C017-F911-49D8-8BCE-9B89BF49ED0D}" destId="{D86B3499-BEA7-41F4-BFD6-B54B696ED246}" srcOrd="2" destOrd="0" presId="urn:microsoft.com/office/officeart/2008/layout/VerticalCurvedList"/>
    <dgm:cxn modelId="{BE571F35-6B58-4D33-84BC-3F92F8BC2D23}" type="presParOf" srcId="{6FE0C017-F911-49D8-8BCE-9B89BF49ED0D}" destId="{B10D58DD-FD5E-484B-ADE5-60F484278822}" srcOrd="3" destOrd="0" presId="urn:microsoft.com/office/officeart/2008/layout/VerticalCurvedList"/>
    <dgm:cxn modelId="{37E22F7E-413C-4086-B402-2214F34F4560}" type="presParOf" srcId="{1A6A06E6-9762-4A8B-ABD3-A452F4AAE98E}" destId="{652D68B5-BA7B-4872-ABE6-C149CAEE8791}" srcOrd="1" destOrd="0" presId="urn:microsoft.com/office/officeart/2008/layout/VerticalCurvedList"/>
    <dgm:cxn modelId="{0B71B3B6-B9DB-42C8-BE6A-A223277C5AC0}" type="presParOf" srcId="{1A6A06E6-9762-4A8B-ABD3-A452F4AAE98E}" destId="{F34463DD-068A-46C9-A3FB-6EEB897FE089}" srcOrd="2" destOrd="0" presId="urn:microsoft.com/office/officeart/2008/layout/VerticalCurvedList"/>
    <dgm:cxn modelId="{9CF52D6C-CEA8-4167-9BBD-E61537811D04}" type="presParOf" srcId="{F34463DD-068A-46C9-A3FB-6EEB897FE089}" destId="{61D7D072-8731-432A-9AB1-70056F3D53B2}" srcOrd="0" destOrd="0" presId="urn:microsoft.com/office/officeart/2008/layout/VerticalCurvedList"/>
    <dgm:cxn modelId="{97FAA3D7-49E9-4FE1-A5E4-A8FE3EFED95F}" type="presParOf" srcId="{1A6A06E6-9762-4A8B-ABD3-A452F4AAE98E}" destId="{ACA54E23-3DCB-47FF-8275-D8DDC2803913}" srcOrd="3" destOrd="0" presId="urn:microsoft.com/office/officeart/2008/layout/VerticalCurvedList"/>
    <dgm:cxn modelId="{C936F80D-0ECF-4ABA-A72B-E67F5760CE99}" type="presParOf" srcId="{1A6A06E6-9762-4A8B-ABD3-A452F4AAE98E}" destId="{17733B98-B149-48F4-A83B-E183DCA65B06}" srcOrd="4" destOrd="0" presId="urn:microsoft.com/office/officeart/2008/layout/VerticalCurvedList"/>
    <dgm:cxn modelId="{045CD5D7-55C9-4EA2-97B5-5A32416DF932}" type="presParOf" srcId="{17733B98-B149-48F4-A83B-E183DCA65B06}" destId="{C75EE8C6-9B37-4D78-9532-4A6578EE36CF}" srcOrd="0" destOrd="0" presId="urn:microsoft.com/office/officeart/2008/layout/VerticalCurvedList"/>
    <dgm:cxn modelId="{952EAE6F-A993-4ABA-B565-F6BA821A13D7}" type="presParOf" srcId="{1A6A06E6-9762-4A8B-ABD3-A452F4AAE98E}" destId="{B269CDC7-B35C-4929-BBE0-F94E78B461B0}" srcOrd="5" destOrd="0" presId="urn:microsoft.com/office/officeart/2008/layout/VerticalCurvedList"/>
    <dgm:cxn modelId="{DBBED84E-8187-4B2A-A35F-5267EB85D8FD}" type="presParOf" srcId="{1A6A06E6-9762-4A8B-ABD3-A452F4AAE98E}" destId="{1F774D70-2137-4A27-B1C1-B4DCE31DE311}" srcOrd="6" destOrd="0" presId="urn:microsoft.com/office/officeart/2008/layout/VerticalCurvedList"/>
    <dgm:cxn modelId="{5B48412D-85CE-4C61-930E-3196DCE90973}" type="presParOf" srcId="{1F774D70-2137-4A27-B1C1-B4DCE31DE311}" destId="{8260E1DE-EA7F-4A41-B46C-4367DCC6145C}"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1DF3A5F9-DA9F-4445-840E-C71E39EDA4D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2ED50F-E3DC-4397-B460-F23DB11E02F6}">
      <dgm:prSet phldrT="[文本]"/>
      <dgm:spPr/>
      <dgm:t>
        <a:bodyPr/>
        <a:lstStyle/>
        <a:p>
          <a:r>
            <a:rPr lang="zh-CN" altLang="en-US" dirty="0" smtClean="0">
              <a:ea typeface="宋体" panose="02010600030101010101" pitchFamily="2" charset="-122"/>
            </a:rPr>
            <a:t>加入的构件不能破坏已构造好的系统部分</a:t>
          </a:r>
          <a:endParaRPr lang="zh-CN" altLang="en-US" dirty="0"/>
        </a:p>
      </dgm:t>
    </dgm:pt>
    <dgm:pt modelId="{840B68DD-4313-4B3A-AB6E-04B5C5EF464E}" type="parTrans" cxnId="{F252033F-AE08-40FF-A3A1-60283A282974}">
      <dgm:prSet/>
      <dgm:spPr/>
      <dgm:t>
        <a:bodyPr/>
        <a:lstStyle/>
        <a:p>
          <a:endParaRPr lang="zh-CN" altLang="en-US"/>
        </a:p>
      </dgm:t>
    </dgm:pt>
    <dgm:pt modelId="{A4209EA6-D8A1-4030-8B65-D5E433C62D14}" type="sibTrans" cxnId="{F252033F-AE08-40FF-A3A1-60283A282974}">
      <dgm:prSet/>
      <dgm:spPr/>
      <dgm:t>
        <a:bodyPr/>
        <a:lstStyle/>
        <a:p>
          <a:endParaRPr lang="zh-CN" altLang="en-US"/>
        </a:p>
      </dgm:t>
    </dgm:pt>
    <dgm:pt modelId="{71181197-1120-4B12-9C6D-D02F855495B6}">
      <dgm:prSet phldrT="[文本]"/>
      <dgm:spPr/>
      <dgm:t>
        <a:bodyPr/>
        <a:lstStyle/>
        <a:p>
          <a:r>
            <a:rPr lang="zh-CN" altLang="en-US" dirty="0" smtClean="0">
              <a:ea typeface="宋体" panose="02010600030101010101" pitchFamily="2" charset="-122"/>
            </a:rPr>
            <a:t>容易退化为“编码修正”模型，从而使软件过程的控制失去整体性</a:t>
          </a:r>
          <a:endParaRPr lang="zh-CN" altLang="en-US" dirty="0"/>
        </a:p>
      </dgm:t>
    </dgm:pt>
    <dgm:pt modelId="{CE65492B-1E47-4312-8CAA-E5E18BEF0B54}" type="parTrans" cxnId="{4FC4E3D6-A554-4183-8317-39E2959B77E0}">
      <dgm:prSet/>
      <dgm:spPr/>
      <dgm:t>
        <a:bodyPr/>
        <a:lstStyle/>
        <a:p>
          <a:endParaRPr lang="zh-CN" altLang="en-US"/>
        </a:p>
      </dgm:t>
    </dgm:pt>
    <dgm:pt modelId="{27C1A05D-9CB4-4FE9-BF43-5BAC4CDE03D0}" type="sibTrans" cxnId="{4FC4E3D6-A554-4183-8317-39E2959B77E0}">
      <dgm:prSet/>
      <dgm:spPr/>
      <dgm:t>
        <a:bodyPr/>
        <a:lstStyle/>
        <a:p>
          <a:endParaRPr lang="zh-CN" altLang="en-US"/>
        </a:p>
      </dgm:t>
    </dgm:pt>
    <dgm:pt modelId="{896CFF9B-FFC9-4DFE-A2FD-3A03F9D806AD}">
      <dgm:prSet phldrT="[文本]"/>
      <dgm:spPr/>
      <dgm:t>
        <a:bodyPr/>
        <a:lstStyle/>
        <a:p>
          <a:r>
            <a:rPr lang="zh-CN" altLang="en-US" dirty="0" smtClean="0">
              <a:ea typeface="宋体" panose="02010600030101010101" pitchFamily="2" charset="-122"/>
            </a:rPr>
            <a:t>如果增量包之间存在相交的情况且未很好处理，则必须做全盘系统分析</a:t>
          </a:r>
          <a:endParaRPr lang="zh-CN" altLang="en-US" dirty="0"/>
        </a:p>
      </dgm:t>
    </dgm:pt>
    <dgm:pt modelId="{562D8125-B2DA-4526-98AC-1DEF573EE66E}" type="parTrans" cxnId="{D09502C5-7183-4FB7-8837-CDB92B56AA2A}">
      <dgm:prSet/>
      <dgm:spPr/>
      <dgm:t>
        <a:bodyPr/>
        <a:lstStyle/>
        <a:p>
          <a:endParaRPr lang="zh-CN" altLang="en-US"/>
        </a:p>
      </dgm:t>
    </dgm:pt>
    <dgm:pt modelId="{28D3DC46-CA33-41FE-9EAD-D0C2514E7B2F}" type="sibTrans" cxnId="{D09502C5-7183-4FB7-8837-CDB92B56AA2A}">
      <dgm:prSet/>
      <dgm:spPr/>
      <dgm:t>
        <a:bodyPr/>
        <a:lstStyle/>
        <a:p>
          <a:endParaRPr lang="zh-CN" altLang="en-US"/>
        </a:p>
      </dgm:t>
    </dgm:pt>
    <dgm:pt modelId="{3EA0AD80-E225-41D4-8AD6-C8A61FF3D76E}">
      <dgm:prSet phldrT="[文本]"/>
      <dgm:spPr/>
      <dgm:t>
        <a:bodyPr/>
        <a:lstStyle/>
        <a:p>
          <a:r>
            <a:rPr lang="zh-CN" altLang="en-US" smtClean="0">
              <a:ea typeface="宋体" panose="02010600030101010101" pitchFamily="2" charset="-122"/>
            </a:rPr>
            <a:t>至始至终需要客户和开发者在一起，直到完全版本出来</a:t>
          </a:r>
          <a:endParaRPr lang="zh-CN" altLang="en-US" dirty="0"/>
        </a:p>
      </dgm:t>
    </dgm:pt>
    <dgm:pt modelId="{0CE31BD6-CB06-45FF-B0CD-7C3042A32833}" type="parTrans" cxnId="{9511BB26-6AD4-4F04-B22A-1E782CFC328C}">
      <dgm:prSet/>
      <dgm:spPr/>
      <dgm:t>
        <a:bodyPr/>
        <a:lstStyle/>
        <a:p>
          <a:endParaRPr lang="zh-CN" altLang="en-US"/>
        </a:p>
      </dgm:t>
    </dgm:pt>
    <dgm:pt modelId="{1D9C7359-61A6-4925-86C7-5B2C7C797E42}" type="sibTrans" cxnId="{9511BB26-6AD4-4F04-B22A-1E782CFC328C}">
      <dgm:prSet/>
      <dgm:spPr/>
      <dgm:t>
        <a:bodyPr/>
        <a:lstStyle/>
        <a:p>
          <a:endParaRPr lang="zh-CN" altLang="en-US"/>
        </a:p>
      </dgm:t>
    </dgm:pt>
    <dgm:pt modelId="{92211DE5-E402-4C40-AF65-B7F395A95678}" type="pres">
      <dgm:prSet presAssocID="{1DF3A5F9-DA9F-4445-840E-C71E39EDA4D3}" presName="Name0" presStyleCnt="0">
        <dgm:presLayoutVars>
          <dgm:chMax val="7"/>
          <dgm:chPref val="7"/>
          <dgm:dir/>
        </dgm:presLayoutVars>
      </dgm:prSet>
      <dgm:spPr/>
      <dgm:t>
        <a:bodyPr/>
        <a:lstStyle/>
        <a:p>
          <a:endParaRPr lang="zh-CN" altLang="en-US"/>
        </a:p>
      </dgm:t>
    </dgm:pt>
    <dgm:pt modelId="{2B442424-503A-46C2-9171-4483BBF17A73}" type="pres">
      <dgm:prSet presAssocID="{1DF3A5F9-DA9F-4445-840E-C71E39EDA4D3}" presName="Name1" presStyleCnt="0"/>
      <dgm:spPr/>
    </dgm:pt>
    <dgm:pt modelId="{E729B5E0-7B49-43A0-BBA5-E8C9096511E9}" type="pres">
      <dgm:prSet presAssocID="{1DF3A5F9-DA9F-4445-840E-C71E39EDA4D3}" presName="cycle" presStyleCnt="0"/>
      <dgm:spPr/>
    </dgm:pt>
    <dgm:pt modelId="{E5A7131F-A91D-4313-8AA8-C29C4911E3FE}" type="pres">
      <dgm:prSet presAssocID="{1DF3A5F9-DA9F-4445-840E-C71E39EDA4D3}" presName="srcNode" presStyleLbl="node1" presStyleIdx="0" presStyleCnt="4"/>
      <dgm:spPr/>
    </dgm:pt>
    <dgm:pt modelId="{78F64B0C-C7B4-4771-A7FD-BC316A82C910}" type="pres">
      <dgm:prSet presAssocID="{1DF3A5F9-DA9F-4445-840E-C71E39EDA4D3}" presName="conn" presStyleLbl="parChTrans1D2" presStyleIdx="0" presStyleCnt="1"/>
      <dgm:spPr/>
      <dgm:t>
        <a:bodyPr/>
        <a:lstStyle/>
        <a:p>
          <a:endParaRPr lang="zh-CN" altLang="en-US"/>
        </a:p>
      </dgm:t>
    </dgm:pt>
    <dgm:pt modelId="{EB473DEC-697B-416A-8945-076B4E4B99D2}" type="pres">
      <dgm:prSet presAssocID="{1DF3A5F9-DA9F-4445-840E-C71E39EDA4D3}" presName="extraNode" presStyleLbl="node1" presStyleIdx="0" presStyleCnt="4"/>
      <dgm:spPr/>
    </dgm:pt>
    <dgm:pt modelId="{8A8F03FA-CB09-434F-943C-A99E66C8AB4B}" type="pres">
      <dgm:prSet presAssocID="{1DF3A5F9-DA9F-4445-840E-C71E39EDA4D3}" presName="dstNode" presStyleLbl="node1" presStyleIdx="0" presStyleCnt="4"/>
      <dgm:spPr/>
    </dgm:pt>
    <dgm:pt modelId="{EFB5F8E9-BCB0-43EE-AB3B-EF3695B6734E}" type="pres">
      <dgm:prSet presAssocID="{9E2ED50F-E3DC-4397-B460-F23DB11E02F6}" presName="text_1" presStyleLbl="node1" presStyleIdx="0" presStyleCnt="4">
        <dgm:presLayoutVars>
          <dgm:bulletEnabled val="1"/>
        </dgm:presLayoutVars>
      </dgm:prSet>
      <dgm:spPr/>
      <dgm:t>
        <a:bodyPr/>
        <a:lstStyle/>
        <a:p>
          <a:endParaRPr lang="zh-CN" altLang="en-US"/>
        </a:p>
      </dgm:t>
    </dgm:pt>
    <dgm:pt modelId="{1686DCB2-67EE-484A-BCF5-908486DAF868}" type="pres">
      <dgm:prSet presAssocID="{9E2ED50F-E3DC-4397-B460-F23DB11E02F6}" presName="accent_1" presStyleCnt="0"/>
      <dgm:spPr/>
    </dgm:pt>
    <dgm:pt modelId="{536BE658-6607-458A-9FC3-6BEABA4F1BA1}" type="pres">
      <dgm:prSet presAssocID="{9E2ED50F-E3DC-4397-B460-F23DB11E02F6}" presName="accentRepeatNode" presStyleLbl="solidFgAcc1" presStyleIdx="0" presStyleCnt="4"/>
      <dgm:spPr/>
    </dgm:pt>
    <dgm:pt modelId="{F1008A6B-F165-4E23-8B70-3F9EDE22A9D8}" type="pres">
      <dgm:prSet presAssocID="{71181197-1120-4B12-9C6D-D02F855495B6}" presName="text_2" presStyleLbl="node1" presStyleIdx="1" presStyleCnt="4">
        <dgm:presLayoutVars>
          <dgm:bulletEnabled val="1"/>
        </dgm:presLayoutVars>
      </dgm:prSet>
      <dgm:spPr/>
      <dgm:t>
        <a:bodyPr/>
        <a:lstStyle/>
        <a:p>
          <a:endParaRPr lang="zh-CN" altLang="en-US"/>
        </a:p>
      </dgm:t>
    </dgm:pt>
    <dgm:pt modelId="{A6D8445B-0959-4FEA-9CFF-532144621EE5}" type="pres">
      <dgm:prSet presAssocID="{71181197-1120-4B12-9C6D-D02F855495B6}" presName="accent_2" presStyleCnt="0"/>
      <dgm:spPr/>
    </dgm:pt>
    <dgm:pt modelId="{D7708BB4-7B48-4F28-A9C0-C841B11B030F}" type="pres">
      <dgm:prSet presAssocID="{71181197-1120-4B12-9C6D-D02F855495B6}" presName="accentRepeatNode" presStyleLbl="solidFgAcc1" presStyleIdx="1" presStyleCnt="4"/>
      <dgm:spPr/>
    </dgm:pt>
    <dgm:pt modelId="{7EC9425E-8424-4741-94FD-B46A593EA087}" type="pres">
      <dgm:prSet presAssocID="{896CFF9B-FFC9-4DFE-A2FD-3A03F9D806AD}" presName="text_3" presStyleLbl="node1" presStyleIdx="2" presStyleCnt="4">
        <dgm:presLayoutVars>
          <dgm:bulletEnabled val="1"/>
        </dgm:presLayoutVars>
      </dgm:prSet>
      <dgm:spPr/>
      <dgm:t>
        <a:bodyPr/>
        <a:lstStyle/>
        <a:p>
          <a:endParaRPr lang="zh-CN" altLang="en-US"/>
        </a:p>
      </dgm:t>
    </dgm:pt>
    <dgm:pt modelId="{0396885B-3A60-48BF-9E79-4632C840F390}" type="pres">
      <dgm:prSet presAssocID="{896CFF9B-FFC9-4DFE-A2FD-3A03F9D806AD}" presName="accent_3" presStyleCnt="0"/>
      <dgm:spPr/>
    </dgm:pt>
    <dgm:pt modelId="{B9E99346-DF05-4997-8261-DF400BF8FB15}" type="pres">
      <dgm:prSet presAssocID="{896CFF9B-FFC9-4DFE-A2FD-3A03F9D806AD}" presName="accentRepeatNode" presStyleLbl="solidFgAcc1" presStyleIdx="2" presStyleCnt="4"/>
      <dgm:spPr/>
    </dgm:pt>
    <dgm:pt modelId="{9349B9DA-4244-4A49-A475-79D37ECCCADD}" type="pres">
      <dgm:prSet presAssocID="{3EA0AD80-E225-41D4-8AD6-C8A61FF3D76E}" presName="text_4" presStyleLbl="node1" presStyleIdx="3" presStyleCnt="4">
        <dgm:presLayoutVars>
          <dgm:bulletEnabled val="1"/>
        </dgm:presLayoutVars>
      </dgm:prSet>
      <dgm:spPr/>
      <dgm:t>
        <a:bodyPr/>
        <a:lstStyle/>
        <a:p>
          <a:endParaRPr lang="zh-CN" altLang="en-US"/>
        </a:p>
      </dgm:t>
    </dgm:pt>
    <dgm:pt modelId="{EE2A9264-D8D4-4361-AE41-19693EB78DBD}" type="pres">
      <dgm:prSet presAssocID="{3EA0AD80-E225-41D4-8AD6-C8A61FF3D76E}" presName="accent_4" presStyleCnt="0"/>
      <dgm:spPr/>
    </dgm:pt>
    <dgm:pt modelId="{1024CEB7-AC41-4CCE-BB5E-3B8F3D2EC0FD}" type="pres">
      <dgm:prSet presAssocID="{3EA0AD80-E225-41D4-8AD6-C8A61FF3D76E}" presName="accentRepeatNode" presStyleLbl="solidFgAcc1" presStyleIdx="3" presStyleCnt="4"/>
      <dgm:spPr/>
    </dgm:pt>
  </dgm:ptLst>
  <dgm:cxnLst>
    <dgm:cxn modelId="{08FCA60A-6CA6-41DC-B9A3-246CECC6A67A}" type="presOf" srcId="{1DF3A5F9-DA9F-4445-840E-C71E39EDA4D3}" destId="{92211DE5-E402-4C40-AF65-B7F395A95678}" srcOrd="0" destOrd="0" presId="urn:microsoft.com/office/officeart/2008/layout/VerticalCurvedList"/>
    <dgm:cxn modelId="{E4C67833-04B5-4281-88EB-CD60E87EEAEE}" type="presOf" srcId="{71181197-1120-4B12-9C6D-D02F855495B6}" destId="{F1008A6B-F165-4E23-8B70-3F9EDE22A9D8}" srcOrd="0" destOrd="0" presId="urn:microsoft.com/office/officeart/2008/layout/VerticalCurvedList"/>
    <dgm:cxn modelId="{D09502C5-7183-4FB7-8837-CDB92B56AA2A}" srcId="{1DF3A5F9-DA9F-4445-840E-C71E39EDA4D3}" destId="{896CFF9B-FFC9-4DFE-A2FD-3A03F9D806AD}" srcOrd="2" destOrd="0" parTransId="{562D8125-B2DA-4526-98AC-1DEF573EE66E}" sibTransId="{28D3DC46-CA33-41FE-9EAD-D0C2514E7B2F}"/>
    <dgm:cxn modelId="{606169DF-6AE8-401B-824A-3200DB61F90F}" type="presOf" srcId="{896CFF9B-FFC9-4DFE-A2FD-3A03F9D806AD}" destId="{7EC9425E-8424-4741-94FD-B46A593EA087}" srcOrd="0" destOrd="0" presId="urn:microsoft.com/office/officeart/2008/layout/VerticalCurvedList"/>
    <dgm:cxn modelId="{F8AAEFDD-8C3F-4E84-AC63-2DA118486301}" type="presOf" srcId="{A4209EA6-D8A1-4030-8B65-D5E433C62D14}" destId="{78F64B0C-C7B4-4771-A7FD-BC316A82C910}" srcOrd="0" destOrd="0" presId="urn:microsoft.com/office/officeart/2008/layout/VerticalCurvedList"/>
    <dgm:cxn modelId="{F252033F-AE08-40FF-A3A1-60283A282974}" srcId="{1DF3A5F9-DA9F-4445-840E-C71E39EDA4D3}" destId="{9E2ED50F-E3DC-4397-B460-F23DB11E02F6}" srcOrd="0" destOrd="0" parTransId="{840B68DD-4313-4B3A-AB6E-04B5C5EF464E}" sibTransId="{A4209EA6-D8A1-4030-8B65-D5E433C62D14}"/>
    <dgm:cxn modelId="{4FC4E3D6-A554-4183-8317-39E2959B77E0}" srcId="{1DF3A5F9-DA9F-4445-840E-C71E39EDA4D3}" destId="{71181197-1120-4B12-9C6D-D02F855495B6}" srcOrd="1" destOrd="0" parTransId="{CE65492B-1E47-4312-8CAA-E5E18BEF0B54}" sibTransId="{27C1A05D-9CB4-4FE9-BF43-5BAC4CDE03D0}"/>
    <dgm:cxn modelId="{9511BB26-6AD4-4F04-B22A-1E782CFC328C}" srcId="{1DF3A5F9-DA9F-4445-840E-C71E39EDA4D3}" destId="{3EA0AD80-E225-41D4-8AD6-C8A61FF3D76E}" srcOrd="3" destOrd="0" parTransId="{0CE31BD6-CB06-45FF-B0CD-7C3042A32833}" sibTransId="{1D9C7359-61A6-4925-86C7-5B2C7C797E42}"/>
    <dgm:cxn modelId="{7F1EE75B-1BB9-4D6F-8F55-29B0843639CE}" type="presOf" srcId="{3EA0AD80-E225-41D4-8AD6-C8A61FF3D76E}" destId="{9349B9DA-4244-4A49-A475-79D37ECCCADD}" srcOrd="0" destOrd="0" presId="urn:microsoft.com/office/officeart/2008/layout/VerticalCurvedList"/>
    <dgm:cxn modelId="{152877F1-D307-42C3-B2A8-511C8AE3A6C4}" type="presOf" srcId="{9E2ED50F-E3DC-4397-B460-F23DB11E02F6}" destId="{EFB5F8E9-BCB0-43EE-AB3B-EF3695B6734E}" srcOrd="0" destOrd="0" presId="urn:microsoft.com/office/officeart/2008/layout/VerticalCurvedList"/>
    <dgm:cxn modelId="{3F607A5A-B939-4399-81E2-316C1DA8D992}" type="presParOf" srcId="{92211DE5-E402-4C40-AF65-B7F395A95678}" destId="{2B442424-503A-46C2-9171-4483BBF17A73}" srcOrd="0" destOrd="0" presId="urn:microsoft.com/office/officeart/2008/layout/VerticalCurvedList"/>
    <dgm:cxn modelId="{BAD630F3-98EF-4398-B8A0-75115610B91F}" type="presParOf" srcId="{2B442424-503A-46C2-9171-4483BBF17A73}" destId="{E729B5E0-7B49-43A0-BBA5-E8C9096511E9}" srcOrd="0" destOrd="0" presId="urn:microsoft.com/office/officeart/2008/layout/VerticalCurvedList"/>
    <dgm:cxn modelId="{4158E62D-D132-4AA7-86EC-8CBEC804CB90}" type="presParOf" srcId="{E729B5E0-7B49-43A0-BBA5-E8C9096511E9}" destId="{E5A7131F-A91D-4313-8AA8-C29C4911E3FE}" srcOrd="0" destOrd="0" presId="urn:microsoft.com/office/officeart/2008/layout/VerticalCurvedList"/>
    <dgm:cxn modelId="{D4782CA5-23CB-43C4-A196-64D28E29CB74}" type="presParOf" srcId="{E729B5E0-7B49-43A0-BBA5-E8C9096511E9}" destId="{78F64B0C-C7B4-4771-A7FD-BC316A82C910}" srcOrd="1" destOrd="0" presId="urn:microsoft.com/office/officeart/2008/layout/VerticalCurvedList"/>
    <dgm:cxn modelId="{6D66F935-0EC7-4D75-A34D-5A6225064666}" type="presParOf" srcId="{E729B5E0-7B49-43A0-BBA5-E8C9096511E9}" destId="{EB473DEC-697B-416A-8945-076B4E4B99D2}" srcOrd="2" destOrd="0" presId="urn:microsoft.com/office/officeart/2008/layout/VerticalCurvedList"/>
    <dgm:cxn modelId="{41766BAF-EC84-4987-A6DB-1AB780308F7C}" type="presParOf" srcId="{E729B5E0-7B49-43A0-BBA5-E8C9096511E9}" destId="{8A8F03FA-CB09-434F-943C-A99E66C8AB4B}" srcOrd="3" destOrd="0" presId="urn:microsoft.com/office/officeart/2008/layout/VerticalCurvedList"/>
    <dgm:cxn modelId="{2FC765F0-8DB2-405B-A259-451374F19909}" type="presParOf" srcId="{2B442424-503A-46C2-9171-4483BBF17A73}" destId="{EFB5F8E9-BCB0-43EE-AB3B-EF3695B6734E}" srcOrd="1" destOrd="0" presId="urn:microsoft.com/office/officeart/2008/layout/VerticalCurvedList"/>
    <dgm:cxn modelId="{A4623301-433E-4F2E-951F-1FE89FF25EB2}" type="presParOf" srcId="{2B442424-503A-46C2-9171-4483BBF17A73}" destId="{1686DCB2-67EE-484A-BCF5-908486DAF868}" srcOrd="2" destOrd="0" presId="urn:microsoft.com/office/officeart/2008/layout/VerticalCurvedList"/>
    <dgm:cxn modelId="{93A75B52-ED5C-4B87-8643-C3B11F52325D}" type="presParOf" srcId="{1686DCB2-67EE-484A-BCF5-908486DAF868}" destId="{536BE658-6607-458A-9FC3-6BEABA4F1BA1}" srcOrd="0" destOrd="0" presId="urn:microsoft.com/office/officeart/2008/layout/VerticalCurvedList"/>
    <dgm:cxn modelId="{38E0B1B8-B561-4DB9-AB3F-F432D2D3DEF4}" type="presParOf" srcId="{2B442424-503A-46C2-9171-4483BBF17A73}" destId="{F1008A6B-F165-4E23-8B70-3F9EDE22A9D8}" srcOrd="3" destOrd="0" presId="urn:microsoft.com/office/officeart/2008/layout/VerticalCurvedList"/>
    <dgm:cxn modelId="{32217A10-38A9-478C-8B2B-504B407D68F5}" type="presParOf" srcId="{2B442424-503A-46C2-9171-4483BBF17A73}" destId="{A6D8445B-0959-4FEA-9CFF-532144621EE5}" srcOrd="4" destOrd="0" presId="urn:microsoft.com/office/officeart/2008/layout/VerticalCurvedList"/>
    <dgm:cxn modelId="{8B6A4E87-696E-4820-82EC-C7B78CF1E31D}" type="presParOf" srcId="{A6D8445B-0959-4FEA-9CFF-532144621EE5}" destId="{D7708BB4-7B48-4F28-A9C0-C841B11B030F}" srcOrd="0" destOrd="0" presId="urn:microsoft.com/office/officeart/2008/layout/VerticalCurvedList"/>
    <dgm:cxn modelId="{B1001A24-F49B-4731-8D0C-92107045775C}" type="presParOf" srcId="{2B442424-503A-46C2-9171-4483BBF17A73}" destId="{7EC9425E-8424-4741-94FD-B46A593EA087}" srcOrd="5" destOrd="0" presId="urn:microsoft.com/office/officeart/2008/layout/VerticalCurvedList"/>
    <dgm:cxn modelId="{76FA6B05-3EBA-401B-AC44-7055A947BB93}" type="presParOf" srcId="{2B442424-503A-46C2-9171-4483BBF17A73}" destId="{0396885B-3A60-48BF-9E79-4632C840F390}" srcOrd="6" destOrd="0" presId="urn:microsoft.com/office/officeart/2008/layout/VerticalCurvedList"/>
    <dgm:cxn modelId="{D67AC552-414A-4AD6-983F-56FC8F227A43}" type="presParOf" srcId="{0396885B-3A60-48BF-9E79-4632C840F390}" destId="{B9E99346-DF05-4997-8261-DF400BF8FB15}" srcOrd="0" destOrd="0" presId="urn:microsoft.com/office/officeart/2008/layout/VerticalCurvedList"/>
    <dgm:cxn modelId="{C4CBC8CD-5430-438B-B7E9-2C7D6C748613}" type="presParOf" srcId="{2B442424-503A-46C2-9171-4483BBF17A73}" destId="{9349B9DA-4244-4A49-A475-79D37ECCCADD}" srcOrd="7" destOrd="0" presId="urn:microsoft.com/office/officeart/2008/layout/VerticalCurvedList"/>
    <dgm:cxn modelId="{02CCD933-B9AB-4E27-A80A-F6C8C14E2924}" type="presParOf" srcId="{2B442424-503A-46C2-9171-4483BBF17A73}" destId="{EE2A9264-D8D4-4361-AE41-19693EB78DBD}" srcOrd="8" destOrd="0" presId="urn:microsoft.com/office/officeart/2008/layout/VerticalCurvedList"/>
    <dgm:cxn modelId="{809B36CF-7AD5-4E7E-A086-6AE496736CB7}" type="presParOf" srcId="{EE2A9264-D8D4-4361-AE41-19693EB78DBD}" destId="{1024CEB7-AC41-4CCE-BB5E-3B8F3D2EC0F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适用场合</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技术难度较低的系统</a:t>
          </a:r>
          <a:endParaRPr lang="zh-CN" altLang="en-US" sz="2000"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51061AB4-B894-4D11-B719-7307BF25CE25}">
      <dgm:prSet phldrT="[文本]" custT="1"/>
      <dgm:spPr/>
      <dgm:t>
        <a:bodyPr/>
        <a:lstStyle/>
        <a:p>
          <a:r>
            <a:rPr lang="zh-CN" altLang="en-US" sz="2000" dirty="0" smtClean="0">
              <a:solidFill>
                <a:schemeClr val="tx1"/>
              </a:solidFill>
              <a:latin typeface="+mj-ea"/>
              <a:ea typeface="+mj-ea"/>
            </a:rPr>
            <a:t>有许多现成库类和构件</a:t>
          </a:r>
          <a:endParaRPr lang="zh-CN" altLang="en-US" sz="2000" dirty="0">
            <a:solidFill>
              <a:schemeClr val="tx1"/>
            </a:solidFill>
            <a:latin typeface="+mj-ea"/>
            <a:ea typeface="+mj-ea"/>
          </a:endParaRPr>
        </a:p>
      </dgm:t>
    </dgm:pt>
    <dgm:pt modelId="{AC78883E-9D9C-4C79-9278-802A5058BA80}" type="parTrans" cxnId="{1EB598A0-EECB-4C4F-8A58-8271BA34FF5C}">
      <dgm:prSet/>
      <dgm:spPr/>
      <dgm:t>
        <a:bodyPr/>
        <a:lstStyle/>
        <a:p>
          <a:endParaRPr lang="zh-CN" altLang="en-US"/>
        </a:p>
      </dgm:t>
    </dgm:pt>
    <dgm:pt modelId="{E2924671-523D-4A1D-9D23-C315C02AB003}" type="sibTrans" cxnId="{1EB598A0-EECB-4C4F-8A58-8271BA34FF5C}">
      <dgm:prSet/>
      <dgm:spPr/>
      <dgm:t>
        <a:bodyPr/>
        <a:lstStyle/>
        <a:p>
          <a:endParaRPr lang="zh-CN" altLang="en-US"/>
        </a:p>
      </dgm:t>
    </dgm:pt>
    <dgm:pt modelId="{674C68A2-C1EB-4EAA-BB2F-C105D6E7A107}">
      <dgm:prSet phldrT="[文本]" custT="1"/>
      <dgm:spPr/>
      <dgm:t>
        <a:bodyPr/>
        <a:lstStyle/>
        <a:p>
          <a:r>
            <a:rPr lang="zh-CN" altLang="en-US" sz="2000" dirty="0" smtClean="0">
              <a:solidFill>
                <a:schemeClr val="tx1"/>
              </a:solidFill>
              <a:latin typeface="+mj-ea"/>
              <a:ea typeface="+mj-ea"/>
            </a:rPr>
            <a:t>操作性能不是关键因素</a:t>
          </a:r>
          <a:endParaRPr lang="zh-CN" altLang="en-US" sz="2000" dirty="0">
            <a:solidFill>
              <a:schemeClr val="tx1"/>
            </a:solidFill>
            <a:latin typeface="+mj-ea"/>
            <a:ea typeface="+mj-ea"/>
          </a:endParaRPr>
        </a:p>
      </dgm:t>
    </dgm:pt>
    <dgm:pt modelId="{A3D0D765-EF6D-4140-B827-0BE5AB8870CB}" type="parTrans" cxnId="{3D5CB3CD-B928-44D0-98A8-5BA65DD28E14}">
      <dgm:prSet/>
      <dgm:spPr/>
      <dgm:t>
        <a:bodyPr/>
        <a:lstStyle/>
        <a:p>
          <a:endParaRPr lang="zh-CN" altLang="en-US"/>
        </a:p>
      </dgm:t>
    </dgm:pt>
    <dgm:pt modelId="{5FEB1804-796D-4667-BCC4-6510D942B601}" type="sibTrans" cxnId="{3D5CB3CD-B928-44D0-98A8-5BA65DD28E14}">
      <dgm:prSet/>
      <dgm:spPr/>
      <dgm:t>
        <a:bodyPr/>
        <a:lstStyle/>
        <a:p>
          <a:endParaRPr lang="zh-CN" altLang="en-US"/>
        </a:p>
      </dgm:t>
    </dgm:pt>
    <dgm:pt modelId="{8F6935B5-B03F-4827-ACFF-7AF0F02A09C2}">
      <dgm:prSet phldrT="[文本]" custT="1"/>
      <dgm:spPr/>
      <dgm:t>
        <a:bodyPr/>
        <a:lstStyle/>
        <a:p>
          <a:r>
            <a:rPr lang="zh-CN" altLang="en-US" sz="2000" dirty="0" smtClean="0">
              <a:solidFill>
                <a:schemeClr val="tx1"/>
              </a:solidFill>
              <a:latin typeface="+mj-ea"/>
              <a:ea typeface="+mj-ea"/>
            </a:rPr>
            <a:t>开发的软件相对独立</a:t>
          </a:r>
          <a:endParaRPr lang="zh-CN" altLang="en-US" sz="2000" dirty="0">
            <a:solidFill>
              <a:schemeClr val="tx1"/>
            </a:solidFill>
            <a:latin typeface="+mj-ea"/>
            <a:ea typeface="+mj-ea"/>
          </a:endParaRPr>
        </a:p>
      </dgm:t>
    </dgm:pt>
    <dgm:pt modelId="{3B4E7C2D-73C0-4FA8-A368-B5CCC8A4E353}" type="parTrans" cxnId="{29A52230-8715-4601-A56D-FC512703310C}">
      <dgm:prSet/>
      <dgm:spPr/>
      <dgm:t>
        <a:bodyPr/>
        <a:lstStyle/>
        <a:p>
          <a:endParaRPr lang="zh-CN" altLang="en-US"/>
        </a:p>
      </dgm:t>
    </dgm:pt>
    <dgm:pt modelId="{A719AADA-A5A2-43F8-B1DE-B9773EA75532}" type="sibTrans" cxnId="{29A52230-8715-4601-A56D-FC512703310C}">
      <dgm:prSet/>
      <dgm:spPr/>
      <dgm:t>
        <a:bodyPr/>
        <a:lstStyle/>
        <a:p>
          <a:endParaRPr lang="zh-CN" altLang="en-US"/>
        </a:p>
      </dgm:t>
    </dgm:pt>
    <dgm:pt modelId="{2333790C-0A11-49AC-9B24-6E588C9C9A61}">
      <dgm:prSet phldrT="[文本]" custT="1"/>
      <dgm:spPr/>
      <dgm:t>
        <a:bodyPr/>
        <a:lstStyle/>
        <a:p>
          <a:r>
            <a:rPr lang="zh-CN" altLang="en-US" sz="2000" dirty="0" smtClean="0">
              <a:solidFill>
                <a:schemeClr val="tx1"/>
              </a:solidFill>
              <a:latin typeface="+mj-ea"/>
              <a:ea typeface="+mj-ea"/>
            </a:rPr>
            <a:t>系统可分成多个独立模块</a:t>
          </a:r>
          <a:endParaRPr lang="zh-CN" altLang="en-US" sz="2000" dirty="0">
            <a:solidFill>
              <a:schemeClr val="tx1"/>
            </a:solidFill>
            <a:latin typeface="+mj-ea"/>
            <a:ea typeface="+mj-ea"/>
          </a:endParaRPr>
        </a:p>
      </dgm:t>
    </dgm:pt>
    <dgm:pt modelId="{E8F4AB99-D9E4-48B2-973E-819AC0C5556E}" type="parTrans" cxnId="{FAC1A8D7-0DCD-41EC-8ADA-0921781B54A0}">
      <dgm:prSet/>
      <dgm:spPr/>
      <dgm:t>
        <a:bodyPr/>
        <a:lstStyle/>
        <a:p>
          <a:endParaRPr lang="zh-CN" altLang="en-US"/>
        </a:p>
      </dgm:t>
    </dgm:pt>
    <dgm:pt modelId="{F7BB9CCD-54C4-46A6-9DE4-4B646857C572}" type="sibTrans" cxnId="{FAC1A8D7-0DCD-41EC-8ADA-0921781B54A0}">
      <dgm:prSet/>
      <dgm:spPr/>
      <dgm:t>
        <a:bodyPr/>
        <a:lstStyle/>
        <a:p>
          <a:endParaRPr lang="zh-CN" altLang="en-US"/>
        </a:p>
      </dgm:t>
    </dgm:pt>
    <dgm:pt modelId="{99EA6603-A0B1-41D6-9C49-BFDAB44B5256}">
      <dgm:prSet phldrT="[文本]" custT="1"/>
      <dgm:spPr/>
      <dgm:t>
        <a:bodyPr/>
        <a:lstStyle/>
        <a:p>
          <a:r>
            <a:rPr lang="zh-CN" altLang="en-US" sz="2000" dirty="0" smtClean="0">
              <a:solidFill>
                <a:schemeClr val="tx1"/>
              </a:solidFill>
              <a:latin typeface="+mj-ea"/>
              <a:ea typeface="+mj-ea"/>
            </a:rPr>
            <a:t>采用的技术相对成熟</a:t>
          </a:r>
          <a:endParaRPr lang="zh-CN" altLang="en-US" sz="2000" dirty="0">
            <a:solidFill>
              <a:schemeClr val="tx1"/>
            </a:solidFill>
            <a:latin typeface="+mj-ea"/>
            <a:ea typeface="+mj-ea"/>
          </a:endParaRPr>
        </a:p>
      </dgm:t>
    </dgm:pt>
    <dgm:pt modelId="{32B18536-9815-4A11-A93E-5FDF853C4B32}" type="parTrans" cxnId="{AAD0615E-16CA-4132-AA18-7572A0F5CD12}">
      <dgm:prSet/>
      <dgm:spPr/>
      <dgm:t>
        <a:bodyPr/>
        <a:lstStyle/>
        <a:p>
          <a:endParaRPr lang="zh-CN" altLang="en-US"/>
        </a:p>
      </dgm:t>
    </dgm:pt>
    <dgm:pt modelId="{19B4B3A1-1493-40C8-A5AD-89722BFE2B51}" type="sibTrans" cxnId="{AAD0615E-16CA-4132-AA18-7572A0F5CD12}">
      <dgm:prSet/>
      <dgm:spPr/>
      <dgm:t>
        <a:bodyPr/>
        <a:lstStyle/>
        <a:p>
          <a:endParaRPr lang="zh-CN" altLang="en-US"/>
        </a:p>
      </dgm:t>
    </dgm:pt>
    <dgm:pt modelId="{DA612BF0-99C5-4F56-9DF8-DB1F6FC8672B}">
      <dgm:prSet phldrT="[文本]" custT="1"/>
      <dgm:spPr/>
      <dgm:t>
        <a:bodyPr/>
        <a:lstStyle/>
        <a:p>
          <a:r>
            <a:rPr lang="zh-CN" altLang="en-US" sz="2000" dirty="0" smtClean="0">
              <a:solidFill>
                <a:schemeClr val="tx1"/>
              </a:solidFill>
              <a:latin typeface="+mj-ea"/>
              <a:ea typeface="+mj-ea"/>
            </a:rPr>
            <a:t>有高端软件开发工具</a:t>
          </a:r>
          <a:endParaRPr lang="zh-CN" altLang="en-US" sz="2000" dirty="0">
            <a:solidFill>
              <a:schemeClr val="tx1"/>
            </a:solidFill>
            <a:latin typeface="+mj-ea"/>
            <a:ea typeface="+mj-ea"/>
          </a:endParaRPr>
        </a:p>
      </dgm:t>
    </dgm:pt>
    <dgm:pt modelId="{445B7786-81B5-4C78-9F6C-4A0CA97E03CA}" type="parTrans" cxnId="{9D917E19-E754-46FE-8CF0-3B6AFD75EC79}">
      <dgm:prSet/>
      <dgm:spPr/>
      <dgm:t>
        <a:bodyPr/>
        <a:lstStyle/>
        <a:p>
          <a:endParaRPr lang="zh-CN" altLang="en-US"/>
        </a:p>
      </dgm:t>
    </dgm:pt>
    <dgm:pt modelId="{3DDF4D03-1B73-4E50-918F-BE3B04D380C2}" type="sibTrans" cxnId="{9D917E19-E754-46FE-8CF0-3B6AFD75EC79}">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dgm:spPr/>
      <dgm:t>
        <a:bodyPr/>
        <a:lstStyle/>
        <a:p>
          <a:endParaRPr lang="zh-CN" altLang="en-US"/>
        </a:p>
      </dgm:t>
    </dgm:pt>
    <dgm:pt modelId="{C1C6CF78-B537-4261-B664-3340B6939792}" type="pres">
      <dgm:prSet presAssocID="{7C200EB3-6984-448B-874A-12A08C79A0A6}" presName="vert1" presStyleCnt="0"/>
      <dgm:spPr/>
    </dgm:pt>
    <dgm:pt modelId="{17B1B694-F9CF-4441-8BDA-5FF2452154A2}" type="pres">
      <dgm:prSet presAssocID="{1F0AA50F-6AFF-4145-98E7-1C087B8F9344}" presName="vertSpace2a"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1"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0" presStyleCnt="7"/>
      <dgm:spPr/>
    </dgm:pt>
    <dgm:pt modelId="{8088E0FF-76C6-4A4C-A9AE-BA0118215087}" type="pres">
      <dgm:prSet presAssocID="{1F0AA50F-6AFF-4145-98E7-1C087B8F9344}" presName="vertSpace2b" presStyleCnt="0"/>
      <dgm:spPr/>
    </dgm:pt>
    <dgm:pt modelId="{917841F6-C55A-461E-8A40-A5D42E34080B}" type="pres">
      <dgm:prSet presAssocID="{51061AB4-B894-4D11-B719-7307BF25CE25}" presName="horz2" presStyleCnt="0"/>
      <dgm:spPr/>
    </dgm:pt>
    <dgm:pt modelId="{04514E02-BD4F-49E9-90CB-20FEC8F395F2}" type="pres">
      <dgm:prSet presAssocID="{51061AB4-B894-4D11-B719-7307BF25CE25}" presName="horzSpace2" presStyleCnt="0"/>
      <dgm:spPr/>
    </dgm:pt>
    <dgm:pt modelId="{89E4275D-851C-444C-8E79-7EB785EAA3F2}" type="pres">
      <dgm:prSet presAssocID="{51061AB4-B894-4D11-B719-7307BF25CE25}" presName="tx2" presStyleLbl="revTx" presStyleIdx="2" presStyleCnt="8"/>
      <dgm:spPr/>
      <dgm:t>
        <a:bodyPr/>
        <a:lstStyle/>
        <a:p>
          <a:endParaRPr lang="zh-CN" altLang="en-US"/>
        </a:p>
      </dgm:t>
    </dgm:pt>
    <dgm:pt modelId="{CA876793-6F4F-4D2C-B8EF-1AD8312B9513}" type="pres">
      <dgm:prSet presAssocID="{51061AB4-B894-4D11-B719-7307BF25CE25}" presName="vert2" presStyleCnt="0"/>
      <dgm:spPr/>
    </dgm:pt>
    <dgm:pt modelId="{0218F087-CF66-4743-A053-80D21A2E3206}" type="pres">
      <dgm:prSet presAssocID="{51061AB4-B894-4D11-B719-7307BF25CE25}" presName="thinLine2b" presStyleLbl="callout" presStyleIdx="1" presStyleCnt="7"/>
      <dgm:spPr/>
    </dgm:pt>
    <dgm:pt modelId="{A800E863-BE41-44B3-AD34-DBC21839FB77}" type="pres">
      <dgm:prSet presAssocID="{51061AB4-B894-4D11-B719-7307BF25CE25}" presName="vertSpace2b" presStyleCnt="0"/>
      <dgm:spPr/>
    </dgm:pt>
    <dgm:pt modelId="{2F5925C2-A900-4340-BF78-98EB7166E187}" type="pres">
      <dgm:prSet presAssocID="{674C68A2-C1EB-4EAA-BB2F-C105D6E7A107}" presName="horz2" presStyleCnt="0"/>
      <dgm:spPr/>
    </dgm:pt>
    <dgm:pt modelId="{EF6F3DFC-DEF7-4A5F-956A-71B1B38531AD}" type="pres">
      <dgm:prSet presAssocID="{674C68A2-C1EB-4EAA-BB2F-C105D6E7A107}" presName="horzSpace2" presStyleCnt="0"/>
      <dgm:spPr/>
    </dgm:pt>
    <dgm:pt modelId="{E32107A2-6B54-4829-B12B-68A063C09FED}" type="pres">
      <dgm:prSet presAssocID="{674C68A2-C1EB-4EAA-BB2F-C105D6E7A107}" presName="tx2" presStyleLbl="revTx" presStyleIdx="3" presStyleCnt="8"/>
      <dgm:spPr/>
      <dgm:t>
        <a:bodyPr/>
        <a:lstStyle/>
        <a:p>
          <a:endParaRPr lang="zh-CN" altLang="en-US"/>
        </a:p>
      </dgm:t>
    </dgm:pt>
    <dgm:pt modelId="{A0C407ED-9992-4D0D-821E-CD0E6E8FE8A6}" type="pres">
      <dgm:prSet presAssocID="{674C68A2-C1EB-4EAA-BB2F-C105D6E7A107}" presName="vert2" presStyleCnt="0"/>
      <dgm:spPr/>
    </dgm:pt>
    <dgm:pt modelId="{A3770D58-EDCA-48FE-BBE6-45CD9721927B}" type="pres">
      <dgm:prSet presAssocID="{674C68A2-C1EB-4EAA-BB2F-C105D6E7A107}" presName="thinLine2b" presStyleLbl="callout" presStyleIdx="2" presStyleCnt="7"/>
      <dgm:spPr/>
    </dgm:pt>
    <dgm:pt modelId="{9428DAAC-4FA2-4785-97E2-BFDADB36DC9A}" type="pres">
      <dgm:prSet presAssocID="{674C68A2-C1EB-4EAA-BB2F-C105D6E7A107}" presName="vertSpace2b" presStyleCnt="0"/>
      <dgm:spPr/>
    </dgm:pt>
    <dgm:pt modelId="{6DE697AB-D0FA-4B94-8B4A-552D4DD6DCB2}" type="pres">
      <dgm:prSet presAssocID="{8F6935B5-B03F-4827-ACFF-7AF0F02A09C2}" presName="horz2" presStyleCnt="0"/>
      <dgm:spPr/>
    </dgm:pt>
    <dgm:pt modelId="{592FBBCB-8AB4-46AF-82EA-E12A27BC2371}" type="pres">
      <dgm:prSet presAssocID="{8F6935B5-B03F-4827-ACFF-7AF0F02A09C2}" presName="horzSpace2" presStyleCnt="0"/>
      <dgm:spPr/>
    </dgm:pt>
    <dgm:pt modelId="{E9D6F402-8FAC-4227-981D-C42F41FAE135}" type="pres">
      <dgm:prSet presAssocID="{8F6935B5-B03F-4827-ACFF-7AF0F02A09C2}" presName="tx2" presStyleLbl="revTx" presStyleIdx="4" presStyleCnt="8"/>
      <dgm:spPr/>
      <dgm:t>
        <a:bodyPr/>
        <a:lstStyle/>
        <a:p>
          <a:endParaRPr lang="zh-CN" altLang="en-US"/>
        </a:p>
      </dgm:t>
    </dgm:pt>
    <dgm:pt modelId="{78F36DC3-5097-4982-8089-EA1D8129E5BB}" type="pres">
      <dgm:prSet presAssocID="{8F6935B5-B03F-4827-ACFF-7AF0F02A09C2}" presName="vert2" presStyleCnt="0"/>
      <dgm:spPr/>
    </dgm:pt>
    <dgm:pt modelId="{C9BEB256-6526-480C-B9B7-29AAF5C09849}" type="pres">
      <dgm:prSet presAssocID="{8F6935B5-B03F-4827-ACFF-7AF0F02A09C2}" presName="thinLine2b" presStyleLbl="callout" presStyleIdx="3" presStyleCnt="7"/>
      <dgm:spPr/>
    </dgm:pt>
    <dgm:pt modelId="{CF034969-832E-42A0-85DD-A265511D7A66}" type="pres">
      <dgm:prSet presAssocID="{8F6935B5-B03F-4827-ACFF-7AF0F02A09C2}" presName="vertSpace2b" presStyleCnt="0"/>
      <dgm:spPr/>
    </dgm:pt>
    <dgm:pt modelId="{612A3C16-4E2D-42EA-8735-E11D1052E587}" type="pres">
      <dgm:prSet presAssocID="{2333790C-0A11-49AC-9B24-6E588C9C9A61}" presName="horz2" presStyleCnt="0"/>
      <dgm:spPr/>
    </dgm:pt>
    <dgm:pt modelId="{7DB98C81-49BF-4DA1-90B6-58187CC42BE9}" type="pres">
      <dgm:prSet presAssocID="{2333790C-0A11-49AC-9B24-6E588C9C9A61}" presName="horzSpace2" presStyleCnt="0"/>
      <dgm:spPr/>
    </dgm:pt>
    <dgm:pt modelId="{99E6A931-9583-42BB-AA47-B95FE1FE1912}" type="pres">
      <dgm:prSet presAssocID="{2333790C-0A11-49AC-9B24-6E588C9C9A61}" presName="tx2" presStyleLbl="revTx" presStyleIdx="5" presStyleCnt="8"/>
      <dgm:spPr/>
      <dgm:t>
        <a:bodyPr/>
        <a:lstStyle/>
        <a:p>
          <a:endParaRPr lang="zh-CN" altLang="en-US"/>
        </a:p>
      </dgm:t>
    </dgm:pt>
    <dgm:pt modelId="{94AB00A2-39E3-4BD4-B89D-BC597ADA47B9}" type="pres">
      <dgm:prSet presAssocID="{2333790C-0A11-49AC-9B24-6E588C9C9A61}" presName="vert2" presStyleCnt="0"/>
      <dgm:spPr/>
    </dgm:pt>
    <dgm:pt modelId="{2C092DA4-E9AF-4DAC-A748-A34D04BC4FB0}" type="pres">
      <dgm:prSet presAssocID="{2333790C-0A11-49AC-9B24-6E588C9C9A61}" presName="thinLine2b" presStyleLbl="callout" presStyleIdx="4" presStyleCnt="7"/>
      <dgm:spPr/>
    </dgm:pt>
    <dgm:pt modelId="{C0B8D8A3-5C27-4616-A33B-00B041F98C75}" type="pres">
      <dgm:prSet presAssocID="{2333790C-0A11-49AC-9B24-6E588C9C9A61}" presName="vertSpace2b" presStyleCnt="0"/>
      <dgm:spPr/>
    </dgm:pt>
    <dgm:pt modelId="{8BDF179B-EFF2-4BD6-A8EE-1BB10EB607CE}" type="pres">
      <dgm:prSet presAssocID="{99EA6603-A0B1-41D6-9C49-BFDAB44B5256}" presName="horz2" presStyleCnt="0"/>
      <dgm:spPr/>
    </dgm:pt>
    <dgm:pt modelId="{09D377F5-B8D8-4A0D-A10C-0B94C11B93ED}" type="pres">
      <dgm:prSet presAssocID="{99EA6603-A0B1-41D6-9C49-BFDAB44B5256}" presName="horzSpace2" presStyleCnt="0"/>
      <dgm:spPr/>
    </dgm:pt>
    <dgm:pt modelId="{DFC7F508-922E-44EF-A728-3CD21D481E2C}" type="pres">
      <dgm:prSet presAssocID="{99EA6603-A0B1-41D6-9C49-BFDAB44B5256}" presName="tx2" presStyleLbl="revTx" presStyleIdx="6" presStyleCnt="8"/>
      <dgm:spPr/>
      <dgm:t>
        <a:bodyPr/>
        <a:lstStyle/>
        <a:p>
          <a:endParaRPr lang="zh-CN" altLang="en-US"/>
        </a:p>
      </dgm:t>
    </dgm:pt>
    <dgm:pt modelId="{85E9D490-B5FB-4FF7-9288-C602626CC07C}" type="pres">
      <dgm:prSet presAssocID="{99EA6603-A0B1-41D6-9C49-BFDAB44B5256}" presName="vert2" presStyleCnt="0"/>
      <dgm:spPr/>
    </dgm:pt>
    <dgm:pt modelId="{710C13CF-B2AB-4B7E-A54B-6E359A45A998}" type="pres">
      <dgm:prSet presAssocID="{99EA6603-A0B1-41D6-9C49-BFDAB44B5256}" presName="thinLine2b" presStyleLbl="callout" presStyleIdx="5" presStyleCnt="7"/>
      <dgm:spPr/>
    </dgm:pt>
    <dgm:pt modelId="{80B82E35-9CF9-457A-8822-50D6A1596A03}" type="pres">
      <dgm:prSet presAssocID="{99EA6603-A0B1-41D6-9C49-BFDAB44B5256}" presName="vertSpace2b" presStyleCnt="0"/>
      <dgm:spPr/>
    </dgm:pt>
    <dgm:pt modelId="{2D9B54DD-CEE6-4ED9-8DC7-7C33D6962D0C}" type="pres">
      <dgm:prSet presAssocID="{DA612BF0-99C5-4F56-9DF8-DB1F6FC8672B}" presName="horz2" presStyleCnt="0"/>
      <dgm:spPr/>
    </dgm:pt>
    <dgm:pt modelId="{54565ED9-F583-4469-A18F-6DFBC376FC4F}" type="pres">
      <dgm:prSet presAssocID="{DA612BF0-99C5-4F56-9DF8-DB1F6FC8672B}" presName="horzSpace2" presStyleCnt="0"/>
      <dgm:spPr/>
    </dgm:pt>
    <dgm:pt modelId="{BD248DC8-135E-45FF-B73B-AB14766C4E51}" type="pres">
      <dgm:prSet presAssocID="{DA612BF0-99C5-4F56-9DF8-DB1F6FC8672B}" presName="tx2" presStyleLbl="revTx" presStyleIdx="7" presStyleCnt="8"/>
      <dgm:spPr/>
      <dgm:t>
        <a:bodyPr/>
        <a:lstStyle/>
        <a:p>
          <a:endParaRPr lang="zh-CN" altLang="en-US"/>
        </a:p>
      </dgm:t>
    </dgm:pt>
    <dgm:pt modelId="{31AC61FF-6F87-453D-97F5-366890B2B547}" type="pres">
      <dgm:prSet presAssocID="{DA612BF0-99C5-4F56-9DF8-DB1F6FC8672B}" presName="vert2" presStyleCnt="0"/>
      <dgm:spPr/>
    </dgm:pt>
    <dgm:pt modelId="{FDF5419E-3D56-4164-B8C2-EA1FDB69DC3C}" type="pres">
      <dgm:prSet presAssocID="{DA612BF0-99C5-4F56-9DF8-DB1F6FC8672B}" presName="thinLine2b" presStyleLbl="callout" presStyleIdx="6" presStyleCnt="7"/>
      <dgm:spPr/>
    </dgm:pt>
    <dgm:pt modelId="{7EB38B6D-B394-4D50-AB8B-481511437E8D}" type="pres">
      <dgm:prSet presAssocID="{DA612BF0-99C5-4F56-9DF8-DB1F6FC8672B}" presName="vertSpace2b" presStyleCnt="0"/>
      <dgm:spPr/>
    </dgm:pt>
  </dgm:ptLst>
  <dgm:cxnLst>
    <dgm:cxn modelId="{F5CED5A4-B96C-47AB-857B-FBC89E076208}" type="presOf" srcId="{8F6935B5-B03F-4827-ACFF-7AF0F02A09C2}" destId="{E9D6F402-8FAC-4227-981D-C42F41FAE135}" srcOrd="0" destOrd="0" presId="urn:microsoft.com/office/officeart/2008/layout/LinedList"/>
    <dgm:cxn modelId="{093E9980-6049-474E-BD6B-24D68FE3BF5D}" type="presOf" srcId="{2333790C-0A11-49AC-9B24-6E588C9C9A61}" destId="{99E6A931-9583-42BB-AA47-B95FE1FE1912}" srcOrd="0" destOrd="0" presId="urn:microsoft.com/office/officeart/2008/layout/LinedList"/>
    <dgm:cxn modelId="{95C88965-1106-4311-9685-E642DD4016D7}" srcId="{7C200EB3-6984-448B-874A-12A08C79A0A6}" destId="{1F0AA50F-6AFF-4145-98E7-1C087B8F9344}" srcOrd="0" destOrd="0" parTransId="{F08B5376-F8E7-4838-9C8C-719103567663}" sibTransId="{9294AA55-9ADE-41C5-AE44-335F8E0DAE57}"/>
    <dgm:cxn modelId="{17AF0E1E-9410-4C71-A815-21BAE7F8D9BC}" type="presOf" srcId="{674C68A2-C1EB-4EAA-BB2F-C105D6E7A107}" destId="{E32107A2-6B54-4829-B12B-68A063C09FED}" srcOrd="0" destOrd="0" presId="urn:microsoft.com/office/officeart/2008/layout/LinedList"/>
    <dgm:cxn modelId="{05CBC807-6FA2-4611-A223-BE4E91F740E1}" type="presOf" srcId="{7C200EB3-6984-448B-874A-12A08C79A0A6}" destId="{BE865D96-0523-4212-B77F-B6EFE8C3484C}" srcOrd="0" destOrd="0" presId="urn:microsoft.com/office/officeart/2008/layout/LinedList"/>
    <dgm:cxn modelId="{CC494C1C-F250-4AE2-8FD0-62CB012D4B9F}" type="presOf" srcId="{6CD02673-90BA-406C-BEBB-1129F036923E}" destId="{0587092E-A76A-48B5-8C15-3406F93D90FB}" srcOrd="0" destOrd="0" presId="urn:microsoft.com/office/officeart/2008/layout/LinedList"/>
    <dgm:cxn modelId="{1EB598A0-EECB-4C4F-8A58-8271BA34FF5C}" srcId="{7C200EB3-6984-448B-874A-12A08C79A0A6}" destId="{51061AB4-B894-4D11-B719-7307BF25CE25}" srcOrd="1" destOrd="0" parTransId="{AC78883E-9D9C-4C79-9278-802A5058BA80}" sibTransId="{E2924671-523D-4A1D-9D23-C315C02AB003}"/>
    <dgm:cxn modelId="{31F847D4-F445-49E0-A898-09975A42A687}" type="presOf" srcId="{1F0AA50F-6AFF-4145-98E7-1C087B8F9344}" destId="{E9B3D4CD-FA83-45AB-8467-ADF9FEBAA740}" srcOrd="0" destOrd="0" presId="urn:microsoft.com/office/officeart/2008/layout/LinedList"/>
    <dgm:cxn modelId="{FAC1A8D7-0DCD-41EC-8ADA-0921781B54A0}" srcId="{7C200EB3-6984-448B-874A-12A08C79A0A6}" destId="{2333790C-0A11-49AC-9B24-6E588C9C9A61}" srcOrd="4" destOrd="0" parTransId="{E8F4AB99-D9E4-48B2-973E-819AC0C5556E}" sibTransId="{F7BB9CCD-54C4-46A6-9DE4-4B646857C572}"/>
    <dgm:cxn modelId="{4AD897D7-7E78-46DE-A7EB-ED55972A86E8}" type="presOf" srcId="{DA612BF0-99C5-4F56-9DF8-DB1F6FC8672B}" destId="{BD248DC8-135E-45FF-B73B-AB14766C4E51}" srcOrd="0" destOrd="0" presId="urn:microsoft.com/office/officeart/2008/layout/LinedList"/>
    <dgm:cxn modelId="{9D917E19-E754-46FE-8CF0-3B6AFD75EC79}" srcId="{7C200EB3-6984-448B-874A-12A08C79A0A6}" destId="{DA612BF0-99C5-4F56-9DF8-DB1F6FC8672B}" srcOrd="6" destOrd="0" parTransId="{445B7786-81B5-4C78-9F6C-4A0CA97E03CA}" sibTransId="{3DDF4D03-1B73-4E50-918F-BE3B04D380C2}"/>
    <dgm:cxn modelId="{DF4D4CC5-EC84-400B-B9F5-87C3A7E94632}" srcId="{6CD02673-90BA-406C-BEBB-1129F036923E}" destId="{7C200EB3-6984-448B-874A-12A08C79A0A6}" srcOrd="0" destOrd="0" parTransId="{794C1F49-2DE8-4915-9F8D-2A4816380EDE}" sibTransId="{549C2FD5-43DD-42B6-9D91-5CB4D8385BAF}"/>
    <dgm:cxn modelId="{29A52230-8715-4601-A56D-FC512703310C}" srcId="{7C200EB3-6984-448B-874A-12A08C79A0A6}" destId="{8F6935B5-B03F-4827-ACFF-7AF0F02A09C2}" srcOrd="3" destOrd="0" parTransId="{3B4E7C2D-73C0-4FA8-A368-B5CCC8A4E353}" sibTransId="{A719AADA-A5A2-43F8-B1DE-B9773EA75532}"/>
    <dgm:cxn modelId="{6FA40A41-DA42-47B9-B25F-89A21CEF032F}" type="presOf" srcId="{51061AB4-B894-4D11-B719-7307BF25CE25}" destId="{89E4275D-851C-444C-8E79-7EB785EAA3F2}" srcOrd="0" destOrd="0" presId="urn:microsoft.com/office/officeart/2008/layout/LinedList"/>
    <dgm:cxn modelId="{F427CD13-907B-4BD4-9C04-894C92803A1C}" type="presOf" srcId="{99EA6603-A0B1-41D6-9C49-BFDAB44B5256}" destId="{DFC7F508-922E-44EF-A728-3CD21D481E2C}" srcOrd="0" destOrd="0" presId="urn:microsoft.com/office/officeart/2008/layout/LinedList"/>
    <dgm:cxn modelId="{AAD0615E-16CA-4132-AA18-7572A0F5CD12}" srcId="{7C200EB3-6984-448B-874A-12A08C79A0A6}" destId="{99EA6603-A0B1-41D6-9C49-BFDAB44B5256}" srcOrd="5" destOrd="0" parTransId="{32B18536-9815-4A11-A93E-5FDF853C4B32}" sibTransId="{19B4B3A1-1493-40C8-A5AD-89722BFE2B51}"/>
    <dgm:cxn modelId="{3D5CB3CD-B928-44D0-98A8-5BA65DD28E14}" srcId="{7C200EB3-6984-448B-874A-12A08C79A0A6}" destId="{674C68A2-C1EB-4EAA-BB2F-C105D6E7A107}" srcOrd="2" destOrd="0" parTransId="{A3D0D765-EF6D-4140-B827-0BE5AB8870CB}" sibTransId="{5FEB1804-796D-4667-BCC4-6510D942B601}"/>
    <dgm:cxn modelId="{EEF6348F-15E2-4C16-96DA-1EC6B29E5345}" type="presParOf" srcId="{0587092E-A76A-48B5-8C15-3406F93D90FB}" destId="{234B65E3-E8DA-45CB-B1FC-6495D10B3D0E}" srcOrd="0" destOrd="0" presId="urn:microsoft.com/office/officeart/2008/layout/LinedList"/>
    <dgm:cxn modelId="{AAA9A2A4-B56A-423C-87BF-EEE22D1D7045}" type="presParOf" srcId="{0587092E-A76A-48B5-8C15-3406F93D90FB}" destId="{A4D4B3B5-7BDF-4D40-8C52-6E53D2FA01DD}" srcOrd="1" destOrd="0" presId="urn:microsoft.com/office/officeart/2008/layout/LinedList"/>
    <dgm:cxn modelId="{A588E720-861C-419D-A782-B75A448E8782}" type="presParOf" srcId="{A4D4B3B5-7BDF-4D40-8C52-6E53D2FA01DD}" destId="{BE865D96-0523-4212-B77F-B6EFE8C3484C}" srcOrd="0" destOrd="0" presId="urn:microsoft.com/office/officeart/2008/layout/LinedList"/>
    <dgm:cxn modelId="{281FA52B-5E3C-44F1-A64F-510B5F21E141}" type="presParOf" srcId="{A4D4B3B5-7BDF-4D40-8C52-6E53D2FA01DD}" destId="{C1C6CF78-B537-4261-B664-3340B6939792}" srcOrd="1" destOrd="0" presId="urn:microsoft.com/office/officeart/2008/layout/LinedList"/>
    <dgm:cxn modelId="{9BD66267-505A-4047-B476-23065A6EB3FE}" type="presParOf" srcId="{C1C6CF78-B537-4261-B664-3340B6939792}" destId="{17B1B694-F9CF-4441-8BDA-5FF2452154A2}" srcOrd="0" destOrd="0" presId="urn:microsoft.com/office/officeart/2008/layout/LinedList"/>
    <dgm:cxn modelId="{E29AAD35-C0F4-457B-B722-961073B06ADE}" type="presParOf" srcId="{C1C6CF78-B537-4261-B664-3340B6939792}" destId="{890EBFBA-FE4A-41F8-898B-B210A4FF571D}" srcOrd="1" destOrd="0" presId="urn:microsoft.com/office/officeart/2008/layout/LinedList"/>
    <dgm:cxn modelId="{3F45EBF4-EE24-42E4-A8AE-9B6903E5C79E}" type="presParOf" srcId="{890EBFBA-FE4A-41F8-898B-B210A4FF571D}" destId="{B066A73D-CB6C-4C07-8D56-A07DE15ED2C9}" srcOrd="0" destOrd="0" presId="urn:microsoft.com/office/officeart/2008/layout/LinedList"/>
    <dgm:cxn modelId="{9B45CA0E-F550-43E0-87CA-B76B637FFCE8}" type="presParOf" srcId="{890EBFBA-FE4A-41F8-898B-B210A4FF571D}" destId="{E9B3D4CD-FA83-45AB-8467-ADF9FEBAA740}" srcOrd="1" destOrd="0" presId="urn:microsoft.com/office/officeart/2008/layout/LinedList"/>
    <dgm:cxn modelId="{8E71F66D-E4A8-4309-8E55-CFAA81794B8F}" type="presParOf" srcId="{890EBFBA-FE4A-41F8-898B-B210A4FF571D}" destId="{44FF17D2-10DD-41DE-A649-2886EEB56664}" srcOrd="2" destOrd="0" presId="urn:microsoft.com/office/officeart/2008/layout/LinedList"/>
    <dgm:cxn modelId="{E6CF29BF-D2B8-4866-B275-3212589FC04E}" type="presParOf" srcId="{C1C6CF78-B537-4261-B664-3340B6939792}" destId="{200A4D03-70D6-4CCC-95D8-6093CB276212}" srcOrd="2" destOrd="0" presId="urn:microsoft.com/office/officeart/2008/layout/LinedList"/>
    <dgm:cxn modelId="{D823B90D-F15F-44CE-9013-2AFF8A0B17ED}" type="presParOf" srcId="{C1C6CF78-B537-4261-B664-3340B6939792}" destId="{8088E0FF-76C6-4A4C-A9AE-BA0118215087}" srcOrd="3" destOrd="0" presId="urn:microsoft.com/office/officeart/2008/layout/LinedList"/>
    <dgm:cxn modelId="{AC7D2CCB-C2DB-41D7-A147-EEDBDB9B0450}" type="presParOf" srcId="{C1C6CF78-B537-4261-B664-3340B6939792}" destId="{917841F6-C55A-461E-8A40-A5D42E34080B}" srcOrd="4" destOrd="0" presId="urn:microsoft.com/office/officeart/2008/layout/LinedList"/>
    <dgm:cxn modelId="{E4D90DF2-7CD1-43FC-9E2A-08232CAEDB37}" type="presParOf" srcId="{917841F6-C55A-461E-8A40-A5D42E34080B}" destId="{04514E02-BD4F-49E9-90CB-20FEC8F395F2}" srcOrd="0" destOrd="0" presId="urn:microsoft.com/office/officeart/2008/layout/LinedList"/>
    <dgm:cxn modelId="{D5749A64-EF6B-4D80-A715-FE358BF78A1D}" type="presParOf" srcId="{917841F6-C55A-461E-8A40-A5D42E34080B}" destId="{89E4275D-851C-444C-8E79-7EB785EAA3F2}" srcOrd="1" destOrd="0" presId="urn:microsoft.com/office/officeart/2008/layout/LinedList"/>
    <dgm:cxn modelId="{945864D5-0782-4B34-9D52-0AFCE5EF9A85}" type="presParOf" srcId="{917841F6-C55A-461E-8A40-A5D42E34080B}" destId="{CA876793-6F4F-4D2C-B8EF-1AD8312B9513}" srcOrd="2" destOrd="0" presId="urn:microsoft.com/office/officeart/2008/layout/LinedList"/>
    <dgm:cxn modelId="{236C2869-6EB7-4B5A-B0C9-6D43242C992E}" type="presParOf" srcId="{C1C6CF78-B537-4261-B664-3340B6939792}" destId="{0218F087-CF66-4743-A053-80D21A2E3206}" srcOrd="5" destOrd="0" presId="urn:microsoft.com/office/officeart/2008/layout/LinedList"/>
    <dgm:cxn modelId="{AD2D1681-AFA0-4B8B-BEA5-5CC7A4F1FD71}" type="presParOf" srcId="{C1C6CF78-B537-4261-B664-3340B6939792}" destId="{A800E863-BE41-44B3-AD34-DBC21839FB77}" srcOrd="6" destOrd="0" presId="urn:microsoft.com/office/officeart/2008/layout/LinedList"/>
    <dgm:cxn modelId="{95FCA6BD-7E0A-4144-9284-1FB4109AF995}" type="presParOf" srcId="{C1C6CF78-B537-4261-B664-3340B6939792}" destId="{2F5925C2-A900-4340-BF78-98EB7166E187}" srcOrd="7" destOrd="0" presId="urn:microsoft.com/office/officeart/2008/layout/LinedList"/>
    <dgm:cxn modelId="{604C3305-05C3-4052-BF66-D7CB0C1FCCBD}" type="presParOf" srcId="{2F5925C2-A900-4340-BF78-98EB7166E187}" destId="{EF6F3DFC-DEF7-4A5F-956A-71B1B38531AD}" srcOrd="0" destOrd="0" presId="urn:microsoft.com/office/officeart/2008/layout/LinedList"/>
    <dgm:cxn modelId="{4625282B-F7B1-4D2A-91BE-0E6BEA0159B8}" type="presParOf" srcId="{2F5925C2-A900-4340-BF78-98EB7166E187}" destId="{E32107A2-6B54-4829-B12B-68A063C09FED}" srcOrd="1" destOrd="0" presId="urn:microsoft.com/office/officeart/2008/layout/LinedList"/>
    <dgm:cxn modelId="{1BA24669-60A0-4B41-BC08-009DCCBA757E}" type="presParOf" srcId="{2F5925C2-A900-4340-BF78-98EB7166E187}" destId="{A0C407ED-9992-4D0D-821E-CD0E6E8FE8A6}" srcOrd="2" destOrd="0" presId="urn:microsoft.com/office/officeart/2008/layout/LinedList"/>
    <dgm:cxn modelId="{74C2EF3B-02FB-416A-BDC4-343B05A45A3C}" type="presParOf" srcId="{C1C6CF78-B537-4261-B664-3340B6939792}" destId="{A3770D58-EDCA-48FE-BBE6-45CD9721927B}" srcOrd="8" destOrd="0" presId="urn:microsoft.com/office/officeart/2008/layout/LinedList"/>
    <dgm:cxn modelId="{41777E99-5DE5-455B-95B2-5B141E9FB510}" type="presParOf" srcId="{C1C6CF78-B537-4261-B664-3340B6939792}" destId="{9428DAAC-4FA2-4785-97E2-BFDADB36DC9A}" srcOrd="9" destOrd="0" presId="urn:microsoft.com/office/officeart/2008/layout/LinedList"/>
    <dgm:cxn modelId="{49B7DBF6-8E9B-4CE0-8D7F-47D1D5292B4D}" type="presParOf" srcId="{C1C6CF78-B537-4261-B664-3340B6939792}" destId="{6DE697AB-D0FA-4B94-8B4A-552D4DD6DCB2}" srcOrd="10" destOrd="0" presId="urn:microsoft.com/office/officeart/2008/layout/LinedList"/>
    <dgm:cxn modelId="{344E9F89-FD60-4C62-AEDE-E3B5DBC671A2}" type="presParOf" srcId="{6DE697AB-D0FA-4B94-8B4A-552D4DD6DCB2}" destId="{592FBBCB-8AB4-46AF-82EA-E12A27BC2371}" srcOrd="0" destOrd="0" presId="urn:microsoft.com/office/officeart/2008/layout/LinedList"/>
    <dgm:cxn modelId="{CC2BE360-AADB-4417-A1AB-4F68E5E8DEDF}" type="presParOf" srcId="{6DE697AB-D0FA-4B94-8B4A-552D4DD6DCB2}" destId="{E9D6F402-8FAC-4227-981D-C42F41FAE135}" srcOrd="1" destOrd="0" presId="urn:microsoft.com/office/officeart/2008/layout/LinedList"/>
    <dgm:cxn modelId="{727FAAD7-C667-4B4E-83E7-BD2E921EDDEC}" type="presParOf" srcId="{6DE697AB-D0FA-4B94-8B4A-552D4DD6DCB2}" destId="{78F36DC3-5097-4982-8089-EA1D8129E5BB}" srcOrd="2" destOrd="0" presId="urn:microsoft.com/office/officeart/2008/layout/LinedList"/>
    <dgm:cxn modelId="{78FFEF0F-6DFF-40C8-A509-BE59C0A46C69}" type="presParOf" srcId="{C1C6CF78-B537-4261-B664-3340B6939792}" destId="{C9BEB256-6526-480C-B9B7-29AAF5C09849}" srcOrd="11" destOrd="0" presId="urn:microsoft.com/office/officeart/2008/layout/LinedList"/>
    <dgm:cxn modelId="{881062B5-3B04-4366-9DA5-EEFA682B7C75}" type="presParOf" srcId="{C1C6CF78-B537-4261-B664-3340B6939792}" destId="{CF034969-832E-42A0-85DD-A265511D7A66}" srcOrd="12" destOrd="0" presId="urn:microsoft.com/office/officeart/2008/layout/LinedList"/>
    <dgm:cxn modelId="{43E46584-538E-40C1-A948-ACBEE72274FE}" type="presParOf" srcId="{C1C6CF78-B537-4261-B664-3340B6939792}" destId="{612A3C16-4E2D-42EA-8735-E11D1052E587}" srcOrd="13" destOrd="0" presId="urn:microsoft.com/office/officeart/2008/layout/LinedList"/>
    <dgm:cxn modelId="{8A2571C2-FAD4-4E78-B390-F6AD418D489B}" type="presParOf" srcId="{612A3C16-4E2D-42EA-8735-E11D1052E587}" destId="{7DB98C81-49BF-4DA1-90B6-58187CC42BE9}" srcOrd="0" destOrd="0" presId="urn:microsoft.com/office/officeart/2008/layout/LinedList"/>
    <dgm:cxn modelId="{67ACECCC-6764-405C-85BA-B0EF5B2190E4}" type="presParOf" srcId="{612A3C16-4E2D-42EA-8735-E11D1052E587}" destId="{99E6A931-9583-42BB-AA47-B95FE1FE1912}" srcOrd="1" destOrd="0" presId="urn:microsoft.com/office/officeart/2008/layout/LinedList"/>
    <dgm:cxn modelId="{E5ED4A27-CC76-4C1A-B9B9-14580B59E0E2}" type="presParOf" srcId="{612A3C16-4E2D-42EA-8735-E11D1052E587}" destId="{94AB00A2-39E3-4BD4-B89D-BC597ADA47B9}" srcOrd="2" destOrd="0" presId="urn:microsoft.com/office/officeart/2008/layout/LinedList"/>
    <dgm:cxn modelId="{D6D1935E-3F17-4E88-AE29-D63B33BA5000}" type="presParOf" srcId="{C1C6CF78-B537-4261-B664-3340B6939792}" destId="{2C092DA4-E9AF-4DAC-A748-A34D04BC4FB0}" srcOrd="14" destOrd="0" presId="urn:microsoft.com/office/officeart/2008/layout/LinedList"/>
    <dgm:cxn modelId="{AC8E6A0D-401E-4587-B013-50B6E0600BFF}" type="presParOf" srcId="{C1C6CF78-B537-4261-B664-3340B6939792}" destId="{C0B8D8A3-5C27-4616-A33B-00B041F98C75}" srcOrd="15" destOrd="0" presId="urn:microsoft.com/office/officeart/2008/layout/LinedList"/>
    <dgm:cxn modelId="{B6DF6627-2F0F-4220-B265-D9ACE8E3956F}" type="presParOf" srcId="{C1C6CF78-B537-4261-B664-3340B6939792}" destId="{8BDF179B-EFF2-4BD6-A8EE-1BB10EB607CE}" srcOrd="16" destOrd="0" presId="urn:microsoft.com/office/officeart/2008/layout/LinedList"/>
    <dgm:cxn modelId="{9442FDC1-000E-488D-8434-2529891D02BE}" type="presParOf" srcId="{8BDF179B-EFF2-4BD6-A8EE-1BB10EB607CE}" destId="{09D377F5-B8D8-4A0D-A10C-0B94C11B93ED}" srcOrd="0" destOrd="0" presId="urn:microsoft.com/office/officeart/2008/layout/LinedList"/>
    <dgm:cxn modelId="{18A05A5A-0A51-4B3A-8C5F-B6AA7093B073}" type="presParOf" srcId="{8BDF179B-EFF2-4BD6-A8EE-1BB10EB607CE}" destId="{DFC7F508-922E-44EF-A728-3CD21D481E2C}" srcOrd="1" destOrd="0" presId="urn:microsoft.com/office/officeart/2008/layout/LinedList"/>
    <dgm:cxn modelId="{89E24C55-4A53-4988-8BA9-4128CCA736DC}" type="presParOf" srcId="{8BDF179B-EFF2-4BD6-A8EE-1BB10EB607CE}" destId="{85E9D490-B5FB-4FF7-9288-C602626CC07C}" srcOrd="2" destOrd="0" presId="urn:microsoft.com/office/officeart/2008/layout/LinedList"/>
    <dgm:cxn modelId="{C30BF71F-854E-4AA7-ABC4-38C7AFD1E1A5}" type="presParOf" srcId="{C1C6CF78-B537-4261-B664-3340B6939792}" destId="{710C13CF-B2AB-4B7E-A54B-6E359A45A998}" srcOrd="17" destOrd="0" presId="urn:microsoft.com/office/officeart/2008/layout/LinedList"/>
    <dgm:cxn modelId="{18F8A3C3-B924-4975-996F-D561427536C2}" type="presParOf" srcId="{C1C6CF78-B537-4261-B664-3340B6939792}" destId="{80B82E35-9CF9-457A-8822-50D6A1596A03}" srcOrd="18" destOrd="0" presId="urn:microsoft.com/office/officeart/2008/layout/LinedList"/>
    <dgm:cxn modelId="{6C25A056-7269-48C1-BAF6-C5D8EC78A529}" type="presParOf" srcId="{C1C6CF78-B537-4261-B664-3340B6939792}" destId="{2D9B54DD-CEE6-4ED9-8DC7-7C33D6962D0C}" srcOrd="19" destOrd="0" presId="urn:microsoft.com/office/officeart/2008/layout/LinedList"/>
    <dgm:cxn modelId="{AA112C09-7D96-4E7C-8246-382B995B14CD}" type="presParOf" srcId="{2D9B54DD-CEE6-4ED9-8DC7-7C33D6962D0C}" destId="{54565ED9-F583-4469-A18F-6DFBC376FC4F}" srcOrd="0" destOrd="0" presId="urn:microsoft.com/office/officeart/2008/layout/LinedList"/>
    <dgm:cxn modelId="{AE7860C5-50EC-4008-BF39-4E5F783BA458}" type="presParOf" srcId="{2D9B54DD-CEE6-4ED9-8DC7-7C33D6962D0C}" destId="{BD248DC8-135E-45FF-B73B-AB14766C4E51}" srcOrd="1" destOrd="0" presId="urn:microsoft.com/office/officeart/2008/layout/LinedList"/>
    <dgm:cxn modelId="{94731381-2AFC-495E-9ABB-72C0F0796640}" type="presParOf" srcId="{2D9B54DD-CEE6-4ED9-8DC7-7C33D6962D0C}" destId="{31AC61FF-6F87-453D-97F5-366890B2B547}" srcOrd="2" destOrd="0" presId="urn:microsoft.com/office/officeart/2008/layout/LinedList"/>
    <dgm:cxn modelId="{36B2CEA0-59EA-4DB6-BF66-0891D82CB945}" type="presParOf" srcId="{C1C6CF78-B537-4261-B664-3340B6939792}" destId="{FDF5419E-3D56-4164-B8C2-EA1FDB69DC3C}" srcOrd="20" destOrd="0" presId="urn:microsoft.com/office/officeart/2008/layout/LinedList"/>
    <dgm:cxn modelId="{EB163FAC-6A07-4812-A8CA-50D404C7B502}" type="presParOf" srcId="{C1C6CF78-B537-4261-B664-3340B6939792}" destId="{7EB38B6D-B394-4D50-AB8B-481511437E8D}"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不适用场合</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技术难度较高的系统</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几乎没有现成库类和构件</a:t>
          </a:r>
          <a:endParaRPr lang="zh-CN" altLang="en-US" sz="2000"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C73C1DAA-18FD-459E-B3DB-0DA44605A541}">
      <dgm:prSet phldrT="[文本]" custT="1"/>
      <dgm:spPr/>
      <dgm:t>
        <a:bodyPr/>
        <a:lstStyle/>
        <a:p>
          <a:r>
            <a:rPr lang="zh-CN" altLang="en-US" sz="2000" dirty="0" smtClean="0">
              <a:solidFill>
                <a:schemeClr val="tx1"/>
              </a:solidFill>
              <a:latin typeface="+mj-ea"/>
              <a:ea typeface="+mj-ea"/>
            </a:rPr>
            <a:t>程序具有很高的操作性能要求</a:t>
          </a:r>
          <a:endParaRPr lang="zh-CN" altLang="en-US" sz="2000" dirty="0">
            <a:solidFill>
              <a:schemeClr val="tx1"/>
            </a:solidFill>
            <a:latin typeface="+mj-ea"/>
            <a:ea typeface="+mj-ea"/>
          </a:endParaRPr>
        </a:p>
      </dgm:t>
    </dgm:pt>
    <dgm:pt modelId="{A9920944-D4D8-41F3-B509-5A10D3E5ED99}" type="parTrans" cxnId="{76C2B536-76B8-441B-B960-3A21FE756F34}">
      <dgm:prSet/>
      <dgm:spPr/>
      <dgm:t>
        <a:bodyPr/>
        <a:lstStyle/>
        <a:p>
          <a:endParaRPr lang="zh-CN" altLang="en-US"/>
        </a:p>
      </dgm:t>
    </dgm:pt>
    <dgm:pt modelId="{1606F297-3EC5-472D-9062-F998947E78FA}" type="sibTrans" cxnId="{76C2B536-76B8-441B-B960-3A21FE756F34}">
      <dgm:prSet/>
      <dgm:spPr/>
      <dgm:t>
        <a:bodyPr/>
        <a:lstStyle/>
        <a:p>
          <a:endParaRPr lang="zh-CN" altLang="en-US"/>
        </a:p>
      </dgm:t>
    </dgm:pt>
    <dgm:pt modelId="{31EB916D-32D9-4D1C-B42E-31AA5B5B8134}">
      <dgm:prSet phldrT="[文本]" custT="1"/>
      <dgm:spPr/>
      <dgm:t>
        <a:bodyPr/>
        <a:lstStyle/>
        <a:p>
          <a:r>
            <a:rPr lang="zh-CN" altLang="en-US" sz="2000" dirty="0" smtClean="0">
              <a:solidFill>
                <a:schemeClr val="tx1"/>
              </a:solidFill>
              <a:latin typeface="+mj-ea"/>
              <a:ea typeface="+mj-ea"/>
            </a:rPr>
            <a:t>应用软件与现有系统要协同工作</a:t>
          </a:r>
          <a:endParaRPr lang="zh-CN" altLang="en-US" sz="2000" dirty="0">
            <a:solidFill>
              <a:schemeClr val="tx1"/>
            </a:solidFill>
            <a:latin typeface="+mj-ea"/>
            <a:ea typeface="+mj-ea"/>
          </a:endParaRPr>
        </a:p>
      </dgm:t>
    </dgm:pt>
    <dgm:pt modelId="{3ED92238-0257-4F33-9DC1-59F17EB71780}" type="parTrans" cxnId="{1C94939B-F570-49C4-A6E6-89AFD555B51F}">
      <dgm:prSet/>
      <dgm:spPr/>
      <dgm:t>
        <a:bodyPr/>
        <a:lstStyle/>
        <a:p>
          <a:endParaRPr lang="zh-CN" altLang="en-US"/>
        </a:p>
      </dgm:t>
    </dgm:pt>
    <dgm:pt modelId="{BD2ED367-CD6E-4E47-8BA9-5D9C5FA4821B}" type="sibTrans" cxnId="{1C94939B-F570-49C4-A6E6-89AFD555B51F}">
      <dgm:prSet/>
      <dgm:spPr/>
      <dgm:t>
        <a:bodyPr/>
        <a:lstStyle/>
        <a:p>
          <a:endParaRPr lang="zh-CN" altLang="en-US"/>
        </a:p>
      </dgm:t>
    </dgm:pt>
    <dgm:pt modelId="{208AE174-3140-47B7-8ADC-1D5775FDE356}">
      <dgm:prSet phldrT="[文本]" custT="1"/>
      <dgm:spPr/>
      <dgm:t>
        <a:bodyPr/>
        <a:lstStyle/>
        <a:p>
          <a:r>
            <a:rPr lang="zh-CN" altLang="en-US" sz="2000" dirty="0" smtClean="0">
              <a:solidFill>
                <a:schemeClr val="tx1"/>
              </a:solidFill>
              <a:latin typeface="+mj-ea"/>
              <a:ea typeface="+mj-ea"/>
            </a:rPr>
            <a:t>系统无法模块化</a:t>
          </a:r>
          <a:endParaRPr lang="zh-CN" altLang="en-US" sz="2000" dirty="0">
            <a:solidFill>
              <a:schemeClr val="tx1"/>
            </a:solidFill>
            <a:latin typeface="+mj-ea"/>
            <a:ea typeface="+mj-ea"/>
          </a:endParaRPr>
        </a:p>
      </dgm:t>
    </dgm:pt>
    <dgm:pt modelId="{CC9C09FC-2A5F-47FA-8F78-74A4186B06CA}" type="parTrans" cxnId="{2F6FD408-488F-45EC-92CB-79E733C0F845}">
      <dgm:prSet/>
      <dgm:spPr/>
      <dgm:t>
        <a:bodyPr/>
        <a:lstStyle/>
        <a:p>
          <a:endParaRPr lang="zh-CN" altLang="en-US"/>
        </a:p>
      </dgm:t>
    </dgm:pt>
    <dgm:pt modelId="{AFB148CA-FBC9-4263-ABBE-86D61638455B}" type="sibTrans" cxnId="{2F6FD408-488F-45EC-92CB-79E733C0F845}">
      <dgm:prSet/>
      <dgm:spPr/>
      <dgm:t>
        <a:bodyPr/>
        <a:lstStyle/>
        <a:p>
          <a:endParaRPr lang="zh-CN" altLang="en-US"/>
        </a:p>
      </dgm:t>
    </dgm:pt>
    <dgm:pt modelId="{E4E356D2-6AE2-481C-AFD3-FE51BF8BD781}">
      <dgm:prSet phldrT="[文本]" custT="1"/>
      <dgm:spPr/>
      <dgm:t>
        <a:bodyPr/>
        <a:lstStyle/>
        <a:p>
          <a:r>
            <a:rPr lang="zh-CN" altLang="en-US" sz="2000" dirty="0" smtClean="0">
              <a:solidFill>
                <a:schemeClr val="tx1"/>
              </a:solidFill>
              <a:latin typeface="+mj-ea"/>
              <a:ea typeface="+mj-ea"/>
            </a:rPr>
            <a:t>使用“超前”导致技术风险很高</a:t>
          </a:r>
          <a:endParaRPr lang="zh-CN" altLang="en-US" sz="2000" dirty="0">
            <a:solidFill>
              <a:schemeClr val="tx1"/>
            </a:solidFill>
            <a:latin typeface="+mj-ea"/>
            <a:ea typeface="+mj-ea"/>
          </a:endParaRPr>
        </a:p>
      </dgm:t>
    </dgm:pt>
    <dgm:pt modelId="{2A603A71-181C-4086-AA52-F38874E61704}" type="parTrans" cxnId="{71DC1214-920D-4F17-AC38-3D2189B424A9}">
      <dgm:prSet/>
      <dgm:spPr/>
      <dgm:t>
        <a:bodyPr/>
        <a:lstStyle/>
        <a:p>
          <a:endParaRPr lang="zh-CN" altLang="en-US"/>
        </a:p>
      </dgm:t>
    </dgm:pt>
    <dgm:pt modelId="{32416190-BE6E-4650-B169-8849317A7870}" type="sibTrans" cxnId="{71DC1214-920D-4F17-AC38-3D2189B424A9}">
      <dgm:prSet/>
      <dgm:spPr/>
      <dgm:t>
        <a:bodyPr/>
        <a:lstStyle/>
        <a:p>
          <a:endParaRPr lang="zh-CN" altLang="en-US"/>
        </a:p>
      </dgm:t>
    </dgm:pt>
    <dgm:pt modelId="{7B24A908-4B33-4A99-A230-035E8D03FD40}">
      <dgm:prSet phldrT="[文本]" custT="1"/>
      <dgm:spPr/>
      <dgm:t>
        <a:bodyPr/>
        <a:lstStyle/>
        <a:p>
          <a:r>
            <a:rPr lang="zh-CN" altLang="en-US" sz="2000" dirty="0" smtClean="0">
              <a:solidFill>
                <a:schemeClr val="tx1"/>
              </a:solidFill>
              <a:latin typeface="+mj-ea"/>
              <a:ea typeface="+mj-ea"/>
            </a:rPr>
            <a:t>没有高端软件开发工具</a:t>
          </a:r>
          <a:endParaRPr lang="zh-CN" altLang="en-US" sz="2000" dirty="0">
            <a:solidFill>
              <a:schemeClr val="tx1"/>
            </a:solidFill>
            <a:latin typeface="+mj-ea"/>
            <a:ea typeface="+mj-ea"/>
          </a:endParaRPr>
        </a:p>
      </dgm:t>
    </dgm:pt>
    <dgm:pt modelId="{0DD4942B-8822-4A82-818D-4CFEC3F9448C}" type="parTrans" cxnId="{3F37C8F0-F19F-44FF-9B00-43FE6653FB22}">
      <dgm:prSet/>
      <dgm:spPr/>
      <dgm:t>
        <a:bodyPr/>
        <a:lstStyle/>
        <a:p>
          <a:endParaRPr lang="zh-CN" altLang="en-US"/>
        </a:p>
      </dgm:t>
    </dgm:pt>
    <dgm:pt modelId="{1A67F976-B597-4184-AE2D-7D2F2F081A49}" type="sibTrans" cxnId="{3F37C8F0-F19F-44FF-9B00-43FE6653FB2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8"/>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7"/>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7"/>
      <dgm:spPr/>
    </dgm:pt>
    <dgm:pt modelId="{8088E0FF-76C6-4A4C-A9AE-BA0118215087}" type="pres">
      <dgm:prSet presAssocID="{1F0AA50F-6AFF-4145-98E7-1C087B8F9344}" presName="vertSpace2b" presStyleCnt="0"/>
      <dgm:spPr/>
    </dgm:pt>
    <dgm:pt modelId="{0027230F-A0BF-4242-A5E3-A612CC623465}" type="pres">
      <dgm:prSet presAssocID="{C73C1DAA-18FD-459E-B3DB-0DA44605A541}" presName="horz2" presStyleCnt="0"/>
      <dgm:spPr/>
    </dgm:pt>
    <dgm:pt modelId="{AAC21EBB-CD0D-4582-B848-59AE42E7C97A}" type="pres">
      <dgm:prSet presAssocID="{C73C1DAA-18FD-459E-B3DB-0DA44605A541}" presName="horzSpace2" presStyleCnt="0"/>
      <dgm:spPr/>
    </dgm:pt>
    <dgm:pt modelId="{321D4E4D-5619-4E02-9C26-A4BB21B429E5}" type="pres">
      <dgm:prSet presAssocID="{C73C1DAA-18FD-459E-B3DB-0DA44605A541}" presName="tx2" presStyleLbl="revTx" presStyleIdx="3" presStyleCnt="8"/>
      <dgm:spPr/>
      <dgm:t>
        <a:bodyPr/>
        <a:lstStyle/>
        <a:p>
          <a:endParaRPr lang="zh-CN" altLang="en-US"/>
        </a:p>
      </dgm:t>
    </dgm:pt>
    <dgm:pt modelId="{F864D8DA-B8A0-4093-AD1D-9D0E0B9138D2}" type="pres">
      <dgm:prSet presAssocID="{C73C1DAA-18FD-459E-B3DB-0DA44605A541}" presName="vert2" presStyleCnt="0"/>
      <dgm:spPr/>
    </dgm:pt>
    <dgm:pt modelId="{1F867321-1DEA-4F88-9364-473A8EDED0BB}" type="pres">
      <dgm:prSet presAssocID="{C73C1DAA-18FD-459E-B3DB-0DA44605A541}" presName="thinLine2b" presStyleLbl="callout" presStyleIdx="2" presStyleCnt="7"/>
      <dgm:spPr/>
    </dgm:pt>
    <dgm:pt modelId="{047C3423-CCA2-4546-BC63-6BE7E1CC537D}" type="pres">
      <dgm:prSet presAssocID="{C73C1DAA-18FD-459E-B3DB-0DA44605A541}" presName="vertSpace2b" presStyleCnt="0"/>
      <dgm:spPr/>
    </dgm:pt>
    <dgm:pt modelId="{63BABD94-3FA5-4035-80B9-27F904C51329}" type="pres">
      <dgm:prSet presAssocID="{31EB916D-32D9-4D1C-B42E-31AA5B5B8134}" presName="horz2" presStyleCnt="0"/>
      <dgm:spPr/>
    </dgm:pt>
    <dgm:pt modelId="{291E44DB-F583-419F-874B-0C00B90D30CE}" type="pres">
      <dgm:prSet presAssocID="{31EB916D-32D9-4D1C-B42E-31AA5B5B8134}" presName="horzSpace2" presStyleCnt="0"/>
      <dgm:spPr/>
    </dgm:pt>
    <dgm:pt modelId="{7DDD46DD-D0F3-4788-B85C-18D36EF7C2E2}" type="pres">
      <dgm:prSet presAssocID="{31EB916D-32D9-4D1C-B42E-31AA5B5B8134}" presName="tx2" presStyleLbl="revTx" presStyleIdx="4" presStyleCnt="8"/>
      <dgm:spPr/>
      <dgm:t>
        <a:bodyPr/>
        <a:lstStyle/>
        <a:p>
          <a:endParaRPr lang="zh-CN" altLang="en-US"/>
        </a:p>
      </dgm:t>
    </dgm:pt>
    <dgm:pt modelId="{A63FB2AA-5C6B-4653-92A6-5962C39A6DD7}" type="pres">
      <dgm:prSet presAssocID="{31EB916D-32D9-4D1C-B42E-31AA5B5B8134}" presName="vert2" presStyleCnt="0"/>
      <dgm:spPr/>
    </dgm:pt>
    <dgm:pt modelId="{E89046A0-E241-4969-AF7F-D93E87EF8B27}" type="pres">
      <dgm:prSet presAssocID="{31EB916D-32D9-4D1C-B42E-31AA5B5B8134}" presName="thinLine2b" presStyleLbl="callout" presStyleIdx="3" presStyleCnt="7"/>
      <dgm:spPr/>
    </dgm:pt>
    <dgm:pt modelId="{3117E846-5705-48F8-96B9-E55353247D69}" type="pres">
      <dgm:prSet presAssocID="{31EB916D-32D9-4D1C-B42E-31AA5B5B8134}" presName="vertSpace2b" presStyleCnt="0"/>
      <dgm:spPr/>
    </dgm:pt>
    <dgm:pt modelId="{23DDC6D7-10E0-4B57-B1CB-6703C91F0533}" type="pres">
      <dgm:prSet presAssocID="{208AE174-3140-47B7-8ADC-1D5775FDE356}" presName="horz2" presStyleCnt="0"/>
      <dgm:spPr/>
    </dgm:pt>
    <dgm:pt modelId="{A30E019D-B35D-4483-8CE5-92DFD77A6725}" type="pres">
      <dgm:prSet presAssocID="{208AE174-3140-47B7-8ADC-1D5775FDE356}" presName="horzSpace2" presStyleCnt="0"/>
      <dgm:spPr/>
    </dgm:pt>
    <dgm:pt modelId="{0E3B93F1-C095-41A2-97F6-338773DD9BC1}" type="pres">
      <dgm:prSet presAssocID="{208AE174-3140-47B7-8ADC-1D5775FDE356}" presName="tx2" presStyleLbl="revTx" presStyleIdx="5" presStyleCnt="8"/>
      <dgm:spPr/>
      <dgm:t>
        <a:bodyPr/>
        <a:lstStyle/>
        <a:p>
          <a:endParaRPr lang="zh-CN" altLang="en-US"/>
        </a:p>
      </dgm:t>
    </dgm:pt>
    <dgm:pt modelId="{0E45CA7A-365F-41E4-BF84-0779ECB8FB0C}" type="pres">
      <dgm:prSet presAssocID="{208AE174-3140-47B7-8ADC-1D5775FDE356}" presName="vert2" presStyleCnt="0"/>
      <dgm:spPr/>
    </dgm:pt>
    <dgm:pt modelId="{7C948E76-A8D7-4B7F-A58E-F695E0C58829}" type="pres">
      <dgm:prSet presAssocID="{208AE174-3140-47B7-8ADC-1D5775FDE356}" presName="thinLine2b" presStyleLbl="callout" presStyleIdx="4" presStyleCnt="7"/>
      <dgm:spPr/>
    </dgm:pt>
    <dgm:pt modelId="{E719FE98-053F-48C3-951B-126508BC972E}" type="pres">
      <dgm:prSet presAssocID="{208AE174-3140-47B7-8ADC-1D5775FDE356}" presName="vertSpace2b" presStyleCnt="0"/>
      <dgm:spPr/>
    </dgm:pt>
    <dgm:pt modelId="{863F3F33-7853-4C9F-97A8-4029C83151B1}" type="pres">
      <dgm:prSet presAssocID="{E4E356D2-6AE2-481C-AFD3-FE51BF8BD781}" presName="horz2" presStyleCnt="0"/>
      <dgm:spPr/>
    </dgm:pt>
    <dgm:pt modelId="{ED32F5DA-9DF5-4A43-BBAF-9B38FE9F693E}" type="pres">
      <dgm:prSet presAssocID="{E4E356D2-6AE2-481C-AFD3-FE51BF8BD781}" presName="horzSpace2" presStyleCnt="0"/>
      <dgm:spPr/>
    </dgm:pt>
    <dgm:pt modelId="{2A4369E5-DA10-4915-86E4-C4E479CE89BB}" type="pres">
      <dgm:prSet presAssocID="{E4E356D2-6AE2-481C-AFD3-FE51BF8BD781}" presName="tx2" presStyleLbl="revTx" presStyleIdx="6" presStyleCnt="8"/>
      <dgm:spPr/>
      <dgm:t>
        <a:bodyPr/>
        <a:lstStyle/>
        <a:p>
          <a:endParaRPr lang="zh-CN" altLang="en-US"/>
        </a:p>
      </dgm:t>
    </dgm:pt>
    <dgm:pt modelId="{0C5AA595-664D-4288-B03B-55F896B2354A}" type="pres">
      <dgm:prSet presAssocID="{E4E356D2-6AE2-481C-AFD3-FE51BF8BD781}" presName="vert2" presStyleCnt="0"/>
      <dgm:spPr/>
    </dgm:pt>
    <dgm:pt modelId="{1A8E0666-5DD4-4E60-8CD4-5AEE71D35554}" type="pres">
      <dgm:prSet presAssocID="{E4E356D2-6AE2-481C-AFD3-FE51BF8BD781}" presName="thinLine2b" presStyleLbl="callout" presStyleIdx="5" presStyleCnt="7"/>
      <dgm:spPr/>
    </dgm:pt>
    <dgm:pt modelId="{4FBDB498-6024-4628-BA16-80B9FD366801}" type="pres">
      <dgm:prSet presAssocID="{E4E356D2-6AE2-481C-AFD3-FE51BF8BD781}" presName="vertSpace2b" presStyleCnt="0"/>
      <dgm:spPr/>
    </dgm:pt>
    <dgm:pt modelId="{B2CB3695-6247-4F16-9579-2A913F302F30}" type="pres">
      <dgm:prSet presAssocID="{7B24A908-4B33-4A99-A230-035E8D03FD40}" presName="horz2" presStyleCnt="0"/>
      <dgm:spPr/>
    </dgm:pt>
    <dgm:pt modelId="{61F8DBCC-7B70-431F-B77C-4B4654C63D3C}" type="pres">
      <dgm:prSet presAssocID="{7B24A908-4B33-4A99-A230-035E8D03FD40}" presName="horzSpace2" presStyleCnt="0"/>
      <dgm:spPr/>
    </dgm:pt>
    <dgm:pt modelId="{7E7D7151-B701-4999-B466-CB400794B9DE}" type="pres">
      <dgm:prSet presAssocID="{7B24A908-4B33-4A99-A230-035E8D03FD40}" presName="tx2" presStyleLbl="revTx" presStyleIdx="7" presStyleCnt="8"/>
      <dgm:spPr/>
      <dgm:t>
        <a:bodyPr/>
        <a:lstStyle/>
        <a:p>
          <a:endParaRPr lang="zh-CN" altLang="en-US"/>
        </a:p>
      </dgm:t>
    </dgm:pt>
    <dgm:pt modelId="{6E25B12A-39D7-4F9D-A0D8-D948ADE82757}" type="pres">
      <dgm:prSet presAssocID="{7B24A908-4B33-4A99-A230-035E8D03FD40}" presName="vert2" presStyleCnt="0"/>
      <dgm:spPr/>
    </dgm:pt>
    <dgm:pt modelId="{272D2BFE-7682-4868-82B4-A17351662A46}" type="pres">
      <dgm:prSet presAssocID="{7B24A908-4B33-4A99-A230-035E8D03FD40}" presName="thinLine2b" presStyleLbl="callout" presStyleIdx="6" presStyleCnt="7"/>
      <dgm:spPr/>
    </dgm:pt>
    <dgm:pt modelId="{F7F519A8-15A4-47A0-8414-DCFAC10B984B}" type="pres">
      <dgm:prSet presAssocID="{7B24A908-4B33-4A99-A230-035E8D03FD40}" presName="vertSpace2b" presStyleCnt="0"/>
      <dgm:spPr/>
    </dgm:pt>
  </dgm:ptLst>
  <dgm:cxnLst>
    <dgm:cxn modelId="{92B7BCE2-BDFD-4A3D-9262-B94816B02B58}" type="presOf" srcId="{7B24A908-4B33-4A99-A230-035E8D03FD40}" destId="{7E7D7151-B701-4999-B466-CB400794B9DE}" srcOrd="0" destOrd="0" presId="urn:microsoft.com/office/officeart/2008/layout/LinedList"/>
    <dgm:cxn modelId="{0611AA70-0B73-4DCD-8FF6-1091BEF61E9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3F37C8F0-F19F-44FF-9B00-43FE6653FB22}" srcId="{7C200EB3-6984-448B-874A-12A08C79A0A6}" destId="{7B24A908-4B33-4A99-A230-035E8D03FD40}" srcOrd="6" destOrd="0" parTransId="{0DD4942B-8822-4A82-818D-4CFEC3F9448C}" sibTransId="{1A67F976-B597-4184-AE2D-7D2F2F081A49}"/>
    <dgm:cxn modelId="{1C94939B-F570-49C4-A6E6-89AFD555B51F}" srcId="{7C200EB3-6984-448B-874A-12A08C79A0A6}" destId="{31EB916D-32D9-4D1C-B42E-31AA5B5B8134}" srcOrd="3" destOrd="0" parTransId="{3ED92238-0257-4F33-9DC1-59F17EB71780}" sibTransId="{BD2ED367-CD6E-4E47-8BA9-5D9C5FA4821B}"/>
    <dgm:cxn modelId="{72619923-5880-45BE-8DB4-0835BD60D9BE}" type="presOf" srcId="{1F0AA50F-6AFF-4145-98E7-1C087B8F9344}" destId="{E9B3D4CD-FA83-45AB-8467-ADF9FEBAA740}" srcOrd="0" destOrd="0" presId="urn:microsoft.com/office/officeart/2008/layout/LinedList"/>
    <dgm:cxn modelId="{5AFB91B5-9929-47A0-BC3B-CBEB8B7C44D0}" type="presOf" srcId="{6CD02673-90BA-406C-BEBB-1129F036923E}" destId="{0587092E-A76A-48B5-8C15-3406F93D90FB}" srcOrd="0" destOrd="0" presId="urn:microsoft.com/office/officeart/2008/layout/LinedList"/>
    <dgm:cxn modelId="{B22B0F57-3CD9-49CE-8753-44DD35C7FA8F}"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55B7ED86-3BCB-499F-8801-0F65B35A4C03}" type="presOf" srcId="{E4E356D2-6AE2-481C-AFD3-FE51BF8BD781}" destId="{2A4369E5-DA10-4915-86E4-C4E479CE89BB}" srcOrd="0" destOrd="0" presId="urn:microsoft.com/office/officeart/2008/layout/LinedList"/>
    <dgm:cxn modelId="{2F6FD408-488F-45EC-92CB-79E733C0F845}" srcId="{7C200EB3-6984-448B-874A-12A08C79A0A6}" destId="{208AE174-3140-47B7-8ADC-1D5775FDE356}" srcOrd="4" destOrd="0" parTransId="{CC9C09FC-2A5F-47FA-8F78-74A4186B06CA}" sibTransId="{AFB148CA-FBC9-4263-ABBE-86D61638455B}"/>
    <dgm:cxn modelId="{078F4056-A6FC-4B77-932C-722A97E75918}" type="presOf" srcId="{208AE174-3140-47B7-8ADC-1D5775FDE356}" destId="{0E3B93F1-C095-41A2-97F6-338773DD9BC1}" srcOrd="0" destOrd="0" presId="urn:microsoft.com/office/officeart/2008/layout/LinedList"/>
    <dgm:cxn modelId="{969F2050-BC8A-45D2-A5F9-D78B0C46B9B7}" type="presOf" srcId="{31EB916D-32D9-4D1C-B42E-31AA5B5B8134}" destId="{7DDD46DD-D0F3-4788-B85C-18D36EF7C2E2}" srcOrd="0" destOrd="0" presId="urn:microsoft.com/office/officeart/2008/layout/LinedList"/>
    <dgm:cxn modelId="{71DC1214-920D-4F17-AC38-3D2189B424A9}" srcId="{7C200EB3-6984-448B-874A-12A08C79A0A6}" destId="{E4E356D2-6AE2-481C-AFD3-FE51BF8BD781}" srcOrd="5" destOrd="0" parTransId="{2A603A71-181C-4086-AA52-F38874E61704}" sibTransId="{32416190-BE6E-4650-B169-8849317A7870}"/>
    <dgm:cxn modelId="{7D26DE34-2BC1-447C-8C94-942BEF105F6B}" type="presOf" srcId="{C73C1DAA-18FD-459E-B3DB-0DA44605A541}" destId="{321D4E4D-5619-4E02-9C26-A4BB21B429E5}" srcOrd="0" destOrd="0" presId="urn:microsoft.com/office/officeart/2008/layout/LinedList"/>
    <dgm:cxn modelId="{76C2B536-76B8-441B-B960-3A21FE756F34}" srcId="{7C200EB3-6984-448B-874A-12A08C79A0A6}" destId="{C73C1DAA-18FD-459E-B3DB-0DA44605A541}" srcOrd="2" destOrd="0" parTransId="{A9920944-D4D8-41F3-B509-5A10D3E5ED99}" sibTransId="{1606F297-3EC5-472D-9062-F998947E78FA}"/>
    <dgm:cxn modelId="{1DD2F520-06DF-4295-98C4-8B9DFA547762}" type="presParOf" srcId="{0587092E-A76A-48B5-8C15-3406F93D90FB}" destId="{234B65E3-E8DA-45CB-B1FC-6495D10B3D0E}" srcOrd="0" destOrd="0" presId="urn:microsoft.com/office/officeart/2008/layout/LinedList"/>
    <dgm:cxn modelId="{EE3F4BF1-20E4-4B16-A787-57D7F08907A6}" type="presParOf" srcId="{0587092E-A76A-48B5-8C15-3406F93D90FB}" destId="{A4D4B3B5-7BDF-4D40-8C52-6E53D2FA01DD}" srcOrd="1" destOrd="0" presId="urn:microsoft.com/office/officeart/2008/layout/LinedList"/>
    <dgm:cxn modelId="{327BCDB2-70A8-4EAA-A42C-E2A5E5C5FAED}" type="presParOf" srcId="{A4D4B3B5-7BDF-4D40-8C52-6E53D2FA01DD}" destId="{BE865D96-0523-4212-B77F-B6EFE8C3484C}" srcOrd="0" destOrd="0" presId="urn:microsoft.com/office/officeart/2008/layout/LinedList"/>
    <dgm:cxn modelId="{4BBCC917-F1ED-46A6-B187-50610AE21FC2}" type="presParOf" srcId="{A4D4B3B5-7BDF-4D40-8C52-6E53D2FA01DD}" destId="{C1C6CF78-B537-4261-B664-3340B6939792}" srcOrd="1" destOrd="0" presId="urn:microsoft.com/office/officeart/2008/layout/LinedList"/>
    <dgm:cxn modelId="{999C21B9-893F-4334-A179-83A28BE7D315}" type="presParOf" srcId="{C1C6CF78-B537-4261-B664-3340B6939792}" destId="{18B6925E-7747-4EFB-A989-5353E3275B19}" srcOrd="0" destOrd="0" presId="urn:microsoft.com/office/officeart/2008/layout/LinedList"/>
    <dgm:cxn modelId="{E9ECB10C-6948-4736-82A9-E314EA180BA7}" type="presParOf" srcId="{C1C6CF78-B537-4261-B664-3340B6939792}" destId="{CB516B83-73A7-4291-9F9F-E8ED6AAA7163}" srcOrd="1" destOrd="0" presId="urn:microsoft.com/office/officeart/2008/layout/LinedList"/>
    <dgm:cxn modelId="{A7984609-34CE-48D7-AF81-4ABDD8C7CF04}" type="presParOf" srcId="{CB516B83-73A7-4291-9F9F-E8ED6AAA7163}" destId="{B9209BFE-722E-4F71-9404-4EE98B99A26F}" srcOrd="0" destOrd="0" presId="urn:microsoft.com/office/officeart/2008/layout/LinedList"/>
    <dgm:cxn modelId="{5C75CF93-EAC7-4A7E-9806-ACE98957120D}" type="presParOf" srcId="{CB516B83-73A7-4291-9F9F-E8ED6AAA7163}" destId="{690C959F-C00F-4249-A090-8CB5EF6D467C}" srcOrd="1" destOrd="0" presId="urn:microsoft.com/office/officeart/2008/layout/LinedList"/>
    <dgm:cxn modelId="{C65BEA3A-2FC9-4803-A2BE-C8431F5B3C37}" type="presParOf" srcId="{CB516B83-73A7-4291-9F9F-E8ED6AAA7163}" destId="{E8E72507-BF24-4F5C-BE01-FF7427A878E0}" srcOrd="2" destOrd="0" presId="urn:microsoft.com/office/officeart/2008/layout/LinedList"/>
    <dgm:cxn modelId="{18B018FA-FC1B-4E89-9A26-B848678FFFEB}" type="presParOf" srcId="{C1C6CF78-B537-4261-B664-3340B6939792}" destId="{DD6197D6-17AF-4E54-9A61-AC1ED1069C06}" srcOrd="2" destOrd="0" presId="urn:microsoft.com/office/officeart/2008/layout/LinedList"/>
    <dgm:cxn modelId="{98485752-943E-431D-8BF3-09F94DD55019}" type="presParOf" srcId="{C1C6CF78-B537-4261-B664-3340B6939792}" destId="{82A0EEA5-8B2C-42EC-A6A9-E8B9926273E9}" srcOrd="3" destOrd="0" presId="urn:microsoft.com/office/officeart/2008/layout/LinedList"/>
    <dgm:cxn modelId="{FDD7CE03-7F67-4984-AC4B-E42B81722606}" type="presParOf" srcId="{C1C6CF78-B537-4261-B664-3340B6939792}" destId="{890EBFBA-FE4A-41F8-898B-B210A4FF571D}" srcOrd="4" destOrd="0" presId="urn:microsoft.com/office/officeart/2008/layout/LinedList"/>
    <dgm:cxn modelId="{9D5BFD64-A9BB-4EA0-BF0C-CBD8AC444594}" type="presParOf" srcId="{890EBFBA-FE4A-41F8-898B-B210A4FF571D}" destId="{B066A73D-CB6C-4C07-8D56-A07DE15ED2C9}" srcOrd="0" destOrd="0" presId="urn:microsoft.com/office/officeart/2008/layout/LinedList"/>
    <dgm:cxn modelId="{D4171D2A-C713-4E1C-B91F-30EEA643064B}" type="presParOf" srcId="{890EBFBA-FE4A-41F8-898B-B210A4FF571D}" destId="{E9B3D4CD-FA83-45AB-8467-ADF9FEBAA740}" srcOrd="1" destOrd="0" presId="urn:microsoft.com/office/officeart/2008/layout/LinedList"/>
    <dgm:cxn modelId="{1395977F-E8B4-439A-95C2-B93A31153E28}" type="presParOf" srcId="{890EBFBA-FE4A-41F8-898B-B210A4FF571D}" destId="{44FF17D2-10DD-41DE-A649-2886EEB56664}" srcOrd="2" destOrd="0" presId="urn:microsoft.com/office/officeart/2008/layout/LinedList"/>
    <dgm:cxn modelId="{2A706D09-64AB-4C66-93B4-184ABAAC66A8}" type="presParOf" srcId="{C1C6CF78-B537-4261-B664-3340B6939792}" destId="{200A4D03-70D6-4CCC-95D8-6093CB276212}" srcOrd="5" destOrd="0" presId="urn:microsoft.com/office/officeart/2008/layout/LinedList"/>
    <dgm:cxn modelId="{FB873AFC-3E01-406A-A521-48166A6A8570}" type="presParOf" srcId="{C1C6CF78-B537-4261-B664-3340B6939792}" destId="{8088E0FF-76C6-4A4C-A9AE-BA0118215087}" srcOrd="6" destOrd="0" presId="urn:microsoft.com/office/officeart/2008/layout/LinedList"/>
    <dgm:cxn modelId="{17A59433-B253-4455-8D71-08E165CC912B}" type="presParOf" srcId="{C1C6CF78-B537-4261-B664-3340B6939792}" destId="{0027230F-A0BF-4242-A5E3-A612CC623465}" srcOrd="7" destOrd="0" presId="urn:microsoft.com/office/officeart/2008/layout/LinedList"/>
    <dgm:cxn modelId="{DC157827-1789-48B4-B7EF-7C495A7084DB}" type="presParOf" srcId="{0027230F-A0BF-4242-A5E3-A612CC623465}" destId="{AAC21EBB-CD0D-4582-B848-59AE42E7C97A}" srcOrd="0" destOrd="0" presId="urn:microsoft.com/office/officeart/2008/layout/LinedList"/>
    <dgm:cxn modelId="{494CF2C1-055E-49EC-BB1C-425F5634BF6D}" type="presParOf" srcId="{0027230F-A0BF-4242-A5E3-A612CC623465}" destId="{321D4E4D-5619-4E02-9C26-A4BB21B429E5}" srcOrd="1" destOrd="0" presId="urn:microsoft.com/office/officeart/2008/layout/LinedList"/>
    <dgm:cxn modelId="{4717BC2E-7052-448A-8903-1D22B4050AFB}" type="presParOf" srcId="{0027230F-A0BF-4242-A5E3-A612CC623465}" destId="{F864D8DA-B8A0-4093-AD1D-9D0E0B9138D2}" srcOrd="2" destOrd="0" presId="urn:microsoft.com/office/officeart/2008/layout/LinedList"/>
    <dgm:cxn modelId="{BF3A3B7B-9C8B-4AA9-AEDD-6F16A6671A9C}" type="presParOf" srcId="{C1C6CF78-B537-4261-B664-3340B6939792}" destId="{1F867321-1DEA-4F88-9364-473A8EDED0BB}" srcOrd="8" destOrd="0" presId="urn:microsoft.com/office/officeart/2008/layout/LinedList"/>
    <dgm:cxn modelId="{189CCD88-2FB2-49BD-9C53-42B09F33D7C4}" type="presParOf" srcId="{C1C6CF78-B537-4261-B664-3340B6939792}" destId="{047C3423-CCA2-4546-BC63-6BE7E1CC537D}" srcOrd="9" destOrd="0" presId="urn:microsoft.com/office/officeart/2008/layout/LinedList"/>
    <dgm:cxn modelId="{D508329A-773A-4613-BD61-40CD7910E5E4}" type="presParOf" srcId="{C1C6CF78-B537-4261-B664-3340B6939792}" destId="{63BABD94-3FA5-4035-80B9-27F904C51329}" srcOrd="10" destOrd="0" presId="urn:microsoft.com/office/officeart/2008/layout/LinedList"/>
    <dgm:cxn modelId="{D472C1AF-4F0B-4AAC-ABCD-D5296F91FE47}" type="presParOf" srcId="{63BABD94-3FA5-4035-80B9-27F904C51329}" destId="{291E44DB-F583-419F-874B-0C00B90D30CE}" srcOrd="0" destOrd="0" presId="urn:microsoft.com/office/officeart/2008/layout/LinedList"/>
    <dgm:cxn modelId="{8D0B66E0-C351-490D-A486-E39BE8D61825}" type="presParOf" srcId="{63BABD94-3FA5-4035-80B9-27F904C51329}" destId="{7DDD46DD-D0F3-4788-B85C-18D36EF7C2E2}" srcOrd="1" destOrd="0" presId="urn:microsoft.com/office/officeart/2008/layout/LinedList"/>
    <dgm:cxn modelId="{D33AC545-D576-4690-9A4C-35B7DD7AB7F8}" type="presParOf" srcId="{63BABD94-3FA5-4035-80B9-27F904C51329}" destId="{A63FB2AA-5C6B-4653-92A6-5962C39A6DD7}" srcOrd="2" destOrd="0" presId="urn:microsoft.com/office/officeart/2008/layout/LinedList"/>
    <dgm:cxn modelId="{9B814D40-CBDE-44CC-8A73-D9C49E24CA1A}" type="presParOf" srcId="{C1C6CF78-B537-4261-B664-3340B6939792}" destId="{E89046A0-E241-4969-AF7F-D93E87EF8B27}" srcOrd="11" destOrd="0" presId="urn:microsoft.com/office/officeart/2008/layout/LinedList"/>
    <dgm:cxn modelId="{67F5B0E2-28EB-4985-A7C7-88BDE01FB5E0}" type="presParOf" srcId="{C1C6CF78-B537-4261-B664-3340B6939792}" destId="{3117E846-5705-48F8-96B9-E55353247D69}" srcOrd="12" destOrd="0" presId="urn:microsoft.com/office/officeart/2008/layout/LinedList"/>
    <dgm:cxn modelId="{B487C17A-4BF0-4263-9683-10ADDA2EE1ED}" type="presParOf" srcId="{C1C6CF78-B537-4261-B664-3340B6939792}" destId="{23DDC6D7-10E0-4B57-B1CB-6703C91F0533}" srcOrd="13" destOrd="0" presId="urn:microsoft.com/office/officeart/2008/layout/LinedList"/>
    <dgm:cxn modelId="{BA257FA7-DF17-46D5-9399-858D10F869E6}" type="presParOf" srcId="{23DDC6D7-10E0-4B57-B1CB-6703C91F0533}" destId="{A30E019D-B35D-4483-8CE5-92DFD77A6725}" srcOrd="0" destOrd="0" presId="urn:microsoft.com/office/officeart/2008/layout/LinedList"/>
    <dgm:cxn modelId="{A7D2FFE8-C9CF-417B-9BC0-F39A539BC2C8}" type="presParOf" srcId="{23DDC6D7-10E0-4B57-B1CB-6703C91F0533}" destId="{0E3B93F1-C095-41A2-97F6-338773DD9BC1}" srcOrd="1" destOrd="0" presId="urn:microsoft.com/office/officeart/2008/layout/LinedList"/>
    <dgm:cxn modelId="{75782AE3-F3CD-45AE-A9C2-ED74D0A7275F}" type="presParOf" srcId="{23DDC6D7-10E0-4B57-B1CB-6703C91F0533}" destId="{0E45CA7A-365F-41E4-BF84-0779ECB8FB0C}" srcOrd="2" destOrd="0" presId="urn:microsoft.com/office/officeart/2008/layout/LinedList"/>
    <dgm:cxn modelId="{2B3C4454-C190-4C49-A7F2-86068440E007}" type="presParOf" srcId="{C1C6CF78-B537-4261-B664-3340B6939792}" destId="{7C948E76-A8D7-4B7F-A58E-F695E0C58829}" srcOrd="14" destOrd="0" presId="urn:microsoft.com/office/officeart/2008/layout/LinedList"/>
    <dgm:cxn modelId="{D9210A27-1BD7-45A5-90BC-0231B63EF190}" type="presParOf" srcId="{C1C6CF78-B537-4261-B664-3340B6939792}" destId="{E719FE98-053F-48C3-951B-126508BC972E}" srcOrd="15" destOrd="0" presId="urn:microsoft.com/office/officeart/2008/layout/LinedList"/>
    <dgm:cxn modelId="{F6D087B6-389A-4F27-864B-182982F902E1}" type="presParOf" srcId="{C1C6CF78-B537-4261-B664-3340B6939792}" destId="{863F3F33-7853-4C9F-97A8-4029C83151B1}" srcOrd="16" destOrd="0" presId="urn:microsoft.com/office/officeart/2008/layout/LinedList"/>
    <dgm:cxn modelId="{C2C9F978-0969-4C40-A534-8564E5DB7EB2}" type="presParOf" srcId="{863F3F33-7853-4C9F-97A8-4029C83151B1}" destId="{ED32F5DA-9DF5-4A43-BBAF-9B38FE9F693E}" srcOrd="0" destOrd="0" presId="urn:microsoft.com/office/officeart/2008/layout/LinedList"/>
    <dgm:cxn modelId="{67A132A2-ECD4-472B-8120-E094F684FF6D}" type="presParOf" srcId="{863F3F33-7853-4C9F-97A8-4029C83151B1}" destId="{2A4369E5-DA10-4915-86E4-C4E479CE89BB}" srcOrd="1" destOrd="0" presId="urn:microsoft.com/office/officeart/2008/layout/LinedList"/>
    <dgm:cxn modelId="{06AF58E5-C1D4-4838-BFAE-EBE181827D6A}" type="presParOf" srcId="{863F3F33-7853-4C9F-97A8-4029C83151B1}" destId="{0C5AA595-664D-4288-B03B-55F896B2354A}" srcOrd="2" destOrd="0" presId="urn:microsoft.com/office/officeart/2008/layout/LinedList"/>
    <dgm:cxn modelId="{C740BA27-8BFB-4622-A406-6C48C26DAF7C}" type="presParOf" srcId="{C1C6CF78-B537-4261-B664-3340B6939792}" destId="{1A8E0666-5DD4-4E60-8CD4-5AEE71D35554}" srcOrd="17" destOrd="0" presId="urn:microsoft.com/office/officeart/2008/layout/LinedList"/>
    <dgm:cxn modelId="{384E20C8-7AF9-4668-A97F-1044BB6FB025}" type="presParOf" srcId="{C1C6CF78-B537-4261-B664-3340B6939792}" destId="{4FBDB498-6024-4628-BA16-80B9FD366801}" srcOrd="18" destOrd="0" presId="urn:microsoft.com/office/officeart/2008/layout/LinedList"/>
    <dgm:cxn modelId="{5265A15C-1EBA-4A8A-9B62-1DCFD66BF721}" type="presParOf" srcId="{C1C6CF78-B537-4261-B664-3340B6939792}" destId="{B2CB3695-6247-4F16-9579-2A913F302F30}" srcOrd="19" destOrd="0" presId="urn:microsoft.com/office/officeart/2008/layout/LinedList"/>
    <dgm:cxn modelId="{544C6886-5774-4217-AF22-A51E9D4E3F14}" type="presParOf" srcId="{B2CB3695-6247-4F16-9579-2A913F302F30}" destId="{61F8DBCC-7B70-431F-B77C-4B4654C63D3C}" srcOrd="0" destOrd="0" presId="urn:microsoft.com/office/officeart/2008/layout/LinedList"/>
    <dgm:cxn modelId="{29CA6000-9D34-438B-8EC1-AA244BFA7CC7}" type="presParOf" srcId="{B2CB3695-6247-4F16-9579-2A913F302F30}" destId="{7E7D7151-B701-4999-B466-CB400794B9DE}" srcOrd="1" destOrd="0" presId="urn:microsoft.com/office/officeart/2008/layout/LinedList"/>
    <dgm:cxn modelId="{2D5167E6-CE6F-484F-BC05-D87D093D8C54}" type="presParOf" srcId="{B2CB3695-6247-4F16-9579-2A913F302F30}" destId="{6E25B12A-39D7-4F9D-A0D8-D948ADE82757}" srcOrd="2" destOrd="0" presId="urn:microsoft.com/office/officeart/2008/layout/LinedList"/>
    <dgm:cxn modelId="{EFDC6D49-E0CA-4DA4-A90B-9E0E57DDCAFD}" type="presParOf" srcId="{C1C6CF78-B537-4261-B664-3340B6939792}" destId="{272D2BFE-7682-4868-82B4-A17351662A46}" srcOrd="20" destOrd="0" presId="urn:microsoft.com/office/officeart/2008/layout/LinedList"/>
    <dgm:cxn modelId="{68F1EEB1-922A-412C-A41D-59A30DD52D9C}" type="presParOf" srcId="{C1C6CF78-B537-4261-B664-3340B6939792}" destId="{F7F519A8-15A4-47A0-8414-DCFAC10B984B}"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开发速度快，质量有保证</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9E6F1250-A24D-4F76-84BC-8610E92AB191}">
      <dgm:prSet phldrT="[文本]" custT="1"/>
      <dgm:spPr/>
      <dgm:t>
        <a:bodyPr/>
        <a:lstStyle/>
        <a:p>
          <a:r>
            <a:rPr lang="zh-CN" altLang="en-US" sz="2000" dirty="0" smtClean="0">
              <a:ea typeface="宋体" panose="02010600030101010101" pitchFamily="2" charset="-122"/>
            </a:rPr>
            <a:t>对信息系统特别有效</a:t>
          </a:r>
          <a:endParaRPr lang="zh-CN" altLang="en-US" sz="2000" dirty="0">
            <a:solidFill>
              <a:schemeClr val="tx1"/>
            </a:solidFill>
            <a:latin typeface="+mj-ea"/>
            <a:ea typeface="+mj-ea"/>
          </a:endParaRPr>
        </a:p>
      </dgm:t>
    </dgm:pt>
    <dgm:pt modelId="{C347EA18-9B62-429F-A4D7-923E66AB7142}" type="parTrans" cxnId="{9FF7E46E-8FBD-471D-903C-C6C5283BFA3B}">
      <dgm:prSet/>
      <dgm:spPr/>
      <dgm:t>
        <a:bodyPr/>
        <a:lstStyle/>
        <a:p>
          <a:endParaRPr lang="zh-CN" altLang="en-US"/>
        </a:p>
      </dgm:t>
    </dgm:pt>
    <dgm:pt modelId="{B3FF068B-CCCD-449C-B48F-59DA34C73F26}" type="sibTrans" cxnId="{9FF7E46E-8FBD-471D-903C-C6C5283BFA3B}">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custLinFactY="-1000000" custLinFactNeighborX="463" custLinFactNeighborY="-1059105"/>
      <dgm:spPr/>
    </dgm:pt>
    <dgm:pt modelId="{82A0EEA5-8B2C-42EC-A6A9-E8B9926273E9}" type="pres">
      <dgm:prSet presAssocID="{E464046E-939B-4EFB-A935-A99E091CCAA2}" presName="vertSpace2b" presStyleCnt="0"/>
      <dgm:spPr/>
    </dgm:pt>
    <dgm:pt modelId="{7C3BE2CA-9C80-4D77-8EB8-8CC3325E8AAB}" type="pres">
      <dgm:prSet presAssocID="{9E6F1250-A24D-4F76-84BC-8610E92AB191}" presName="horz2" presStyleCnt="0"/>
      <dgm:spPr/>
    </dgm:pt>
    <dgm:pt modelId="{A1D85A79-5360-4724-B8B0-7934197D0B18}" type="pres">
      <dgm:prSet presAssocID="{9E6F1250-A24D-4F76-84BC-8610E92AB191}" presName="horzSpace2" presStyleCnt="0"/>
      <dgm:spPr/>
    </dgm:pt>
    <dgm:pt modelId="{761DA10A-1F73-4DA7-92C1-4EA10B5F8D48}" type="pres">
      <dgm:prSet presAssocID="{9E6F1250-A24D-4F76-84BC-8610E92AB191}" presName="tx2" presStyleLbl="revTx" presStyleIdx="2" presStyleCnt="3"/>
      <dgm:spPr/>
      <dgm:t>
        <a:bodyPr/>
        <a:lstStyle/>
        <a:p>
          <a:endParaRPr lang="zh-CN" altLang="en-US"/>
        </a:p>
      </dgm:t>
    </dgm:pt>
    <dgm:pt modelId="{63D374AE-337E-4622-9E52-5EC3650DD382}" type="pres">
      <dgm:prSet presAssocID="{9E6F1250-A24D-4F76-84BC-8610E92AB191}" presName="vert2" presStyleCnt="0"/>
      <dgm:spPr/>
    </dgm:pt>
    <dgm:pt modelId="{DDA2D83F-4FB4-4E9F-B20F-63CBE149A1A2}" type="pres">
      <dgm:prSet presAssocID="{9E6F1250-A24D-4F76-84BC-8610E92AB191}" presName="thinLine2b" presStyleLbl="callout" presStyleIdx="1" presStyleCnt="2" custLinFactY="-1000000" custLinFactNeighborX="5093" custLinFactNeighborY="-1007845"/>
      <dgm:spPr/>
    </dgm:pt>
    <dgm:pt modelId="{1E80B772-FE7F-41B4-BB57-331097E73A0F}" type="pres">
      <dgm:prSet presAssocID="{9E6F1250-A24D-4F76-84BC-8610E92AB191}" presName="vertSpace2b" presStyleCnt="0"/>
      <dgm:spPr/>
    </dgm:pt>
  </dgm:ptLst>
  <dgm:cxnLst>
    <dgm:cxn modelId="{9FF7E46E-8FBD-471D-903C-C6C5283BFA3B}" srcId="{7C200EB3-6984-448B-874A-12A08C79A0A6}" destId="{9E6F1250-A24D-4F76-84BC-8610E92AB191}" srcOrd="1" destOrd="0" parTransId="{C347EA18-9B62-429F-A4D7-923E66AB7142}" sibTransId="{B3FF068B-CCCD-449C-B48F-59DA34C73F26}"/>
    <dgm:cxn modelId="{C5849147-B191-47E8-B68B-51BAAE9EF4FE}" type="presOf" srcId="{E464046E-939B-4EFB-A935-A99E091CCAA2}" destId="{690C959F-C00F-4249-A090-8CB5EF6D467C}" srcOrd="0" destOrd="0" presId="urn:microsoft.com/office/officeart/2008/layout/LinedList"/>
    <dgm:cxn modelId="{F986FF60-44B1-44D3-B10E-A42A7A6531E1}" type="presOf" srcId="{9E6F1250-A24D-4F76-84BC-8610E92AB191}" destId="{761DA10A-1F73-4DA7-92C1-4EA10B5F8D48}" srcOrd="0" destOrd="0" presId="urn:microsoft.com/office/officeart/2008/layout/LinedList"/>
    <dgm:cxn modelId="{FC266D5A-2EB7-4B25-A569-8EF065A5935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B8CC4F17-5DD8-4E1C-9068-252EBE1101E0}"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AA787D4D-CBA5-43D9-B8F2-FA331830CD70}" type="presParOf" srcId="{0587092E-A76A-48B5-8C15-3406F93D90FB}" destId="{234B65E3-E8DA-45CB-B1FC-6495D10B3D0E}" srcOrd="0" destOrd="0" presId="urn:microsoft.com/office/officeart/2008/layout/LinedList"/>
    <dgm:cxn modelId="{D387F3CF-CCDC-4D99-B60A-C9F7C9B8003A}" type="presParOf" srcId="{0587092E-A76A-48B5-8C15-3406F93D90FB}" destId="{A4D4B3B5-7BDF-4D40-8C52-6E53D2FA01DD}" srcOrd="1" destOrd="0" presId="urn:microsoft.com/office/officeart/2008/layout/LinedList"/>
    <dgm:cxn modelId="{861A7E4F-31C8-40A0-9B0E-68CA20DDC0BE}" type="presParOf" srcId="{A4D4B3B5-7BDF-4D40-8C52-6E53D2FA01DD}" destId="{BE865D96-0523-4212-B77F-B6EFE8C3484C}" srcOrd="0" destOrd="0" presId="urn:microsoft.com/office/officeart/2008/layout/LinedList"/>
    <dgm:cxn modelId="{4FB00223-B191-488E-9A1B-76BFB106C006}" type="presParOf" srcId="{A4D4B3B5-7BDF-4D40-8C52-6E53D2FA01DD}" destId="{C1C6CF78-B537-4261-B664-3340B6939792}" srcOrd="1" destOrd="0" presId="urn:microsoft.com/office/officeart/2008/layout/LinedList"/>
    <dgm:cxn modelId="{B80F9F67-F16F-4427-88DC-10C51B55136C}" type="presParOf" srcId="{C1C6CF78-B537-4261-B664-3340B6939792}" destId="{18B6925E-7747-4EFB-A989-5353E3275B19}" srcOrd="0" destOrd="0" presId="urn:microsoft.com/office/officeart/2008/layout/LinedList"/>
    <dgm:cxn modelId="{B5A9B615-5833-4FB2-970E-DD5070A1C9CC}" type="presParOf" srcId="{C1C6CF78-B537-4261-B664-3340B6939792}" destId="{CB516B83-73A7-4291-9F9F-E8ED6AAA7163}" srcOrd="1" destOrd="0" presId="urn:microsoft.com/office/officeart/2008/layout/LinedList"/>
    <dgm:cxn modelId="{265B8A4A-FCE3-493A-A775-EA3E50168D99}" type="presParOf" srcId="{CB516B83-73A7-4291-9F9F-E8ED6AAA7163}" destId="{B9209BFE-722E-4F71-9404-4EE98B99A26F}" srcOrd="0" destOrd="0" presId="urn:microsoft.com/office/officeart/2008/layout/LinedList"/>
    <dgm:cxn modelId="{19EEF0DB-583E-4DCE-B605-FAC0A37370D7}" type="presParOf" srcId="{CB516B83-73A7-4291-9F9F-E8ED6AAA7163}" destId="{690C959F-C00F-4249-A090-8CB5EF6D467C}" srcOrd="1" destOrd="0" presId="urn:microsoft.com/office/officeart/2008/layout/LinedList"/>
    <dgm:cxn modelId="{B586961E-3C38-423C-ABA4-B7FF031A558F}" type="presParOf" srcId="{CB516B83-73A7-4291-9F9F-E8ED6AAA7163}" destId="{E8E72507-BF24-4F5C-BE01-FF7427A878E0}" srcOrd="2" destOrd="0" presId="urn:microsoft.com/office/officeart/2008/layout/LinedList"/>
    <dgm:cxn modelId="{14736EA0-F170-486E-9C0D-FE08DDF0D5F9}" type="presParOf" srcId="{C1C6CF78-B537-4261-B664-3340B6939792}" destId="{DD6197D6-17AF-4E54-9A61-AC1ED1069C06}" srcOrd="2" destOrd="0" presId="urn:microsoft.com/office/officeart/2008/layout/LinedList"/>
    <dgm:cxn modelId="{8C69DE06-F809-4ABF-AB17-4CD7BFAE76BF}" type="presParOf" srcId="{C1C6CF78-B537-4261-B664-3340B6939792}" destId="{82A0EEA5-8B2C-42EC-A6A9-E8B9926273E9}" srcOrd="3" destOrd="0" presId="urn:microsoft.com/office/officeart/2008/layout/LinedList"/>
    <dgm:cxn modelId="{9AB1B116-71AD-4151-B39A-3169C773003B}" type="presParOf" srcId="{C1C6CF78-B537-4261-B664-3340B6939792}" destId="{7C3BE2CA-9C80-4D77-8EB8-8CC3325E8AAB}" srcOrd="4" destOrd="0" presId="urn:microsoft.com/office/officeart/2008/layout/LinedList"/>
    <dgm:cxn modelId="{7F98A98B-7F45-440F-85D8-700EC76819C3}" type="presParOf" srcId="{7C3BE2CA-9C80-4D77-8EB8-8CC3325E8AAB}" destId="{A1D85A79-5360-4724-B8B0-7934197D0B18}" srcOrd="0" destOrd="0" presId="urn:microsoft.com/office/officeart/2008/layout/LinedList"/>
    <dgm:cxn modelId="{1216B2BF-8DE3-476D-B413-1C689FFC1DC2}" type="presParOf" srcId="{7C3BE2CA-9C80-4D77-8EB8-8CC3325E8AAB}" destId="{761DA10A-1F73-4DA7-92C1-4EA10B5F8D48}" srcOrd="1" destOrd="0" presId="urn:microsoft.com/office/officeart/2008/layout/LinedList"/>
    <dgm:cxn modelId="{01A6DDF2-D50B-4330-AEF3-639F53E61DB2}" type="presParOf" srcId="{7C3BE2CA-9C80-4D77-8EB8-8CC3325E8AAB}" destId="{63D374AE-337E-4622-9E52-5EC3650DD382}" srcOrd="2" destOrd="0" presId="urn:microsoft.com/office/officeart/2008/layout/LinedList"/>
    <dgm:cxn modelId="{E7E40E5D-619A-4EBC-B85E-E7B02673BF96}" type="presParOf" srcId="{C1C6CF78-B537-4261-B664-3340B6939792}" destId="{DDA2D83F-4FB4-4E9F-B20F-63CBE149A1A2}" srcOrd="5" destOrd="0" presId="urn:microsoft.com/office/officeart/2008/layout/LinedList"/>
    <dgm:cxn modelId="{8760F6B5-A4FA-4A67-860C-ED591F1CD520}" type="presParOf" srcId="{C1C6CF78-B537-4261-B664-3340B6939792}" destId="{1E80B772-FE7F-41B4-BB57-331097E73A0F}"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应用局限性</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dgm:spPr/>
      <dgm:t>
        <a:bodyPr/>
        <a:lstStyle/>
        <a:p>
          <a:r>
            <a:rPr lang="zh-CN" altLang="en-US" dirty="0" smtClean="0">
              <a:ea typeface="宋体" panose="02010600030101010101" pitchFamily="2" charset="-122"/>
            </a:rPr>
            <a:t>对于大项目需要足够的人力资源</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1A803092-C15D-4D05-A34E-D54533BF6EE4}">
      <dgm:prSet phldrT="[文本]"/>
      <dgm:spPr/>
      <dgm:t>
        <a:bodyPr/>
        <a:lstStyle/>
        <a:p>
          <a:r>
            <a:rPr lang="zh-CN" altLang="en-US" dirty="0" smtClean="0">
              <a:ea typeface="宋体" panose="02010600030101010101" pitchFamily="2" charset="-122"/>
            </a:rPr>
            <a:t>开发者和客户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endParaRPr lang="en-US" altLang="zh-CN" dirty="0" smtClean="0">
            <a:solidFill>
              <a:schemeClr val="tx1"/>
            </a:solidFill>
            <a:latin typeface="+mj-ea"/>
            <a:ea typeface="+mj-ea"/>
          </a:endParaRPr>
        </a:p>
      </dgm:t>
    </dgm:pt>
    <dgm:pt modelId="{5F7E9D26-CE63-4AF4-938C-522EB23CB74A}" type="parTrans" cxnId="{5995247F-AA25-41B5-B063-C50A8F30EE7A}">
      <dgm:prSet/>
      <dgm:spPr/>
      <dgm:t>
        <a:bodyPr/>
        <a:lstStyle/>
        <a:p>
          <a:endParaRPr lang="zh-CN" altLang="en-US"/>
        </a:p>
      </dgm:t>
    </dgm:pt>
    <dgm:pt modelId="{D260BDF6-5A71-4020-864B-01700BD10DF5}" type="sibTrans" cxnId="{5995247F-AA25-41B5-B063-C50A8F30EE7A}">
      <dgm:prSet/>
      <dgm:spPr/>
      <dgm:t>
        <a:bodyPr/>
        <a:lstStyle/>
        <a:p>
          <a:endParaRPr lang="zh-CN" altLang="en-US"/>
        </a:p>
      </dgm:t>
    </dgm:pt>
    <dgm:pt modelId="{35A8B03C-54C2-47FB-A414-8B82BB80B047}">
      <dgm:prSet phldrT="[文本]"/>
      <dgm:spPr/>
      <dgm:t>
        <a:bodyPr/>
        <a:lstStyle/>
        <a:p>
          <a:r>
            <a:rPr lang="zh-CN" altLang="en-US" dirty="0" smtClean="0">
              <a:ea typeface="宋体" panose="02010600030101010101" pitchFamily="2" charset="-122"/>
            </a:rPr>
            <a:t>对模块化要求比较高</a:t>
          </a:r>
          <a:endParaRPr lang="en-US" altLang="zh-CN" dirty="0" smtClean="0">
            <a:solidFill>
              <a:schemeClr val="tx1"/>
            </a:solidFill>
            <a:latin typeface="+mj-ea"/>
            <a:ea typeface="+mj-ea"/>
          </a:endParaRPr>
        </a:p>
      </dgm:t>
    </dgm:pt>
    <dgm:pt modelId="{37FB11E6-7DF4-4419-8A9C-580CDA8C04E3}" type="parTrans" cxnId="{8C653CEC-E846-427B-B293-AFBFEFEA5322}">
      <dgm:prSet/>
      <dgm:spPr/>
      <dgm:t>
        <a:bodyPr/>
        <a:lstStyle/>
        <a:p>
          <a:endParaRPr lang="zh-CN" altLang="en-US"/>
        </a:p>
      </dgm:t>
    </dgm:pt>
    <dgm:pt modelId="{BEE66EC2-54AB-430A-BB21-9968B3A550B8}" type="sibTrans" cxnId="{8C653CEC-E846-427B-B293-AFBFEFEA5322}">
      <dgm:prSet/>
      <dgm:spPr/>
      <dgm:t>
        <a:bodyPr/>
        <a:lstStyle/>
        <a:p>
          <a:endParaRPr lang="zh-CN" altLang="en-US"/>
        </a:p>
      </dgm:t>
    </dgm:pt>
    <dgm:pt modelId="{CA64FF38-8537-4E3C-8B2E-1ACCC65C1BE8}">
      <dgm:prSet phldrT="[文本]"/>
      <dgm:spPr/>
      <dgm:t>
        <a:bodyPr/>
        <a:lstStyle/>
        <a:p>
          <a:r>
            <a:rPr lang="zh-CN" altLang="en-US" smtClean="0">
              <a:ea typeface="宋体" panose="02010600030101010101" pitchFamily="2" charset="-122"/>
            </a:rPr>
            <a:t>技术风险很高的情况下不适合这种模型</a:t>
          </a:r>
          <a:endParaRPr lang="en-US" altLang="zh-CN" dirty="0" smtClean="0">
            <a:solidFill>
              <a:schemeClr val="tx1"/>
            </a:solidFill>
            <a:latin typeface="+mj-ea"/>
            <a:ea typeface="+mj-ea"/>
          </a:endParaRPr>
        </a:p>
      </dgm:t>
    </dgm:pt>
    <dgm:pt modelId="{33F137F7-3C85-499B-A9E9-70B7910BB215}" type="parTrans" cxnId="{BB3B1D55-DD10-40E0-AF95-CDECF77DE9D2}">
      <dgm:prSet/>
      <dgm:spPr/>
      <dgm:t>
        <a:bodyPr/>
        <a:lstStyle/>
        <a:p>
          <a:endParaRPr lang="zh-CN" altLang="en-US"/>
        </a:p>
      </dgm:t>
    </dgm:pt>
    <dgm:pt modelId="{446F0AE8-F2E8-4742-BDC9-831FD3B390F1}" type="sibTrans" cxnId="{BB3B1D55-DD10-40E0-AF95-CDECF77DE9D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6"/>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5"/>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6"/>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5"/>
      <dgm:spPr/>
    </dgm:pt>
    <dgm:pt modelId="{82909491-0E43-427C-9E4E-6D02CE46CF77}" type="pres">
      <dgm:prSet presAssocID="{35A8B03C-54C2-47FB-A414-8B82BB80B047}" presName="vertSpace2b" presStyleCnt="0"/>
      <dgm:spPr/>
    </dgm:pt>
    <dgm:pt modelId="{330944C1-B778-48E9-A0EB-90B7DE27BE09}" type="pres">
      <dgm:prSet presAssocID="{CA64FF38-8537-4E3C-8B2E-1ACCC65C1BE8}" presName="horz2" presStyleCnt="0"/>
      <dgm:spPr/>
    </dgm:pt>
    <dgm:pt modelId="{5465325E-08A2-476B-A83E-B2E52AE18234}" type="pres">
      <dgm:prSet presAssocID="{CA64FF38-8537-4E3C-8B2E-1ACCC65C1BE8}" presName="horzSpace2" presStyleCnt="0"/>
      <dgm:spPr/>
    </dgm:pt>
    <dgm:pt modelId="{E11AFDFC-B14C-44C3-B7E2-90010C2998C6}" type="pres">
      <dgm:prSet presAssocID="{CA64FF38-8537-4E3C-8B2E-1ACCC65C1BE8}" presName="tx2" presStyleLbl="revTx" presStyleIdx="5" presStyleCnt="6"/>
      <dgm:spPr/>
      <dgm:t>
        <a:bodyPr/>
        <a:lstStyle/>
        <a:p>
          <a:endParaRPr lang="zh-CN" altLang="en-US"/>
        </a:p>
      </dgm:t>
    </dgm:pt>
    <dgm:pt modelId="{B63D96EF-7483-4D67-A73B-6FEF44A01D12}" type="pres">
      <dgm:prSet presAssocID="{CA64FF38-8537-4E3C-8B2E-1ACCC65C1BE8}" presName="vert2" presStyleCnt="0"/>
      <dgm:spPr/>
    </dgm:pt>
    <dgm:pt modelId="{F0A43B79-5AEB-43B5-8E59-128D3DC2F218}" type="pres">
      <dgm:prSet presAssocID="{CA64FF38-8537-4E3C-8B2E-1ACCC65C1BE8}" presName="thinLine2b" presStyleLbl="callout" presStyleIdx="4" presStyleCnt="5"/>
      <dgm:spPr/>
    </dgm:pt>
    <dgm:pt modelId="{18DF74CB-34C5-46D1-B838-A86088B8E964}" type="pres">
      <dgm:prSet presAssocID="{CA64FF38-8537-4E3C-8B2E-1ACCC65C1BE8}" presName="vertSpace2b" presStyleCnt="0"/>
      <dgm:spPr/>
    </dgm:pt>
  </dgm:ptLst>
  <dgm:cxnLst>
    <dgm:cxn modelId="{C5881E14-2079-463A-8C8A-270F3BF0147D}"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A2FBA24C-AC28-469B-ABA4-BE2922B25FE8}"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BB3B1D55-DD10-40E0-AF95-CDECF77DE9D2}" srcId="{7C200EB3-6984-448B-874A-12A08C79A0A6}" destId="{CA64FF38-8537-4E3C-8B2E-1ACCC65C1BE8}" srcOrd="4" destOrd="0" parTransId="{33F137F7-3C85-499B-A9E9-70B7910BB215}" sibTransId="{446F0AE8-F2E8-4742-BDC9-831FD3B390F1}"/>
    <dgm:cxn modelId="{FAC26297-5D01-4518-B196-C259CEE32D7D}" type="presOf" srcId="{35A8B03C-54C2-47FB-A414-8B82BB80B047}" destId="{3FC4F6E7-CFA7-4628-B197-63AF1245D47C}" srcOrd="0" destOrd="0" presId="urn:microsoft.com/office/officeart/2008/layout/LinedList"/>
    <dgm:cxn modelId="{DCD8399A-4278-4027-87F4-C0DD122DB3BD}"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B080517-2A4A-4A18-B3CC-BC4A2CBD2E21}" type="presOf" srcId="{7C200EB3-6984-448B-874A-12A08C79A0A6}" destId="{BE865D96-0523-4212-B77F-B6EFE8C3484C}" srcOrd="0" destOrd="0" presId="urn:microsoft.com/office/officeart/2008/layout/LinedList"/>
    <dgm:cxn modelId="{6BEDCD70-E8B3-4E98-96B7-2E885D9C3346}" type="presOf" srcId="{CA64FF38-8537-4E3C-8B2E-1ACCC65C1BE8}" destId="{E11AFDFC-B14C-44C3-B7E2-90010C2998C6}" srcOrd="0" destOrd="0" presId="urn:microsoft.com/office/officeart/2008/layout/LinedList"/>
    <dgm:cxn modelId="{9B733A90-97AE-4F6B-A2F7-6456A6AA15BE}" type="presOf" srcId="{1F0AA50F-6AFF-4145-98E7-1C087B8F9344}" destId="{E9B3D4CD-FA83-45AB-8467-ADF9FEBAA740}"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DAA5404-2359-4E78-82AD-D1CE0F946B24}" type="presParOf" srcId="{0587092E-A76A-48B5-8C15-3406F93D90FB}" destId="{234B65E3-E8DA-45CB-B1FC-6495D10B3D0E}" srcOrd="0" destOrd="0" presId="urn:microsoft.com/office/officeart/2008/layout/LinedList"/>
    <dgm:cxn modelId="{7E0D0CEA-27A9-4A06-AC1A-9A95CA30CA9D}" type="presParOf" srcId="{0587092E-A76A-48B5-8C15-3406F93D90FB}" destId="{A4D4B3B5-7BDF-4D40-8C52-6E53D2FA01DD}" srcOrd="1" destOrd="0" presId="urn:microsoft.com/office/officeart/2008/layout/LinedList"/>
    <dgm:cxn modelId="{47DB11F0-9BEA-44A0-9EAB-48CDDCD1AA2C}" type="presParOf" srcId="{A4D4B3B5-7BDF-4D40-8C52-6E53D2FA01DD}" destId="{BE865D96-0523-4212-B77F-B6EFE8C3484C}" srcOrd="0" destOrd="0" presId="urn:microsoft.com/office/officeart/2008/layout/LinedList"/>
    <dgm:cxn modelId="{323538DD-BBE3-4DEC-AC9E-1233BAACD591}" type="presParOf" srcId="{A4D4B3B5-7BDF-4D40-8C52-6E53D2FA01DD}" destId="{C1C6CF78-B537-4261-B664-3340B6939792}" srcOrd="1" destOrd="0" presId="urn:microsoft.com/office/officeart/2008/layout/LinedList"/>
    <dgm:cxn modelId="{86EC311B-5794-453F-A595-A9B70E3A114C}" type="presParOf" srcId="{C1C6CF78-B537-4261-B664-3340B6939792}" destId="{18B6925E-7747-4EFB-A989-5353E3275B19}" srcOrd="0" destOrd="0" presId="urn:microsoft.com/office/officeart/2008/layout/LinedList"/>
    <dgm:cxn modelId="{2E86B161-D71C-473A-A088-6471D04AA64E}" type="presParOf" srcId="{C1C6CF78-B537-4261-B664-3340B6939792}" destId="{CB516B83-73A7-4291-9F9F-E8ED6AAA7163}" srcOrd="1" destOrd="0" presId="urn:microsoft.com/office/officeart/2008/layout/LinedList"/>
    <dgm:cxn modelId="{A28BB532-088A-46EA-9D6B-D796056F1367}" type="presParOf" srcId="{CB516B83-73A7-4291-9F9F-E8ED6AAA7163}" destId="{B9209BFE-722E-4F71-9404-4EE98B99A26F}" srcOrd="0" destOrd="0" presId="urn:microsoft.com/office/officeart/2008/layout/LinedList"/>
    <dgm:cxn modelId="{1C0E6620-C17E-40B0-AD06-F18364D010DF}" type="presParOf" srcId="{CB516B83-73A7-4291-9F9F-E8ED6AAA7163}" destId="{690C959F-C00F-4249-A090-8CB5EF6D467C}" srcOrd="1" destOrd="0" presId="urn:microsoft.com/office/officeart/2008/layout/LinedList"/>
    <dgm:cxn modelId="{45540CBF-FF5B-474A-885E-31367533308A}" type="presParOf" srcId="{CB516B83-73A7-4291-9F9F-E8ED6AAA7163}" destId="{E8E72507-BF24-4F5C-BE01-FF7427A878E0}" srcOrd="2" destOrd="0" presId="urn:microsoft.com/office/officeart/2008/layout/LinedList"/>
    <dgm:cxn modelId="{1CAB9709-622D-4198-834E-8C0787F63C92}" type="presParOf" srcId="{C1C6CF78-B537-4261-B664-3340B6939792}" destId="{DD6197D6-17AF-4E54-9A61-AC1ED1069C06}" srcOrd="2" destOrd="0" presId="urn:microsoft.com/office/officeart/2008/layout/LinedList"/>
    <dgm:cxn modelId="{BC328AA4-4744-4148-BCB4-B72407795200}" type="presParOf" srcId="{C1C6CF78-B537-4261-B664-3340B6939792}" destId="{82A0EEA5-8B2C-42EC-A6A9-E8B9926273E9}" srcOrd="3" destOrd="0" presId="urn:microsoft.com/office/officeart/2008/layout/LinedList"/>
    <dgm:cxn modelId="{C23E5548-3D55-4A01-AB90-17CAB6BDEAC3}" type="presParOf" srcId="{C1C6CF78-B537-4261-B664-3340B6939792}" destId="{890EBFBA-FE4A-41F8-898B-B210A4FF571D}" srcOrd="4" destOrd="0" presId="urn:microsoft.com/office/officeart/2008/layout/LinedList"/>
    <dgm:cxn modelId="{DB8580C5-9E22-4AA3-8DB2-FC3882E9C965}" type="presParOf" srcId="{890EBFBA-FE4A-41F8-898B-B210A4FF571D}" destId="{B066A73D-CB6C-4C07-8D56-A07DE15ED2C9}" srcOrd="0" destOrd="0" presId="urn:microsoft.com/office/officeart/2008/layout/LinedList"/>
    <dgm:cxn modelId="{9D8301D6-324F-4672-8FE2-1BA1A12A30E7}" type="presParOf" srcId="{890EBFBA-FE4A-41F8-898B-B210A4FF571D}" destId="{E9B3D4CD-FA83-45AB-8467-ADF9FEBAA740}" srcOrd="1" destOrd="0" presId="urn:microsoft.com/office/officeart/2008/layout/LinedList"/>
    <dgm:cxn modelId="{0F73400E-6D46-4EC3-A17E-63180A4AFD62}" type="presParOf" srcId="{890EBFBA-FE4A-41F8-898B-B210A4FF571D}" destId="{44FF17D2-10DD-41DE-A649-2886EEB56664}" srcOrd="2" destOrd="0" presId="urn:microsoft.com/office/officeart/2008/layout/LinedList"/>
    <dgm:cxn modelId="{D08B7F08-3A1B-4E1A-B814-C6EF9CA51EDD}" type="presParOf" srcId="{C1C6CF78-B537-4261-B664-3340B6939792}" destId="{200A4D03-70D6-4CCC-95D8-6093CB276212}" srcOrd="5" destOrd="0" presId="urn:microsoft.com/office/officeart/2008/layout/LinedList"/>
    <dgm:cxn modelId="{6551DA39-F046-4971-BDEE-B2B8B0E9A7B1}" type="presParOf" srcId="{C1C6CF78-B537-4261-B664-3340B6939792}" destId="{8088E0FF-76C6-4A4C-A9AE-BA0118215087}" srcOrd="6" destOrd="0" presId="urn:microsoft.com/office/officeart/2008/layout/LinedList"/>
    <dgm:cxn modelId="{3B991A1F-D423-4B99-B9AF-5667BBD1B488}" type="presParOf" srcId="{C1C6CF78-B537-4261-B664-3340B6939792}" destId="{B3F01485-DAB9-485D-B9B2-728BBBD811F1}" srcOrd="7" destOrd="0" presId="urn:microsoft.com/office/officeart/2008/layout/LinedList"/>
    <dgm:cxn modelId="{5D47A62A-4A77-45FC-9A0F-8BD4D4F16E58}" type="presParOf" srcId="{B3F01485-DAB9-485D-B9B2-728BBBD811F1}" destId="{82135487-7EF7-48F5-B9A5-119A982EF12C}" srcOrd="0" destOrd="0" presId="urn:microsoft.com/office/officeart/2008/layout/LinedList"/>
    <dgm:cxn modelId="{79ADBF63-C662-4DE7-BA62-BA0E83B837B0}" type="presParOf" srcId="{B3F01485-DAB9-485D-B9B2-728BBBD811F1}" destId="{3558D3EC-48A3-401F-B635-52CA7112E1A4}" srcOrd="1" destOrd="0" presId="urn:microsoft.com/office/officeart/2008/layout/LinedList"/>
    <dgm:cxn modelId="{18212E42-4799-4629-96D6-686F0D303D87}" type="presParOf" srcId="{B3F01485-DAB9-485D-B9B2-728BBBD811F1}" destId="{EB40FA61-1D4D-489D-A17A-98D9560E0016}" srcOrd="2" destOrd="0" presId="urn:microsoft.com/office/officeart/2008/layout/LinedList"/>
    <dgm:cxn modelId="{A66C9E69-EF95-42DC-B0B1-B28DF88CE0C7}" type="presParOf" srcId="{C1C6CF78-B537-4261-B664-3340B6939792}" destId="{D38C5212-92D5-428B-8B0F-B7ADC1D1EE37}" srcOrd="8" destOrd="0" presId="urn:microsoft.com/office/officeart/2008/layout/LinedList"/>
    <dgm:cxn modelId="{EF310684-3825-4FA6-8E6C-D03A0273C29E}" type="presParOf" srcId="{C1C6CF78-B537-4261-B664-3340B6939792}" destId="{78CADA7E-45DF-4F83-98E2-078098FC1069}" srcOrd="9" destOrd="0" presId="urn:microsoft.com/office/officeart/2008/layout/LinedList"/>
    <dgm:cxn modelId="{E47486D8-2CD9-47B1-B9ED-CA63BD87F4A3}" type="presParOf" srcId="{C1C6CF78-B537-4261-B664-3340B6939792}" destId="{F4B57601-FF3A-416D-AA2A-24B9596C5502}" srcOrd="10" destOrd="0" presId="urn:microsoft.com/office/officeart/2008/layout/LinedList"/>
    <dgm:cxn modelId="{BB386B51-2B26-43A2-A714-1E0FBF424FD6}" type="presParOf" srcId="{F4B57601-FF3A-416D-AA2A-24B9596C5502}" destId="{AC2D8DFF-664A-4EE1-A602-14CE16C9F121}" srcOrd="0" destOrd="0" presId="urn:microsoft.com/office/officeart/2008/layout/LinedList"/>
    <dgm:cxn modelId="{28D3F69E-58DB-4A8D-BC7E-18E30DD08F10}" type="presParOf" srcId="{F4B57601-FF3A-416D-AA2A-24B9596C5502}" destId="{3FC4F6E7-CFA7-4628-B197-63AF1245D47C}" srcOrd="1" destOrd="0" presId="urn:microsoft.com/office/officeart/2008/layout/LinedList"/>
    <dgm:cxn modelId="{D814AF9C-9C9C-4AF7-98E0-B4EE3CDBE099}" type="presParOf" srcId="{F4B57601-FF3A-416D-AA2A-24B9596C5502}" destId="{757B5A84-9E40-4A4B-A848-436411A28A77}" srcOrd="2" destOrd="0" presId="urn:microsoft.com/office/officeart/2008/layout/LinedList"/>
    <dgm:cxn modelId="{4FD63E48-74B0-4F3C-A922-990D99DDD9C7}" type="presParOf" srcId="{C1C6CF78-B537-4261-B664-3340B6939792}" destId="{C6A3672F-DAF0-4FA2-9E8C-01110871A406}" srcOrd="11" destOrd="0" presId="urn:microsoft.com/office/officeart/2008/layout/LinedList"/>
    <dgm:cxn modelId="{D4CC0E83-6F60-4726-A86D-2819960149A9}" type="presParOf" srcId="{C1C6CF78-B537-4261-B664-3340B6939792}" destId="{82909491-0E43-427C-9E4E-6D02CE46CF77}" srcOrd="12" destOrd="0" presId="urn:microsoft.com/office/officeart/2008/layout/LinedList"/>
    <dgm:cxn modelId="{E36E5BFB-CCBD-4CEE-8C6F-639521A2805F}" type="presParOf" srcId="{C1C6CF78-B537-4261-B664-3340B6939792}" destId="{330944C1-B778-48E9-A0EB-90B7DE27BE09}" srcOrd="13" destOrd="0" presId="urn:microsoft.com/office/officeart/2008/layout/LinedList"/>
    <dgm:cxn modelId="{3AF09883-0050-4BD2-93A5-20A351E32F34}" type="presParOf" srcId="{330944C1-B778-48E9-A0EB-90B7DE27BE09}" destId="{5465325E-08A2-476B-A83E-B2E52AE18234}" srcOrd="0" destOrd="0" presId="urn:microsoft.com/office/officeart/2008/layout/LinedList"/>
    <dgm:cxn modelId="{5A47087A-6795-4A15-BBD1-1FC105A4BF61}" type="presParOf" srcId="{330944C1-B778-48E9-A0EB-90B7DE27BE09}" destId="{E11AFDFC-B14C-44C3-B7E2-90010C2998C6}" srcOrd="1" destOrd="0" presId="urn:microsoft.com/office/officeart/2008/layout/LinedList"/>
    <dgm:cxn modelId="{E0BD069C-A773-4570-89E7-AD0E86405D0B}" type="presParOf" srcId="{330944C1-B778-48E9-A0EB-90B7DE27BE09}" destId="{B63D96EF-7483-4D67-A73B-6FEF44A01D12}" srcOrd="2" destOrd="0" presId="urn:microsoft.com/office/officeart/2008/layout/LinedList"/>
    <dgm:cxn modelId="{C790C97D-0C2D-4E15-9E91-EBBBEDED3B25}" type="presParOf" srcId="{C1C6CF78-B537-4261-B664-3340B6939792}" destId="{F0A43B79-5AEB-43B5-8E59-128D3DC2F218}" srcOrd="14" destOrd="0" presId="urn:microsoft.com/office/officeart/2008/layout/LinedList"/>
    <dgm:cxn modelId="{BA701E40-AA0B-4B63-B414-F17B988EB69E}" type="presParOf" srcId="{C1C6CF78-B537-4261-B664-3340B6939792}" destId="{18DF74CB-34C5-46D1-B838-A86088B8E964}"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E135291D-531E-4AA4-864C-6CF0BD02901F}" type="doc">
      <dgm:prSet loTypeId="urn:microsoft.com/office/officeart/2009/3/layout/CircleRelationship" loCatId="relationship" qsTypeId="urn:microsoft.com/office/officeart/2005/8/quickstyle/simple1" qsCatId="simple" csTypeId="urn:microsoft.com/office/officeart/2005/8/colors/accent1_2" csCatId="accent1" phldr="1"/>
      <dgm:spPr/>
      <dgm:t>
        <a:bodyPr/>
        <a:lstStyle/>
        <a:p>
          <a:endParaRPr lang="zh-CN" altLang="en-US"/>
        </a:p>
      </dgm:t>
    </dgm:pt>
    <dgm:pt modelId="{8B298FFF-8FF0-45A5-AFFD-6E83EE904252}">
      <dgm:prSet phldrT="[文本]"/>
      <dgm:spPr/>
      <dgm:t>
        <a:bodyPr/>
        <a:lstStyle/>
        <a:p>
          <a:r>
            <a:rPr lang="zh-CN" altLang="en-US" dirty="0" smtClean="0">
              <a:latin typeface="+mj-ea"/>
              <a:ea typeface="+mj-ea"/>
            </a:rPr>
            <a:t>演化模型</a:t>
          </a:r>
          <a:endParaRPr lang="zh-CN" altLang="en-US" dirty="0">
            <a:latin typeface="+mj-ea"/>
            <a:ea typeface="+mj-ea"/>
          </a:endParaRPr>
        </a:p>
      </dgm:t>
    </dgm:pt>
    <dgm:pt modelId="{A213A6EC-4D86-4F71-9B12-91109DEA3D22}" type="parTrans" cxnId="{AF0460D5-C7F8-4F53-AF2B-4D425E41A5BB}">
      <dgm:prSet/>
      <dgm:spPr/>
      <dgm:t>
        <a:bodyPr/>
        <a:lstStyle/>
        <a:p>
          <a:endParaRPr lang="zh-CN" altLang="en-US"/>
        </a:p>
      </dgm:t>
    </dgm:pt>
    <dgm:pt modelId="{25F594D9-C9C8-4833-B284-FCCE45538B51}" type="sibTrans" cxnId="{AF0460D5-C7F8-4F53-AF2B-4D425E41A5BB}">
      <dgm:prSet/>
      <dgm:spPr/>
      <dgm:t>
        <a:bodyPr/>
        <a:lstStyle/>
        <a:p>
          <a:endParaRPr lang="zh-CN" altLang="en-US"/>
        </a:p>
      </dgm:t>
    </dgm:pt>
    <dgm:pt modelId="{B140E418-7474-4AC8-929D-6504E92CF075}">
      <dgm:prSet phldrT="[文本]"/>
      <dgm:spPr/>
      <dgm:t>
        <a:bodyPr/>
        <a:lstStyle/>
        <a:p>
          <a:r>
            <a:rPr lang="zh-CN" altLang="en-US" dirty="0" smtClean="0">
              <a:latin typeface="+mj-ea"/>
              <a:ea typeface="+mj-ea"/>
            </a:rPr>
            <a:t>迭代</a:t>
          </a:r>
          <a:endParaRPr lang="zh-CN" altLang="en-US" dirty="0">
            <a:latin typeface="+mj-ea"/>
            <a:ea typeface="+mj-ea"/>
          </a:endParaRPr>
        </a:p>
      </dgm:t>
    </dgm:pt>
    <dgm:pt modelId="{A770109E-E24D-4405-91FC-8A7B9D0AAA96}" type="parTrans" cxnId="{AFE2B125-4AB6-428B-9A09-B54C60B04C21}">
      <dgm:prSet/>
      <dgm:spPr/>
      <dgm:t>
        <a:bodyPr/>
        <a:lstStyle/>
        <a:p>
          <a:endParaRPr lang="zh-CN" altLang="en-US"/>
        </a:p>
      </dgm:t>
    </dgm:pt>
    <dgm:pt modelId="{0202225E-2554-46A5-82E6-FDDF1EA42CC8}" type="sibTrans" cxnId="{AFE2B125-4AB6-428B-9A09-B54C60B04C21}">
      <dgm:prSet/>
      <dgm:spPr/>
      <dgm:t>
        <a:bodyPr/>
        <a:lstStyle/>
        <a:p>
          <a:endParaRPr lang="zh-CN" altLang="en-US"/>
        </a:p>
      </dgm:t>
    </dgm:pt>
    <dgm:pt modelId="{654FEC84-1FCB-4653-9D4A-8417B5CC32FE}">
      <dgm:prSet phldrT="[文本]"/>
      <dgm:spPr/>
      <dgm:t>
        <a:bodyPr/>
        <a:lstStyle/>
        <a:p>
          <a:r>
            <a:rPr lang="zh-CN" altLang="en-US" dirty="0" smtClean="0">
              <a:latin typeface="+mj-ea"/>
              <a:ea typeface="+mj-ea"/>
            </a:rPr>
            <a:t>增量</a:t>
          </a:r>
          <a:endParaRPr lang="zh-CN" altLang="en-US" dirty="0">
            <a:latin typeface="+mj-ea"/>
            <a:ea typeface="+mj-ea"/>
          </a:endParaRPr>
        </a:p>
      </dgm:t>
    </dgm:pt>
    <dgm:pt modelId="{F3DDEB43-27F2-4504-929E-09DC5452C40C}" type="parTrans" cxnId="{DE12B52B-18CF-4ADF-86A8-DDF5159A3032}">
      <dgm:prSet/>
      <dgm:spPr/>
      <dgm:t>
        <a:bodyPr/>
        <a:lstStyle/>
        <a:p>
          <a:endParaRPr lang="zh-CN" altLang="en-US"/>
        </a:p>
      </dgm:t>
    </dgm:pt>
    <dgm:pt modelId="{39EC7844-4EEF-4E09-8AC3-5B4765144BAB}" type="sibTrans" cxnId="{DE12B52B-18CF-4ADF-86A8-DDF5159A3032}">
      <dgm:prSet/>
      <dgm:spPr/>
      <dgm:t>
        <a:bodyPr/>
        <a:lstStyle/>
        <a:p>
          <a:endParaRPr lang="zh-CN" altLang="en-US"/>
        </a:p>
      </dgm:t>
    </dgm:pt>
    <dgm:pt modelId="{0E63DC06-F2D3-4E2A-9913-25E28FDF2D77}" type="pres">
      <dgm:prSet presAssocID="{E135291D-531E-4AA4-864C-6CF0BD02901F}" presName="Name0" presStyleCnt="0">
        <dgm:presLayoutVars>
          <dgm:chMax val="1"/>
          <dgm:chPref val="1"/>
        </dgm:presLayoutVars>
      </dgm:prSet>
      <dgm:spPr/>
      <dgm:t>
        <a:bodyPr/>
        <a:lstStyle/>
        <a:p>
          <a:endParaRPr lang="zh-CN" altLang="en-US"/>
        </a:p>
      </dgm:t>
    </dgm:pt>
    <dgm:pt modelId="{369A2CD9-26A9-4C5E-971A-99AE52C6BAD9}" type="pres">
      <dgm:prSet presAssocID="{8B298FFF-8FF0-45A5-AFFD-6E83EE904252}" presName="Parent" presStyleLbl="node0" presStyleIdx="0" presStyleCnt="1">
        <dgm:presLayoutVars>
          <dgm:chMax val="5"/>
          <dgm:chPref val="5"/>
        </dgm:presLayoutVars>
      </dgm:prSet>
      <dgm:spPr/>
      <dgm:t>
        <a:bodyPr/>
        <a:lstStyle/>
        <a:p>
          <a:endParaRPr lang="zh-CN" altLang="en-US"/>
        </a:p>
      </dgm:t>
    </dgm:pt>
    <dgm:pt modelId="{03312C08-386F-4128-BF75-A3C6DA50DB19}" type="pres">
      <dgm:prSet presAssocID="{8B298FFF-8FF0-45A5-AFFD-6E83EE904252}" presName="Accent1" presStyleLbl="node1" presStyleIdx="0" presStyleCnt="13"/>
      <dgm:spPr/>
    </dgm:pt>
    <dgm:pt modelId="{42F57682-803A-4A7D-B51B-F6BC1B888639}" type="pres">
      <dgm:prSet presAssocID="{8B298FFF-8FF0-45A5-AFFD-6E83EE904252}" presName="Accent2" presStyleLbl="node1" presStyleIdx="1" presStyleCnt="13"/>
      <dgm:spPr/>
    </dgm:pt>
    <dgm:pt modelId="{C4488781-9ABB-4A78-BE29-EE98B44CEFEE}" type="pres">
      <dgm:prSet presAssocID="{8B298FFF-8FF0-45A5-AFFD-6E83EE904252}" presName="Accent3" presStyleLbl="node1" presStyleIdx="2" presStyleCnt="13"/>
      <dgm:spPr/>
    </dgm:pt>
    <dgm:pt modelId="{4E412525-6D51-4523-BB65-CDB5C28EB7B1}" type="pres">
      <dgm:prSet presAssocID="{8B298FFF-8FF0-45A5-AFFD-6E83EE904252}" presName="Accent4" presStyleLbl="node1" presStyleIdx="3" presStyleCnt="13"/>
      <dgm:spPr/>
    </dgm:pt>
    <dgm:pt modelId="{A4A76348-34A5-47DD-A432-B7EA47794CEB}" type="pres">
      <dgm:prSet presAssocID="{8B298FFF-8FF0-45A5-AFFD-6E83EE904252}" presName="Accent5" presStyleLbl="node1" presStyleIdx="4" presStyleCnt="13"/>
      <dgm:spPr/>
    </dgm:pt>
    <dgm:pt modelId="{2800D955-DD54-4626-B0AA-88616FD2B186}" type="pres">
      <dgm:prSet presAssocID="{8B298FFF-8FF0-45A5-AFFD-6E83EE904252}" presName="Accent6" presStyleLbl="node1" presStyleIdx="5" presStyleCnt="13"/>
      <dgm:spPr/>
    </dgm:pt>
    <dgm:pt modelId="{642F9560-3AAE-4312-9C9E-044EF70054B6}" type="pres">
      <dgm:prSet presAssocID="{B140E418-7474-4AC8-929D-6504E92CF075}" presName="Child1" presStyleLbl="node1" presStyleIdx="6" presStyleCnt="13">
        <dgm:presLayoutVars>
          <dgm:chMax val="0"/>
          <dgm:chPref val="0"/>
        </dgm:presLayoutVars>
      </dgm:prSet>
      <dgm:spPr/>
      <dgm:t>
        <a:bodyPr/>
        <a:lstStyle/>
        <a:p>
          <a:endParaRPr lang="zh-CN" altLang="en-US"/>
        </a:p>
      </dgm:t>
    </dgm:pt>
    <dgm:pt modelId="{C64E00F7-C38E-47C0-A6A8-51DB8E099A09}" type="pres">
      <dgm:prSet presAssocID="{B140E418-7474-4AC8-929D-6504E92CF075}" presName="Accent7" presStyleCnt="0"/>
      <dgm:spPr/>
    </dgm:pt>
    <dgm:pt modelId="{92C998D1-7BF5-411A-BD02-1EDDD927592E}" type="pres">
      <dgm:prSet presAssocID="{B140E418-7474-4AC8-929D-6504E92CF075}" presName="AccentHold1" presStyleLbl="node1" presStyleIdx="7" presStyleCnt="13"/>
      <dgm:spPr/>
    </dgm:pt>
    <dgm:pt modelId="{08F4C2A9-E332-4988-B5BB-26EBF1C41EDD}" type="pres">
      <dgm:prSet presAssocID="{B140E418-7474-4AC8-929D-6504E92CF075}" presName="Accent8" presStyleCnt="0"/>
      <dgm:spPr/>
    </dgm:pt>
    <dgm:pt modelId="{F7192B3B-C3CD-46FD-934D-C82DB2E6B8FE}" type="pres">
      <dgm:prSet presAssocID="{B140E418-7474-4AC8-929D-6504E92CF075}" presName="AccentHold2" presStyleLbl="node1" presStyleIdx="8" presStyleCnt="13"/>
      <dgm:spPr/>
    </dgm:pt>
    <dgm:pt modelId="{2ED6228A-3510-4CCB-B4C2-2A4380235E61}" type="pres">
      <dgm:prSet presAssocID="{654FEC84-1FCB-4653-9D4A-8417B5CC32FE}" presName="Child2" presStyleLbl="node1" presStyleIdx="9" presStyleCnt="13">
        <dgm:presLayoutVars>
          <dgm:chMax val="0"/>
          <dgm:chPref val="0"/>
        </dgm:presLayoutVars>
      </dgm:prSet>
      <dgm:spPr/>
      <dgm:t>
        <a:bodyPr/>
        <a:lstStyle/>
        <a:p>
          <a:endParaRPr lang="zh-CN" altLang="en-US"/>
        </a:p>
      </dgm:t>
    </dgm:pt>
    <dgm:pt modelId="{1CD25EE4-E6BC-4DBA-BEEB-98571282972A}" type="pres">
      <dgm:prSet presAssocID="{654FEC84-1FCB-4653-9D4A-8417B5CC32FE}" presName="Accent9" presStyleCnt="0"/>
      <dgm:spPr/>
    </dgm:pt>
    <dgm:pt modelId="{A97E5129-11FE-4A48-9698-F3180C238CA8}" type="pres">
      <dgm:prSet presAssocID="{654FEC84-1FCB-4653-9D4A-8417B5CC32FE}" presName="AccentHold1" presStyleLbl="node1" presStyleIdx="10" presStyleCnt="13"/>
      <dgm:spPr/>
    </dgm:pt>
    <dgm:pt modelId="{5FE587EE-F896-41C3-A751-7451539270FA}" type="pres">
      <dgm:prSet presAssocID="{654FEC84-1FCB-4653-9D4A-8417B5CC32FE}" presName="Accent10" presStyleCnt="0"/>
      <dgm:spPr/>
    </dgm:pt>
    <dgm:pt modelId="{08E405AE-5E4B-401E-B8A9-8EFD32E337D2}" type="pres">
      <dgm:prSet presAssocID="{654FEC84-1FCB-4653-9D4A-8417B5CC32FE}" presName="AccentHold2" presStyleLbl="node1" presStyleIdx="11" presStyleCnt="13"/>
      <dgm:spPr/>
    </dgm:pt>
    <dgm:pt modelId="{00BD28C6-A3EA-4A30-9DC9-97979B8B5710}" type="pres">
      <dgm:prSet presAssocID="{654FEC84-1FCB-4653-9D4A-8417B5CC32FE}" presName="Accent11" presStyleCnt="0"/>
      <dgm:spPr/>
    </dgm:pt>
    <dgm:pt modelId="{49B69251-98EE-44FF-87AC-47EA83251447}" type="pres">
      <dgm:prSet presAssocID="{654FEC84-1FCB-4653-9D4A-8417B5CC32FE}" presName="AccentHold3" presStyleLbl="node1" presStyleIdx="12" presStyleCnt="13"/>
      <dgm:spPr/>
    </dgm:pt>
  </dgm:ptLst>
  <dgm:cxnLst>
    <dgm:cxn modelId="{AFE2B125-4AB6-428B-9A09-B54C60B04C21}" srcId="{8B298FFF-8FF0-45A5-AFFD-6E83EE904252}" destId="{B140E418-7474-4AC8-929D-6504E92CF075}" srcOrd="0" destOrd="0" parTransId="{A770109E-E24D-4405-91FC-8A7B9D0AAA96}" sibTransId="{0202225E-2554-46A5-82E6-FDDF1EA42CC8}"/>
    <dgm:cxn modelId="{141513A7-B1B8-4167-99C8-4C98ADC0106A}" type="presOf" srcId="{E135291D-531E-4AA4-864C-6CF0BD02901F}" destId="{0E63DC06-F2D3-4E2A-9913-25E28FDF2D77}" srcOrd="0" destOrd="0" presId="urn:microsoft.com/office/officeart/2009/3/layout/CircleRelationship"/>
    <dgm:cxn modelId="{BF619299-C488-4B66-985F-BE76EBECBB09}" type="presOf" srcId="{654FEC84-1FCB-4653-9D4A-8417B5CC32FE}" destId="{2ED6228A-3510-4CCB-B4C2-2A4380235E61}" srcOrd="0" destOrd="0" presId="urn:microsoft.com/office/officeart/2009/3/layout/CircleRelationship"/>
    <dgm:cxn modelId="{AF0460D5-C7F8-4F53-AF2B-4D425E41A5BB}" srcId="{E135291D-531E-4AA4-864C-6CF0BD02901F}" destId="{8B298FFF-8FF0-45A5-AFFD-6E83EE904252}" srcOrd="0" destOrd="0" parTransId="{A213A6EC-4D86-4F71-9B12-91109DEA3D22}" sibTransId="{25F594D9-C9C8-4833-B284-FCCE45538B51}"/>
    <dgm:cxn modelId="{565F0358-3BDA-4D36-BC36-75A9097D9AC4}" type="presOf" srcId="{B140E418-7474-4AC8-929D-6504E92CF075}" destId="{642F9560-3AAE-4312-9C9E-044EF70054B6}" srcOrd="0" destOrd="0" presId="urn:microsoft.com/office/officeart/2009/3/layout/CircleRelationship"/>
    <dgm:cxn modelId="{B411AFAC-154D-4D6D-A45A-AED29CEDDBC3}" type="presOf" srcId="{8B298FFF-8FF0-45A5-AFFD-6E83EE904252}" destId="{369A2CD9-26A9-4C5E-971A-99AE52C6BAD9}" srcOrd="0" destOrd="0" presId="urn:microsoft.com/office/officeart/2009/3/layout/CircleRelationship"/>
    <dgm:cxn modelId="{DE12B52B-18CF-4ADF-86A8-DDF5159A3032}" srcId="{8B298FFF-8FF0-45A5-AFFD-6E83EE904252}" destId="{654FEC84-1FCB-4653-9D4A-8417B5CC32FE}" srcOrd="1" destOrd="0" parTransId="{F3DDEB43-27F2-4504-929E-09DC5452C40C}" sibTransId="{39EC7844-4EEF-4E09-8AC3-5B4765144BAB}"/>
    <dgm:cxn modelId="{9BB2154B-BE32-42FC-8D91-2F843BFE1EA7}" type="presParOf" srcId="{0E63DC06-F2D3-4E2A-9913-25E28FDF2D77}" destId="{369A2CD9-26A9-4C5E-971A-99AE52C6BAD9}" srcOrd="0" destOrd="0" presId="urn:microsoft.com/office/officeart/2009/3/layout/CircleRelationship"/>
    <dgm:cxn modelId="{56F5DCDC-A4EF-47F4-8248-1B20C0AF0115}" type="presParOf" srcId="{0E63DC06-F2D3-4E2A-9913-25E28FDF2D77}" destId="{03312C08-386F-4128-BF75-A3C6DA50DB19}" srcOrd="1" destOrd="0" presId="urn:microsoft.com/office/officeart/2009/3/layout/CircleRelationship"/>
    <dgm:cxn modelId="{77B81EEE-50AE-4A11-AAAC-2EB415B2D4C8}" type="presParOf" srcId="{0E63DC06-F2D3-4E2A-9913-25E28FDF2D77}" destId="{42F57682-803A-4A7D-B51B-F6BC1B888639}" srcOrd="2" destOrd="0" presId="urn:microsoft.com/office/officeart/2009/3/layout/CircleRelationship"/>
    <dgm:cxn modelId="{074D4E60-8EAC-4DCA-B188-B2CED2E1699F}" type="presParOf" srcId="{0E63DC06-F2D3-4E2A-9913-25E28FDF2D77}" destId="{C4488781-9ABB-4A78-BE29-EE98B44CEFEE}" srcOrd="3" destOrd="0" presId="urn:microsoft.com/office/officeart/2009/3/layout/CircleRelationship"/>
    <dgm:cxn modelId="{6EB7F498-8506-4568-8B01-3DC5551F778B}" type="presParOf" srcId="{0E63DC06-F2D3-4E2A-9913-25E28FDF2D77}" destId="{4E412525-6D51-4523-BB65-CDB5C28EB7B1}" srcOrd="4" destOrd="0" presId="urn:microsoft.com/office/officeart/2009/3/layout/CircleRelationship"/>
    <dgm:cxn modelId="{86F184FD-5DC9-4D1F-8A01-DCBD00B9A36D}" type="presParOf" srcId="{0E63DC06-F2D3-4E2A-9913-25E28FDF2D77}" destId="{A4A76348-34A5-47DD-A432-B7EA47794CEB}" srcOrd="5" destOrd="0" presId="urn:microsoft.com/office/officeart/2009/3/layout/CircleRelationship"/>
    <dgm:cxn modelId="{242BE4D6-A2F1-4919-81A6-BB2E7526EEA9}" type="presParOf" srcId="{0E63DC06-F2D3-4E2A-9913-25E28FDF2D77}" destId="{2800D955-DD54-4626-B0AA-88616FD2B186}" srcOrd="6" destOrd="0" presId="urn:microsoft.com/office/officeart/2009/3/layout/CircleRelationship"/>
    <dgm:cxn modelId="{30D54498-A612-4A1B-846F-AC20B755ACBA}" type="presParOf" srcId="{0E63DC06-F2D3-4E2A-9913-25E28FDF2D77}" destId="{642F9560-3AAE-4312-9C9E-044EF70054B6}" srcOrd="7" destOrd="0" presId="urn:microsoft.com/office/officeart/2009/3/layout/CircleRelationship"/>
    <dgm:cxn modelId="{9AE968F3-D4FC-4D53-8B9E-D7E2E0C07975}" type="presParOf" srcId="{0E63DC06-F2D3-4E2A-9913-25E28FDF2D77}" destId="{C64E00F7-C38E-47C0-A6A8-51DB8E099A09}" srcOrd="8" destOrd="0" presId="urn:microsoft.com/office/officeart/2009/3/layout/CircleRelationship"/>
    <dgm:cxn modelId="{6E25E0B4-4286-4167-82B8-474F243991C2}" type="presParOf" srcId="{C64E00F7-C38E-47C0-A6A8-51DB8E099A09}" destId="{92C998D1-7BF5-411A-BD02-1EDDD927592E}" srcOrd="0" destOrd="0" presId="urn:microsoft.com/office/officeart/2009/3/layout/CircleRelationship"/>
    <dgm:cxn modelId="{A582436F-E68C-4DA9-8005-CD0A067ED1BE}" type="presParOf" srcId="{0E63DC06-F2D3-4E2A-9913-25E28FDF2D77}" destId="{08F4C2A9-E332-4988-B5BB-26EBF1C41EDD}" srcOrd="9" destOrd="0" presId="urn:microsoft.com/office/officeart/2009/3/layout/CircleRelationship"/>
    <dgm:cxn modelId="{148F7457-EFC8-4D33-AF5B-74962413D65F}" type="presParOf" srcId="{08F4C2A9-E332-4988-B5BB-26EBF1C41EDD}" destId="{F7192B3B-C3CD-46FD-934D-C82DB2E6B8FE}" srcOrd="0" destOrd="0" presId="urn:microsoft.com/office/officeart/2009/3/layout/CircleRelationship"/>
    <dgm:cxn modelId="{3F624EB5-D467-4FAA-BCB6-94CED209A564}" type="presParOf" srcId="{0E63DC06-F2D3-4E2A-9913-25E28FDF2D77}" destId="{2ED6228A-3510-4CCB-B4C2-2A4380235E61}" srcOrd="10" destOrd="0" presId="urn:microsoft.com/office/officeart/2009/3/layout/CircleRelationship"/>
    <dgm:cxn modelId="{AF5ED31F-0016-4829-AC50-9A254F7264BB}" type="presParOf" srcId="{0E63DC06-F2D3-4E2A-9913-25E28FDF2D77}" destId="{1CD25EE4-E6BC-4DBA-BEEB-98571282972A}" srcOrd="11" destOrd="0" presId="urn:microsoft.com/office/officeart/2009/3/layout/CircleRelationship"/>
    <dgm:cxn modelId="{140C69A2-ABCD-4446-B1F4-B2483A2213EE}" type="presParOf" srcId="{1CD25EE4-E6BC-4DBA-BEEB-98571282972A}" destId="{A97E5129-11FE-4A48-9698-F3180C238CA8}" srcOrd="0" destOrd="0" presId="urn:microsoft.com/office/officeart/2009/3/layout/CircleRelationship"/>
    <dgm:cxn modelId="{BB08C700-4EB4-45C2-A81B-58B707868DB9}" type="presParOf" srcId="{0E63DC06-F2D3-4E2A-9913-25E28FDF2D77}" destId="{5FE587EE-F896-41C3-A751-7451539270FA}" srcOrd="12" destOrd="0" presId="urn:microsoft.com/office/officeart/2009/3/layout/CircleRelationship"/>
    <dgm:cxn modelId="{34A4DAC4-2BDD-4E5A-A5D2-123E76F6718E}" type="presParOf" srcId="{5FE587EE-F896-41C3-A751-7451539270FA}" destId="{08E405AE-5E4B-401E-B8A9-8EFD32E337D2}" srcOrd="0" destOrd="0" presId="urn:microsoft.com/office/officeart/2009/3/layout/CircleRelationship"/>
    <dgm:cxn modelId="{D1A15161-3615-4815-99E7-298BBD781920}" type="presParOf" srcId="{0E63DC06-F2D3-4E2A-9913-25E28FDF2D77}" destId="{00BD28C6-A3EA-4A30-9DC9-97979B8B5710}" srcOrd="13" destOrd="0" presId="urn:microsoft.com/office/officeart/2009/3/layout/CircleRelationship"/>
    <dgm:cxn modelId="{F63CCA0D-6EFD-4649-B9E0-F3736B57F564}" type="presParOf" srcId="{00BD28C6-A3EA-4A30-9DC9-97979B8B5710}" destId="{49B69251-98EE-44FF-87AC-47EA83251447}" srcOrd="0" destOrd="0" presId="urn:microsoft.com/office/officeart/2009/3/layout/CircleRelationship"/>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solidFill>
      </dgm:spPr>
      <dgm:t>
        <a:bodyPr/>
        <a:lstStyle/>
        <a:p>
          <a:r>
            <a:rPr lang="zh-CN" altLang="en-US" smtClean="0">
              <a:latin typeface="楷体_GB2312" pitchFamily="49" charset="-122"/>
              <a:ea typeface="楷体_GB2312" pitchFamily="49" charset="-122"/>
            </a:rPr>
            <a:t>原型模型</a:t>
          </a:r>
          <a:endParaRPr lang="zh-CN" altLang="en-US" dirty="0"/>
        </a:p>
      </dgm:t>
    </dgm:pt>
    <dgm:pt modelId="{7E7336F3-F99D-41D9-8F94-E4BA8BDF6423}" type="parTrans" cxnId="{E1EA85E5-EE6A-47D5-8326-4C2B702D213A}">
      <dgm:prSet/>
      <dgm:spPr/>
      <dgm:t>
        <a:bodyPr/>
        <a:lstStyle/>
        <a:p>
          <a:endParaRPr lang="zh-CN" altLang="en-US"/>
        </a:p>
      </dgm:t>
    </dgm:pt>
    <dgm:pt modelId="{833EFD83-3F12-46B7-83C7-9C5CB85EBC5B}" type="sibTrans" cxnId="{E1EA85E5-EE6A-47D5-8326-4C2B702D213A}">
      <dgm:prSet/>
      <dgm:spPr/>
      <dgm:t>
        <a:bodyPr/>
        <a:lstStyle/>
        <a:p>
          <a:endParaRPr lang="zh-CN" altLang="en-US"/>
        </a:p>
      </dgm:t>
    </dgm:pt>
    <dgm:pt modelId="{5223C331-4756-4A13-9F50-CF43F93F368E}">
      <dgm:prSet phldrT="[文本]"/>
      <dgm:spPr>
        <a:solidFill>
          <a:schemeClr val="accent5"/>
        </a:solidFill>
      </dgm:spPr>
      <dgm:t>
        <a:bodyPr/>
        <a:lstStyle/>
        <a:p>
          <a:r>
            <a:rPr lang="zh-CN" altLang="en-US" dirty="0" smtClean="0">
              <a:latin typeface="楷体_GB2312" pitchFamily="49" charset="-122"/>
              <a:ea typeface="楷体_GB2312" pitchFamily="49" charset="-122"/>
            </a:rPr>
            <a:t>螺旋模型</a:t>
          </a:r>
          <a:endParaRPr lang="zh-CN" altLang="en-US" dirty="0"/>
        </a:p>
      </dgm:t>
    </dgm:pt>
    <dgm:pt modelId="{B0EB962F-A587-4F25-AFC1-4C4FE31A86C4}" type="parTrans" cxnId="{6B8616CC-8E5F-48C1-B20A-1F160A78AA03}">
      <dgm:prSet/>
      <dgm:spPr/>
      <dgm:t>
        <a:bodyPr/>
        <a:lstStyle/>
        <a:p>
          <a:endParaRPr lang="zh-CN" altLang="en-US"/>
        </a:p>
      </dgm:t>
    </dgm:pt>
    <dgm:pt modelId="{39027E7E-7D0B-48B5-AF29-EDC5F06BDFAD}" type="sibTrans" cxnId="{6B8616CC-8E5F-48C1-B20A-1F160A78AA03}">
      <dgm:prSet/>
      <dgm:spPr/>
      <dgm:t>
        <a:bodyPr/>
        <a:lstStyle/>
        <a:p>
          <a:endParaRPr lang="zh-CN" altLang="en-US"/>
        </a:p>
      </dgm:t>
    </dgm:pt>
    <dgm:pt modelId="{5732FB38-C897-4975-9B49-0B23A28C9CBE}">
      <dgm:prSet phldrT="[文本]"/>
      <dgm:spPr>
        <a:solidFill>
          <a:schemeClr val="accent5"/>
        </a:solidFill>
      </dgm:spPr>
      <dgm:t>
        <a:bodyPr/>
        <a:lstStyle/>
        <a:p>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a:p>
      </dgm:t>
    </dgm:pt>
    <dgm:pt modelId="{1081A5C5-FAE3-4C6C-BB95-D31B1665C50B}" type="parTrans" cxnId="{9ACBC3A9-708B-42EB-9BEB-29CB1C61D02D}">
      <dgm:prSet/>
      <dgm:spPr/>
      <dgm:t>
        <a:bodyPr/>
        <a:lstStyle/>
        <a:p>
          <a:endParaRPr lang="zh-CN" altLang="en-US"/>
        </a:p>
      </dgm:t>
    </dgm:pt>
    <dgm:pt modelId="{CC2B9586-91C6-483D-AAF9-A1BBF2216853}" type="sibTrans" cxnId="{9ACBC3A9-708B-42EB-9BEB-29CB1C61D02D}">
      <dgm:prSet/>
      <dgm:spPr/>
      <dgm:t>
        <a:bodyPr/>
        <a:lstStyle/>
        <a:p>
          <a:endParaRPr lang="zh-CN" altLang="en-US"/>
        </a:p>
      </dgm:t>
    </dgm:pt>
    <dgm:pt modelId="{98979F6C-9897-4904-98D4-0889D4CDEF19}">
      <dgm:prSet phldrT="[文本]"/>
      <dgm:spPr>
        <a:solidFill>
          <a:schemeClr val="accent5"/>
        </a:solidFill>
      </dgm:spPr>
      <dgm:t>
        <a:bodyPr/>
        <a:lstStyle/>
        <a:p>
          <a:r>
            <a:rPr lang="zh-CN" altLang="en-US" dirty="0" smtClean="0">
              <a:latin typeface="楷体_GB2312" pitchFamily="49" charset="-122"/>
              <a:ea typeface="楷体_GB2312" pitchFamily="49" charset="-122"/>
            </a:rPr>
            <a:t>并行开发模型</a:t>
          </a:r>
          <a:endParaRPr lang="zh-CN" altLang="en-US" dirty="0"/>
        </a:p>
      </dgm:t>
    </dgm:pt>
    <dgm:pt modelId="{29E22CE7-0E9A-498E-A3A8-E1C7FB216B1A}" type="parTrans" cxnId="{036E8C61-2187-4817-87E6-4706F5A8A22F}">
      <dgm:prSet/>
      <dgm:spPr/>
      <dgm:t>
        <a:bodyPr/>
        <a:lstStyle/>
        <a:p>
          <a:endParaRPr lang="zh-CN" altLang="en-US"/>
        </a:p>
      </dgm:t>
    </dgm:pt>
    <dgm:pt modelId="{C4CB8AD3-421A-4725-BC7D-E9BE188AEF6E}" type="sibTrans" cxnId="{036E8C61-2187-4817-87E6-4706F5A8A22F}">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4"/>
      <dgm:spPr/>
      <dgm:t>
        <a:bodyPr/>
        <a:lstStyle/>
        <a:p>
          <a:endParaRPr lang="zh-CN" altLang="en-US"/>
        </a:p>
      </dgm:t>
    </dgm:pt>
    <dgm:pt modelId="{8EE068B2-4255-49A6-B46B-188D309CBE6B}" type="pres">
      <dgm:prSet presAssocID="{D417BD10-8A22-4482-90E8-6E9A966A2702}" presName="wedge1Tx" presStyleLbl="node1" presStyleIdx="0" presStyleCnt="4">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4"/>
      <dgm:spPr/>
      <dgm:t>
        <a:bodyPr/>
        <a:lstStyle/>
        <a:p>
          <a:endParaRPr lang="zh-CN" altLang="en-US"/>
        </a:p>
      </dgm:t>
    </dgm:pt>
    <dgm:pt modelId="{D9028089-D0B6-4FCF-AD17-ED0CACB9C2A4}" type="pres">
      <dgm:prSet presAssocID="{D417BD10-8A22-4482-90E8-6E9A966A2702}" presName="wedge2Tx" presStyleLbl="node1" presStyleIdx="1" presStyleCnt="4">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4"/>
      <dgm:spPr/>
      <dgm:t>
        <a:bodyPr/>
        <a:lstStyle/>
        <a:p>
          <a:endParaRPr lang="zh-CN" altLang="en-US"/>
        </a:p>
      </dgm:t>
    </dgm:pt>
    <dgm:pt modelId="{B3622FEF-BFCA-49DD-AAB9-46FD590921C6}" type="pres">
      <dgm:prSet presAssocID="{D417BD10-8A22-4482-90E8-6E9A966A2702}" presName="wedge3Tx" presStyleLbl="node1" presStyleIdx="2" presStyleCnt="4">
        <dgm:presLayoutVars>
          <dgm:chMax val="0"/>
          <dgm:chPref val="0"/>
          <dgm:bulletEnabled val="1"/>
        </dgm:presLayoutVars>
      </dgm:prSet>
      <dgm:spPr/>
      <dgm:t>
        <a:bodyPr/>
        <a:lstStyle/>
        <a:p>
          <a:endParaRPr lang="zh-CN" altLang="en-US"/>
        </a:p>
      </dgm:t>
    </dgm:pt>
    <dgm:pt modelId="{102691CA-73B7-4F6F-9E08-D7540089266B}" type="pres">
      <dgm:prSet presAssocID="{D417BD10-8A22-4482-90E8-6E9A966A2702}" presName="wedge4" presStyleLbl="node1" presStyleIdx="3" presStyleCnt="4"/>
      <dgm:spPr/>
      <dgm:t>
        <a:bodyPr/>
        <a:lstStyle/>
        <a:p>
          <a:endParaRPr lang="zh-CN" altLang="en-US"/>
        </a:p>
      </dgm:t>
    </dgm:pt>
    <dgm:pt modelId="{542556B3-9DB6-4873-A792-18A69AE7AD75}" type="pres">
      <dgm:prSet presAssocID="{D417BD10-8A22-4482-90E8-6E9A966A2702}" presName="wedge4Tx" presStyleLbl="node1" presStyleIdx="3" presStyleCnt="4">
        <dgm:presLayoutVars>
          <dgm:chMax val="0"/>
          <dgm:chPref val="0"/>
          <dgm:bulletEnabled val="1"/>
        </dgm:presLayoutVars>
      </dgm:prSet>
      <dgm:spPr/>
      <dgm:t>
        <a:bodyPr/>
        <a:lstStyle/>
        <a:p>
          <a:endParaRPr lang="zh-CN" altLang="en-US"/>
        </a:p>
      </dgm:t>
    </dgm:pt>
  </dgm:ptLst>
  <dgm:cxnLst>
    <dgm:cxn modelId="{036E8C61-2187-4817-87E6-4706F5A8A22F}" srcId="{D417BD10-8A22-4482-90E8-6E9A966A2702}" destId="{98979F6C-9897-4904-98D4-0889D4CDEF19}" srcOrd="3" destOrd="0" parTransId="{29E22CE7-0E9A-498E-A3A8-E1C7FB216B1A}" sibTransId="{C4CB8AD3-421A-4725-BC7D-E9BE188AEF6E}"/>
    <dgm:cxn modelId="{BD58776C-4503-4900-A677-0C1C6043D6C2}" type="presOf" srcId="{98979F6C-9897-4904-98D4-0889D4CDEF19}" destId="{542556B3-9DB6-4873-A792-18A69AE7AD75}" srcOrd="1"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02F9179D-3BE3-4E89-84E8-D52F773905C9}" type="presOf" srcId="{5732FB38-C897-4975-9B49-0B23A28C9CBE}" destId="{B3622FEF-BFCA-49DD-AAB9-46FD590921C6}" srcOrd="1" destOrd="0" presId="urn:microsoft.com/office/officeart/2005/8/layout/chart3"/>
    <dgm:cxn modelId="{61DAB414-478A-42F9-A58B-B115E5E0255A}" type="presOf" srcId="{98979F6C-9897-4904-98D4-0889D4CDEF19}" destId="{102691CA-73B7-4F6F-9E08-D7540089266B}" srcOrd="0" destOrd="0" presId="urn:microsoft.com/office/officeart/2005/8/layout/chart3"/>
    <dgm:cxn modelId="{3DFEC460-BD00-4E7A-AD51-4C257247A8C1}" type="presOf" srcId="{5223C331-4756-4A13-9F50-CF43F93F368E}" destId="{9BD22785-8D09-454B-BDCC-E2C533951FFC}" srcOrd="0"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D860C039-8298-44F0-A6F8-38A69CCA5CEE}" type="presOf" srcId="{FF78C202-5B04-4865-96A3-093B10832BA3}" destId="{59680F45-ACDF-4633-BA56-0C60E114A755}" srcOrd="0" destOrd="0" presId="urn:microsoft.com/office/officeart/2005/8/layout/chart3"/>
    <dgm:cxn modelId="{F1EC714A-5D59-473C-87F9-FB939C6A28F3}" type="presOf" srcId="{5732FB38-C897-4975-9B49-0B23A28C9CBE}" destId="{0EBF9D7F-A648-4335-9A16-3DA9F4A2BA94}" srcOrd="0" destOrd="0" presId="urn:microsoft.com/office/officeart/2005/8/layout/chart3"/>
    <dgm:cxn modelId="{7280DE22-B5A8-4733-9927-7246894CC616}" type="presOf" srcId="{FF78C202-5B04-4865-96A3-093B10832BA3}" destId="{8EE068B2-4255-49A6-B46B-188D309CBE6B}" srcOrd="1"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81CDCDDB-5F7F-4E78-8C54-CAC46B813454}" type="presOf" srcId="{D417BD10-8A22-4482-90E8-6E9A966A2702}" destId="{C7DAE20A-C45E-49DE-8E11-011431BE9635}" srcOrd="0" destOrd="0" presId="urn:microsoft.com/office/officeart/2005/8/layout/chart3"/>
    <dgm:cxn modelId="{630D2B70-7D65-4FEB-B394-79989652BC65}" type="presOf" srcId="{5223C331-4756-4A13-9F50-CF43F93F368E}" destId="{D9028089-D0B6-4FCF-AD17-ED0CACB9C2A4}" srcOrd="1" destOrd="0" presId="urn:microsoft.com/office/officeart/2005/8/layout/chart3"/>
    <dgm:cxn modelId="{A74E2A5A-5F08-4169-99E5-A1C31F3B0300}" type="presParOf" srcId="{C7DAE20A-C45E-49DE-8E11-011431BE9635}" destId="{59680F45-ACDF-4633-BA56-0C60E114A755}" srcOrd="0" destOrd="0" presId="urn:microsoft.com/office/officeart/2005/8/layout/chart3"/>
    <dgm:cxn modelId="{E7ADD968-FA68-449D-9DC9-FD3C0F949167}" type="presParOf" srcId="{C7DAE20A-C45E-49DE-8E11-011431BE9635}" destId="{8EE068B2-4255-49A6-B46B-188D309CBE6B}" srcOrd="1" destOrd="0" presId="urn:microsoft.com/office/officeart/2005/8/layout/chart3"/>
    <dgm:cxn modelId="{93FC6DE3-711C-4502-B406-7108F7874CF4}" type="presParOf" srcId="{C7DAE20A-C45E-49DE-8E11-011431BE9635}" destId="{9BD22785-8D09-454B-BDCC-E2C533951FFC}" srcOrd="2" destOrd="0" presId="urn:microsoft.com/office/officeart/2005/8/layout/chart3"/>
    <dgm:cxn modelId="{DC453115-C113-4F06-80C1-9EBBC60A704B}" type="presParOf" srcId="{C7DAE20A-C45E-49DE-8E11-011431BE9635}" destId="{D9028089-D0B6-4FCF-AD17-ED0CACB9C2A4}" srcOrd="3" destOrd="0" presId="urn:microsoft.com/office/officeart/2005/8/layout/chart3"/>
    <dgm:cxn modelId="{DADC0C04-B671-494C-827B-D422E612979A}" type="presParOf" srcId="{C7DAE20A-C45E-49DE-8E11-011431BE9635}" destId="{0EBF9D7F-A648-4335-9A16-3DA9F4A2BA94}" srcOrd="4" destOrd="0" presId="urn:microsoft.com/office/officeart/2005/8/layout/chart3"/>
    <dgm:cxn modelId="{26137415-4422-4402-891C-E5071934DA63}" type="presParOf" srcId="{C7DAE20A-C45E-49DE-8E11-011431BE9635}" destId="{B3622FEF-BFCA-49DD-AAB9-46FD590921C6}" srcOrd="5" destOrd="0" presId="urn:microsoft.com/office/officeart/2005/8/layout/chart3"/>
    <dgm:cxn modelId="{922EA25E-C657-4AE4-82AE-10036F9A44F9}" type="presParOf" srcId="{C7DAE20A-C45E-49DE-8E11-011431BE9635}" destId="{102691CA-73B7-4F6F-9E08-D7540089266B}" srcOrd="6" destOrd="0" presId="urn:microsoft.com/office/officeart/2005/8/layout/chart3"/>
    <dgm:cxn modelId="{4F816343-34F2-46B7-AB49-BEAECA6861D3}" type="presParOf" srcId="{C7DAE20A-C45E-49DE-8E11-011431BE9635}" destId="{542556B3-9DB6-4873-A792-18A69AE7AD75}" srcOrd="7"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31E2BFE-DCF1-4A28-A2EA-50C29527CDDF}"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24B4F099-EDE7-450D-BF5E-605F2946FA36}">
      <dgm:prSet phldrT="[文本]" custT="1"/>
      <dgm:spPr/>
      <dgm:t>
        <a:bodyPr/>
        <a:lstStyle/>
        <a:p>
          <a:r>
            <a:rPr lang="en-US" altLang="zh-CN" sz="1600" dirty="0" smtClean="0">
              <a:latin typeface="+mj-ea"/>
              <a:ea typeface="+mj-ea"/>
            </a:rPr>
            <a:t>quick plan</a:t>
          </a:r>
          <a:endParaRPr lang="zh-CN" altLang="en-US" sz="1600" dirty="0">
            <a:latin typeface="+mj-ea"/>
            <a:ea typeface="+mj-ea"/>
          </a:endParaRPr>
        </a:p>
      </dgm:t>
    </dgm:pt>
    <dgm:pt modelId="{EA6E346E-FC36-4689-A512-C1C17D077785}" type="parTrans" cxnId="{D384390E-7CE7-4863-A78A-747C9F597BB6}">
      <dgm:prSet/>
      <dgm:spPr/>
      <dgm:t>
        <a:bodyPr/>
        <a:lstStyle/>
        <a:p>
          <a:endParaRPr lang="zh-CN" altLang="en-US"/>
        </a:p>
      </dgm:t>
    </dgm:pt>
    <dgm:pt modelId="{F7A89407-B6E3-4D7B-B44A-79769B7D4DB7}" type="sibTrans" cxnId="{D384390E-7CE7-4863-A78A-747C9F597BB6}">
      <dgm:prSet/>
      <dgm:spPr/>
      <dgm:t>
        <a:bodyPr/>
        <a:lstStyle/>
        <a:p>
          <a:endParaRPr lang="zh-CN" altLang="en-US" sz="1600">
            <a:latin typeface="+mj-ea"/>
            <a:ea typeface="+mj-ea"/>
          </a:endParaRPr>
        </a:p>
      </dgm:t>
    </dgm:pt>
    <dgm:pt modelId="{826A4A88-3692-4ABB-B997-768A6562E8FF}">
      <dgm:prSet phldrT="[文本]" custT="1"/>
      <dgm:spPr/>
      <dgm:t>
        <a:bodyPr/>
        <a:lstStyle/>
        <a:p>
          <a:r>
            <a:rPr lang="en-US" altLang="zh-CN" sz="1600" dirty="0" smtClean="0">
              <a:latin typeface="+mj-ea"/>
              <a:ea typeface="+mj-ea"/>
            </a:rPr>
            <a:t>quick design</a:t>
          </a:r>
          <a:endParaRPr lang="zh-CN" altLang="en-US" sz="1600" dirty="0">
            <a:latin typeface="+mj-ea"/>
            <a:ea typeface="+mj-ea"/>
          </a:endParaRPr>
        </a:p>
      </dgm:t>
    </dgm:pt>
    <dgm:pt modelId="{B22D3BE7-8DBC-4538-98AD-36648EE011E7}" type="parTrans" cxnId="{886A5C07-B39E-40A3-BAE4-86A0C1820DDE}">
      <dgm:prSet/>
      <dgm:spPr/>
      <dgm:t>
        <a:bodyPr/>
        <a:lstStyle/>
        <a:p>
          <a:endParaRPr lang="zh-CN" altLang="en-US"/>
        </a:p>
      </dgm:t>
    </dgm:pt>
    <dgm:pt modelId="{B55598DF-001B-4389-802A-BA0544871B36}" type="sibTrans" cxnId="{886A5C07-B39E-40A3-BAE4-86A0C1820DDE}">
      <dgm:prSet/>
      <dgm:spPr/>
      <dgm:t>
        <a:bodyPr/>
        <a:lstStyle/>
        <a:p>
          <a:endParaRPr lang="zh-CN" altLang="en-US" sz="1600">
            <a:latin typeface="+mj-ea"/>
            <a:ea typeface="+mj-ea"/>
          </a:endParaRPr>
        </a:p>
      </dgm:t>
    </dgm:pt>
    <dgm:pt modelId="{F31DC9B1-8E2D-4A2A-8A03-7989B4E5CAF7}">
      <dgm:prSet phldrT="[文本]" custT="1"/>
      <dgm:spPr/>
      <dgm:t>
        <a:bodyPr/>
        <a:lstStyle/>
        <a:p>
          <a:r>
            <a:rPr lang="en-US" altLang="zh-CN" sz="1600" dirty="0" smtClean="0">
              <a:latin typeface="+mj-ea"/>
              <a:ea typeface="+mj-ea"/>
            </a:rPr>
            <a:t>prototype construction</a:t>
          </a:r>
          <a:endParaRPr lang="zh-CN" altLang="en-US" sz="1600" dirty="0">
            <a:latin typeface="+mj-ea"/>
            <a:ea typeface="+mj-ea"/>
          </a:endParaRPr>
        </a:p>
      </dgm:t>
    </dgm:pt>
    <dgm:pt modelId="{4337E16F-5A2B-45CF-8322-1225DC331194}" type="parTrans" cxnId="{15A542F3-C8C3-4FD4-9A73-3F01D2B58F55}">
      <dgm:prSet/>
      <dgm:spPr/>
      <dgm:t>
        <a:bodyPr/>
        <a:lstStyle/>
        <a:p>
          <a:endParaRPr lang="zh-CN" altLang="en-US"/>
        </a:p>
      </dgm:t>
    </dgm:pt>
    <dgm:pt modelId="{04A550B6-B4D4-4231-91B2-CD57D364E59B}" type="sibTrans" cxnId="{15A542F3-C8C3-4FD4-9A73-3F01D2B58F55}">
      <dgm:prSet/>
      <dgm:spPr/>
      <dgm:t>
        <a:bodyPr/>
        <a:lstStyle/>
        <a:p>
          <a:endParaRPr lang="zh-CN" altLang="en-US" sz="1600">
            <a:latin typeface="+mj-ea"/>
            <a:ea typeface="+mj-ea"/>
          </a:endParaRPr>
        </a:p>
      </dgm:t>
    </dgm:pt>
    <dgm:pt modelId="{39593915-76B3-4F85-B739-AFA677548479}">
      <dgm:prSet phldrT="[文本]" custT="1"/>
      <dgm:spPr/>
      <dgm:t>
        <a:bodyPr/>
        <a:lstStyle/>
        <a:p>
          <a:r>
            <a:rPr lang="en-US" altLang="zh-CN" sz="1600" dirty="0" smtClean="0">
              <a:latin typeface="+mj-ea"/>
              <a:ea typeface="+mj-ea"/>
            </a:rPr>
            <a:t>communication</a:t>
          </a:r>
          <a:endParaRPr lang="zh-CN" altLang="en-US" sz="1600" dirty="0">
            <a:latin typeface="+mj-ea"/>
            <a:ea typeface="+mj-ea"/>
          </a:endParaRPr>
        </a:p>
      </dgm:t>
    </dgm:pt>
    <dgm:pt modelId="{F1158373-B248-4DEE-BBAD-D9BD47A849F5}" type="parTrans" cxnId="{F8F117E2-36D7-4C67-B455-9A773587BB9D}">
      <dgm:prSet/>
      <dgm:spPr/>
      <dgm:t>
        <a:bodyPr/>
        <a:lstStyle/>
        <a:p>
          <a:endParaRPr lang="zh-CN" altLang="en-US"/>
        </a:p>
      </dgm:t>
    </dgm:pt>
    <dgm:pt modelId="{E0E83A64-AA8C-437D-B18D-BEB823FF5AA5}" type="sibTrans" cxnId="{F8F117E2-36D7-4C67-B455-9A773587BB9D}">
      <dgm:prSet/>
      <dgm:spPr/>
      <dgm:t>
        <a:bodyPr/>
        <a:lstStyle/>
        <a:p>
          <a:endParaRPr lang="zh-CN" altLang="en-US" sz="1600">
            <a:latin typeface="+mj-ea"/>
            <a:ea typeface="+mj-ea"/>
          </a:endParaRPr>
        </a:p>
      </dgm:t>
    </dgm:pt>
    <dgm:pt modelId="{038798C7-F633-48A6-99EE-AC1F879C53CC}">
      <dgm:prSet phldrT="[文本]" custT="1"/>
      <dgm:spPr/>
      <dgm:t>
        <a:bodyPr/>
        <a:lstStyle/>
        <a:p>
          <a:r>
            <a:rPr lang="en-US" altLang="zh-CN" sz="1600" dirty="0" smtClean="0">
              <a:latin typeface="+mj-ea"/>
              <a:ea typeface="+mj-ea"/>
            </a:rPr>
            <a:t>delivery &amp; feedback</a:t>
          </a:r>
          <a:endParaRPr lang="zh-CN" altLang="en-US" sz="1600" dirty="0">
            <a:latin typeface="+mj-ea"/>
            <a:ea typeface="+mj-ea"/>
          </a:endParaRPr>
        </a:p>
      </dgm:t>
    </dgm:pt>
    <dgm:pt modelId="{06365A05-4DF3-41D4-B8AD-5783A4B14B07}" type="sibTrans" cxnId="{2F5974C6-A4F5-4435-925F-7A52ED6D5513}">
      <dgm:prSet/>
      <dgm:spPr/>
      <dgm:t>
        <a:bodyPr/>
        <a:lstStyle/>
        <a:p>
          <a:endParaRPr lang="zh-CN" altLang="en-US" sz="1600">
            <a:latin typeface="+mj-ea"/>
            <a:ea typeface="+mj-ea"/>
          </a:endParaRPr>
        </a:p>
      </dgm:t>
    </dgm:pt>
    <dgm:pt modelId="{7A9710CD-F7BB-4B5F-B0AB-0949DFD04860}" type="parTrans" cxnId="{2F5974C6-A4F5-4435-925F-7A52ED6D5513}">
      <dgm:prSet/>
      <dgm:spPr/>
      <dgm:t>
        <a:bodyPr/>
        <a:lstStyle/>
        <a:p>
          <a:endParaRPr lang="zh-CN" altLang="en-US"/>
        </a:p>
      </dgm:t>
    </dgm:pt>
    <dgm:pt modelId="{83F67C76-792A-4D77-AF14-D14A61226BDC}" type="pres">
      <dgm:prSet presAssocID="{731E2BFE-DCF1-4A28-A2EA-50C29527CDDF}" presName="cycle" presStyleCnt="0">
        <dgm:presLayoutVars>
          <dgm:dir/>
          <dgm:resizeHandles val="exact"/>
        </dgm:presLayoutVars>
      </dgm:prSet>
      <dgm:spPr/>
      <dgm:t>
        <a:bodyPr/>
        <a:lstStyle/>
        <a:p>
          <a:endParaRPr lang="zh-CN" altLang="en-US"/>
        </a:p>
      </dgm:t>
    </dgm:pt>
    <dgm:pt modelId="{195358EF-D000-468F-A571-E6EFDD5B18BC}" type="pres">
      <dgm:prSet presAssocID="{24B4F099-EDE7-450D-BF5E-605F2946FA36}" presName="node" presStyleLbl="node1" presStyleIdx="0" presStyleCnt="5">
        <dgm:presLayoutVars>
          <dgm:bulletEnabled val="1"/>
        </dgm:presLayoutVars>
      </dgm:prSet>
      <dgm:spPr/>
      <dgm:t>
        <a:bodyPr/>
        <a:lstStyle/>
        <a:p>
          <a:endParaRPr lang="zh-CN" altLang="en-US"/>
        </a:p>
      </dgm:t>
    </dgm:pt>
    <dgm:pt modelId="{E6CB6099-7BE9-4107-BE7A-6E2B053B5E42}" type="pres">
      <dgm:prSet presAssocID="{24B4F099-EDE7-450D-BF5E-605F2946FA36}" presName="spNode" presStyleCnt="0"/>
      <dgm:spPr/>
    </dgm:pt>
    <dgm:pt modelId="{DB5F00F5-F26E-4EA0-9164-0A5FFF2D4F94}" type="pres">
      <dgm:prSet presAssocID="{F7A89407-B6E3-4D7B-B44A-79769B7D4DB7}" presName="sibTrans" presStyleLbl="sibTrans1D1" presStyleIdx="0" presStyleCnt="5"/>
      <dgm:spPr/>
      <dgm:t>
        <a:bodyPr/>
        <a:lstStyle/>
        <a:p>
          <a:endParaRPr lang="zh-CN" altLang="en-US"/>
        </a:p>
      </dgm:t>
    </dgm:pt>
    <dgm:pt modelId="{E323129C-FE7D-4188-A259-07513DF5DB65}" type="pres">
      <dgm:prSet presAssocID="{826A4A88-3692-4ABB-B997-768A6562E8FF}" presName="node" presStyleLbl="node1" presStyleIdx="1" presStyleCnt="5">
        <dgm:presLayoutVars>
          <dgm:bulletEnabled val="1"/>
        </dgm:presLayoutVars>
      </dgm:prSet>
      <dgm:spPr/>
      <dgm:t>
        <a:bodyPr/>
        <a:lstStyle/>
        <a:p>
          <a:endParaRPr lang="zh-CN" altLang="en-US"/>
        </a:p>
      </dgm:t>
    </dgm:pt>
    <dgm:pt modelId="{5BF8A4D6-B91B-4A88-BF5E-AF1C3A905D2F}" type="pres">
      <dgm:prSet presAssocID="{826A4A88-3692-4ABB-B997-768A6562E8FF}" presName="spNode" presStyleCnt="0"/>
      <dgm:spPr/>
    </dgm:pt>
    <dgm:pt modelId="{2C55F5F4-B40C-4F6A-9DE4-7BB647CC2B33}" type="pres">
      <dgm:prSet presAssocID="{B55598DF-001B-4389-802A-BA0544871B36}" presName="sibTrans" presStyleLbl="sibTrans1D1" presStyleIdx="1" presStyleCnt="5"/>
      <dgm:spPr/>
      <dgm:t>
        <a:bodyPr/>
        <a:lstStyle/>
        <a:p>
          <a:endParaRPr lang="zh-CN" altLang="en-US"/>
        </a:p>
      </dgm:t>
    </dgm:pt>
    <dgm:pt modelId="{9352F45E-6326-4212-B724-0AC8C3470A3B}" type="pres">
      <dgm:prSet presAssocID="{F31DC9B1-8E2D-4A2A-8A03-7989B4E5CAF7}" presName="node" presStyleLbl="node1" presStyleIdx="2" presStyleCnt="5">
        <dgm:presLayoutVars>
          <dgm:bulletEnabled val="1"/>
        </dgm:presLayoutVars>
      </dgm:prSet>
      <dgm:spPr/>
      <dgm:t>
        <a:bodyPr/>
        <a:lstStyle/>
        <a:p>
          <a:endParaRPr lang="zh-CN" altLang="en-US"/>
        </a:p>
      </dgm:t>
    </dgm:pt>
    <dgm:pt modelId="{DF599FB5-3E87-470D-AD6B-171CA2710110}" type="pres">
      <dgm:prSet presAssocID="{F31DC9B1-8E2D-4A2A-8A03-7989B4E5CAF7}" presName="spNode" presStyleCnt="0"/>
      <dgm:spPr/>
    </dgm:pt>
    <dgm:pt modelId="{F04FDF32-4E14-4AED-969C-9388C50B240E}" type="pres">
      <dgm:prSet presAssocID="{04A550B6-B4D4-4231-91B2-CD57D364E59B}" presName="sibTrans" presStyleLbl="sibTrans1D1" presStyleIdx="2" presStyleCnt="5"/>
      <dgm:spPr/>
      <dgm:t>
        <a:bodyPr/>
        <a:lstStyle/>
        <a:p>
          <a:endParaRPr lang="zh-CN" altLang="en-US"/>
        </a:p>
      </dgm:t>
    </dgm:pt>
    <dgm:pt modelId="{FDBF106E-7EA6-412B-A9CF-A50A0B30D198}" type="pres">
      <dgm:prSet presAssocID="{038798C7-F633-48A6-99EE-AC1F879C53CC}" presName="node" presStyleLbl="node1" presStyleIdx="3" presStyleCnt="5">
        <dgm:presLayoutVars>
          <dgm:bulletEnabled val="1"/>
        </dgm:presLayoutVars>
      </dgm:prSet>
      <dgm:spPr/>
      <dgm:t>
        <a:bodyPr/>
        <a:lstStyle/>
        <a:p>
          <a:endParaRPr lang="zh-CN" altLang="en-US"/>
        </a:p>
      </dgm:t>
    </dgm:pt>
    <dgm:pt modelId="{91FEB521-95D5-4DA3-9565-F7571C6B8B9D}" type="pres">
      <dgm:prSet presAssocID="{038798C7-F633-48A6-99EE-AC1F879C53CC}" presName="spNode" presStyleCnt="0"/>
      <dgm:spPr/>
    </dgm:pt>
    <dgm:pt modelId="{3E061C67-409E-43AA-8DAE-1491EE37B436}" type="pres">
      <dgm:prSet presAssocID="{06365A05-4DF3-41D4-B8AD-5783A4B14B07}" presName="sibTrans" presStyleLbl="sibTrans1D1" presStyleIdx="3" presStyleCnt="5"/>
      <dgm:spPr/>
      <dgm:t>
        <a:bodyPr/>
        <a:lstStyle/>
        <a:p>
          <a:endParaRPr lang="zh-CN" altLang="en-US"/>
        </a:p>
      </dgm:t>
    </dgm:pt>
    <dgm:pt modelId="{D594838F-F447-40F8-8E38-BE875D682630}" type="pres">
      <dgm:prSet presAssocID="{39593915-76B3-4F85-B739-AFA677548479}" presName="node" presStyleLbl="node1" presStyleIdx="4" presStyleCnt="5">
        <dgm:presLayoutVars>
          <dgm:bulletEnabled val="1"/>
        </dgm:presLayoutVars>
      </dgm:prSet>
      <dgm:spPr/>
      <dgm:t>
        <a:bodyPr/>
        <a:lstStyle/>
        <a:p>
          <a:endParaRPr lang="zh-CN" altLang="en-US"/>
        </a:p>
      </dgm:t>
    </dgm:pt>
    <dgm:pt modelId="{B0C03E57-D649-47FC-9B45-A813251BE233}" type="pres">
      <dgm:prSet presAssocID="{39593915-76B3-4F85-B739-AFA677548479}" presName="spNode" presStyleCnt="0"/>
      <dgm:spPr/>
    </dgm:pt>
    <dgm:pt modelId="{B29CEE5D-76FD-446A-8A91-CE7E47E5BD40}" type="pres">
      <dgm:prSet presAssocID="{E0E83A64-AA8C-437D-B18D-BEB823FF5AA5}" presName="sibTrans" presStyleLbl="sibTrans1D1" presStyleIdx="4" presStyleCnt="5"/>
      <dgm:spPr/>
      <dgm:t>
        <a:bodyPr/>
        <a:lstStyle/>
        <a:p>
          <a:endParaRPr lang="zh-CN" altLang="en-US"/>
        </a:p>
      </dgm:t>
    </dgm:pt>
  </dgm:ptLst>
  <dgm:cxnLst>
    <dgm:cxn modelId="{15A542F3-C8C3-4FD4-9A73-3F01D2B58F55}" srcId="{731E2BFE-DCF1-4A28-A2EA-50C29527CDDF}" destId="{F31DC9B1-8E2D-4A2A-8A03-7989B4E5CAF7}" srcOrd="2" destOrd="0" parTransId="{4337E16F-5A2B-45CF-8322-1225DC331194}" sibTransId="{04A550B6-B4D4-4231-91B2-CD57D364E59B}"/>
    <dgm:cxn modelId="{8528D555-4940-4B9A-BC28-28FF0E5F38B7}" type="presOf" srcId="{F31DC9B1-8E2D-4A2A-8A03-7989B4E5CAF7}" destId="{9352F45E-6326-4212-B724-0AC8C3470A3B}" srcOrd="0" destOrd="0" presId="urn:microsoft.com/office/officeart/2005/8/layout/cycle5"/>
    <dgm:cxn modelId="{EC783813-ABF7-41BE-A0EC-95ADA2E34A5D}" type="presOf" srcId="{24B4F099-EDE7-450D-BF5E-605F2946FA36}" destId="{195358EF-D000-468F-A571-E6EFDD5B18BC}" srcOrd="0" destOrd="0" presId="urn:microsoft.com/office/officeart/2005/8/layout/cycle5"/>
    <dgm:cxn modelId="{AB331738-D6E9-45F6-BB62-BC04F47C7868}" type="presOf" srcId="{06365A05-4DF3-41D4-B8AD-5783A4B14B07}" destId="{3E061C67-409E-43AA-8DAE-1491EE37B436}" srcOrd="0" destOrd="0" presId="urn:microsoft.com/office/officeart/2005/8/layout/cycle5"/>
    <dgm:cxn modelId="{FE4B8D2F-5357-4038-B2D8-24BD2D226C87}" type="presOf" srcId="{731E2BFE-DCF1-4A28-A2EA-50C29527CDDF}" destId="{83F67C76-792A-4D77-AF14-D14A61226BDC}" srcOrd="0" destOrd="0" presId="urn:microsoft.com/office/officeart/2005/8/layout/cycle5"/>
    <dgm:cxn modelId="{BF2E21B1-D0BA-4893-8803-6BB56C837BA6}" type="presOf" srcId="{E0E83A64-AA8C-437D-B18D-BEB823FF5AA5}" destId="{B29CEE5D-76FD-446A-8A91-CE7E47E5BD40}" srcOrd="0" destOrd="0" presId="urn:microsoft.com/office/officeart/2005/8/layout/cycle5"/>
    <dgm:cxn modelId="{FD55B785-2EB3-4A8C-937E-EA8576F98F46}" type="presOf" srcId="{826A4A88-3692-4ABB-B997-768A6562E8FF}" destId="{E323129C-FE7D-4188-A259-07513DF5DB65}" srcOrd="0" destOrd="0" presId="urn:microsoft.com/office/officeart/2005/8/layout/cycle5"/>
    <dgm:cxn modelId="{886A5C07-B39E-40A3-BAE4-86A0C1820DDE}" srcId="{731E2BFE-DCF1-4A28-A2EA-50C29527CDDF}" destId="{826A4A88-3692-4ABB-B997-768A6562E8FF}" srcOrd="1" destOrd="0" parTransId="{B22D3BE7-8DBC-4538-98AD-36648EE011E7}" sibTransId="{B55598DF-001B-4389-802A-BA0544871B36}"/>
    <dgm:cxn modelId="{F8F117E2-36D7-4C67-B455-9A773587BB9D}" srcId="{731E2BFE-DCF1-4A28-A2EA-50C29527CDDF}" destId="{39593915-76B3-4F85-B739-AFA677548479}" srcOrd="4" destOrd="0" parTransId="{F1158373-B248-4DEE-BBAD-D9BD47A849F5}" sibTransId="{E0E83A64-AA8C-437D-B18D-BEB823FF5AA5}"/>
    <dgm:cxn modelId="{F9536D37-FAD5-43A5-BE86-B5BF29C9B40E}" type="presOf" srcId="{39593915-76B3-4F85-B739-AFA677548479}" destId="{D594838F-F447-40F8-8E38-BE875D682630}" srcOrd="0" destOrd="0" presId="urn:microsoft.com/office/officeart/2005/8/layout/cycle5"/>
    <dgm:cxn modelId="{97D8401C-FC2F-4392-849D-1CCC33F24B9A}" type="presOf" srcId="{038798C7-F633-48A6-99EE-AC1F879C53CC}" destId="{FDBF106E-7EA6-412B-A9CF-A50A0B30D198}" srcOrd="0" destOrd="0" presId="urn:microsoft.com/office/officeart/2005/8/layout/cycle5"/>
    <dgm:cxn modelId="{D384390E-7CE7-4863-A78A-747C9F597BB6}" srcId="{731E2BFE-DCF1-4A28-A2EA-50C29527CDDF}" destId="{24B4F099-EDE7-450D-BF5E-605F2946FA36}" srcOrd="0" destOrd="0" parTransId="{EA6E346E-FC36-4689-A512-C1C17D077785}" sibTransId="{F7A89407-B6E3-4D7B-B44A-79769B7D4DB7}"/>
    <dgm:cxn modelId="{2F5974C6-A4F5-4435-925F-7A52ED6D5513}" srcId="{731E2BFE-DCF1-4A28-A2EA-50C29527CDDF}" destId="{038798C7-F633-48A6-99EE-AC1F879C53CC}" srcOrd="3" destOrd="0" parTransId="{7A9710CD-F7BB-4B5F-B0AB-0949DFD04860}" sibTransId="{06365A05-4DF3-41D4-B8AD-5783A4B14B07}"/>
    <dgm:cxn modelId="{ECBDC25F-53B1-4492-BA14-498006415295}" type="presOf" srcId="{F7A89407-B6E3-4D7B-B44A-79769B7D4DB7}" destId="{DB5F00F5-F26E-4EA0-9164-0A5FFF2D4F94}" srcOrd="0" destOrd="0" presId="urn:microsoft.com/office/officeart/2005/8/layout/cycle5"/>
    <dgm:cxn modelId="{530DE678-2F2B-4BF9-AFF1-867E8541BF26}" type="presOf" srcId="{04A550B6-B4D4-4231-91B2-CD57D364E59B}" destId="{F04FDF32-4E14-4AED-969C-9388C50B240E}" srcOrd="0" destOrd="0" presId="urn:microsoft.com/office/officeart/2005/8/layout/cycle5"/>
    <dgm:cxn modelId="{2C336731-7FA7-4F41-A76B-FB96BDCE8093}" type="presOf" srcId="{B55598DF-001B-4389-802A-BA0544871B36}" destId="{2C55F5F4-B40C-4F6A-9DE4-7BB647CC2B33}" srcOrd="0" destOrd="0" presId="urn:microsoft.com/office/officeart/2005/8/layout/cycle5"/>
    <dgm:cxn modelId="{83E7FDF1-10E5-4F47-B66E-E800DE7DDF75}" type="presParOf" srcId="{83F67C76-792A-4D77-AF14-D14A61226BDC}" destId="{195358EF-D000-468F-A571-E6EFDD5B18BC}" srcOrd="0" destOrd="0" presId="urn:microsoft.com/office/officeart/2005/8/layout/cycle5"/>
    <dgm:cxn modelId="{DAFE18E7-B5E1-43BC-9EFE-6AA1368B321D}" type="presParOf" srcId="{83F67C76-792A-4D77-AF14-D14A61226BDC}" destId="{E6CB6099-7BE9-4107-BE7A-6E2B053B5E42}" srcOrd="1" destOrd="0" presId="urn:microsoft.com/office/officeart/2005/8/layout/cycle5"/>
    <dgm:cxn modelId="{5C16F8DC-37AD-4B21-8C51-E4F8F8E2C862}" type="presParOf" srcId="{83F67C76-792A-4D77-AF14-D14A61226BDC}" destId="{DB5F00F5-F26E-4EA0-9164-0A5FFF2D4F94}" srcOrd="2" destOrd="0" presId="urn:microsoft.com/office/officeart/2005/8/layout/cycle5"/>
    <dgm:cxn modelId="{AA09CE82-BA93-4400-90D2-424365DC4883}" type="presParOf" srcId="{83F67C76-792A-4D77-AF14-D14A61226BDC}" destId="{E323129C-FE7D-4188-A259-07513DF5DB65}" srcOrd="3" destOrd="0" presId="urn:microsoft.com/office/officeart/2005/8/layout/cycle5"/>
    <dgm:cxn modelId="{9E8386CC-E1A1-4A90-B3F8-AD880578EEB0}" type="presParOf" srcId="{83F67C76-792A-4D77-AF14-D14A61226BDC}" destId="{5BF8A4D6-B91B-4A88-BF5E-AF1C3A905D2F}" srcOrd="4" destOrd="0" presId="urn:microsoft.com/office/officeart/2005/8/layout/cycle5"/>
    <dgm:cxn modelId="{FE56F2F0-33C3-4541-B1B6-21203D9DECA5}" type="presParOf" srcId="{83F67C76-792A-4D77-AF14-D14A61226BDC}" destId="{2C55F5F4-B40C-4F6A-9DE4-7BB647CC2B33}" srcOrd="5" destOrd="0" presId="urn:microsoft.com/office/officeart/2005/8/layout/cycle5"/>
    <dgm:cxn modelId="{874F5B4A-C5FB-4D3D-9C67-99A1BAC58618}" type="presParOf" srcId="{83F67C76-792A-4D77-AF14-D14A61226BDC}" destId="{9352F45E-6326-4212-B724-0AC8C3470A3B}" srcOrd="6" destOrd="0" presId="urn:microsoft.com/office/officeart/2005/8/layout/cycle5"/>
    <dgm:cxn modelId="{F2D170B3-987D-466E-842F-46733471E872}" type="presParOf" srcId="{83F67C76-792A-4D77-AF14-D14A61226BDC}" destId="{DF599FB5-3E87-470D-AD6B-171CA2710110}" srcOrd="7" destOrd="0" presId="urn:microsoft.com/office/officeart/2005/8/layout/cycle5"/>
    <dgm:cxn modelId="{3FC294A1-A385-4D38-B5AB-8FA7227D3B0E}" type="presParOf" srcId="{83F67C76-792A-4D77-AF14-D14A61226BDC}" destId="{F04FDF32-4E14-4AED-969C-9388C50B240E}" srcOrd="8" destOrd="0" presId="urn:microsoft.com/office/officeart/2005/8/layout/cycle5"/>
    <dgm:cxn modelId="{09C50732-466A-41C2-9F86-6828C7BB9ACA}" type="presParOf" srcId="{83F67C76-792A-4D77-AF14-D14A61226BDC}" destId="{FDBF106E-7EA6-412B-A9CF-A50A0B30D198}" srcOrd="9" destOrd="0" presId="urn:microsoft.com/office/officeart/2005/8/layout/cycle5"/>
    <dgm:cxn modelId="{08098357-640E-4426-871D-681F9D4C8632}" type="presParOf" srcId="{83F67C76-792A-4D77-AF14-D14A61226BDC}" destId="{91FEB521-95D5-4DA3-9565-F7571C6B8B9D}" srcOrd="10" destOrd="0" presId="urn:microsoft.com/office/officeart/2005/8/layout/cycle5"/>
    <dgm:cxn modelId="{9FEC35A6-5DFA-40E5-83CC-93AB4D23EA0C}" type="presParOf" srcId="{83F67C76-792A-4D77-AF14-D14A61226BDC}" destId="{3E061C67-409E-43AA-8DAE-1491EE37B436}" srcOrd="11" destOrd="0" presId="urn:microsoft.com/office/officeart/2005/8/layout/cycle5"/>
    <dgm:cxn modelId="{D3F176AD-37A1-40B0-8FA4-407E3E0C8913}" type="presParOf" srcId="{83F67C76-792A-4D77-AF14-D14A61226BDC}" destId="{D594838F-F447-40F8-8E38-BE875D682630}" srcOrd="12" destOrd="0" presId="urn:microsoft.com/office/officeart/2005/8/layout/cycle5"/>
    <dgm:cxn modelId="{B583B5EB-4F87-4B1A-B967-1F384E360B79}" type="presParOf" srcId="{83F67C76-792A-4D77-AF14-D14A61226BDC}" destId="{B0C03E57-D649-47FC-9B45-A813251BE233}" srcOrd="13" destOrd="0" presId="urn:microsoft.com/office/officeart/2005/8/layout/cycle5"/>
    <dgm:cxn modelId="{A7547F2D-3248-42F0-AABF-CAF2C5726C2B}" type="presParOf" srcId="{83F67C76-792A-4D77-AF14-D14A61226BDC}" destId="{B29CEE5D-76FD-446A-8A91-CE7E47E5BD40}" srcOrd="14"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41A1192A-3DA2-4F44-8A7B-FF96A4B5061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40B25FC-11BE-4B73-A690-E203A05B861E}">
      <dgm:prSet phldrT="[文本]"/>
      <dgm:spPr/>
      <dgm:t>
        <a:bodyPr/>
        <a:lstStyle/>
        <a:p>
          <a:pPr algn="ctr"/>
          <a:r>
            <a:rPr lang="zh-CN" altLang="en-US" dirty="0" smtClean="0">
              <a:ea typeface="宋体" panose="02010600030101010101" pitchFamily="2" charset="-122"/>
            </a:rPr>
            <a:t>原型可以作为标识软件需求的一种机制</a:t>
          </a:r>
          <a:endParaRPr lang="zh-CN" altLang="en-US" dirty="0"/>
        </a:p>
      </dgm:t>
    </dgm:pt>
    <dgm:pt modelId="{5B8EA141-0148-40EE-AA24-32B78F53A479}" type="parTrans" cxnId="{2F27089B-4E7C-4EDE-9B53-52F6473F147C}">
      <dgm:prSet/>
      <dgm:spPr/>
      <dgm:t>
        <a:bodyPr/>
        <a:lstStyle/>
        <a:p>
          <a:endParaRPr lang="zh-CN" altLang="en-US"/>
        </a:p>
      </dgm:t>
    </dgm:pt>
    <dgm:pt modelId="{95309679-FABB-47D4-8FEC-DFEEECA5E0EF}" type="sibTrans" cxnId="{2F27089B-4E7C-4EDE-9B53-52F6473F147C}">
      <dgm:prSet/>
      <dgm:spPr/>
      <dgm:t>
        <a:bodyPr/>
        <a:lstStyle/>
        <a:p>
          <a:pPr algn="ctr"/>
          <a:endParaRPr lang="zh-CN" altLang="en-US"/>
        </a:p>
      </dgm:t>
    </dgm:pt>
    <dgm:pt modelId="{0C2D6335-44A4-420F-BF88-FAC9DC1F40E6}">
      <dgm:prSet phldrT="[文本]"/>
      <dgm:spPr/>
      <dgm:t>
        <a:bodyPr/>
        <a:lstStyle/>
        <a:p>
          <a:pPr algn="ctr"/>
          <a:r>
            <a:rPr lang="zh-CN" altLang="en-US" dirty="0" smtClean="0">
              <a:ea typeface="宋体" panose="02010600030101010101" pitchFamily="2" charset="-122"/>
            </a:rPr>
            <a:t>原型作为第一个系统，常常是抛弃的</a:t>
          </a:r>
          <a:endParaRPr lang="zh-CN" altLang="en-US" dirty="0"/>
        </a:p>
      </dgm:t>
    </dgm:pt>
    <dgm:pt modelId="{335B86C5-F51B-402D-BE04-70A95BCE159D}" type="parTrans" cxnId="{5784BA09-33F6-43BF-B62F-AB87451A1C27}">
      <dgm:prSet/>
      <dgm:spPr/>
      <dgm:t>
        <a:bodyPr/>
        <a:lstStyle/>
        <a:p>
          <a:endParaRPr lang="zh-CN" altLang="en-US"/>
        </a:p>
      </dgm:t>
    </dgm:pt>
    <dgm:pt modelId="{3D17C626-4747-4B72-9FF9-407D25309C63}" type="sibTrans" cxnId="{5784BA09-33F6-43BF-B62F-AB87451A1C27}">
      <dgm:prSet/>
      <dgm:spPr/>
      <dgm:t>
        <a:bodyPr/>
        <a:lstStyle/>
        <a:p>
          <a:endParaRPr lang="zh-CN" altLang="en-US"/>
        </a:p>
      </dgm:t>
    </dgm:pt>
    <dgm:pt modelId="{7E028D24-27A9-4BA1-BDBB-D3A91FB07AD3}">
      <dgm:prSet phldrT="[文本]"/>
      <dgm:spPr/>
      <dgm:t>
        <a:bodyPr/>
        <a:lstStyle/>
        <a:p>
          <a:pPr algn="ctr"/>
          <a:r>
            <a:rPr lang="zh-CN" altLang="en-US" dirty="0" smtClean="0">
              <a:ea typeface="宋体" panose="02010600030101010101" pitchFamily="2" charset="-122"/>
            </a:rPr>
            <a:t>开发过程的交互性和迭代性</a:t>
          </a:r>
          <a:endParaRPr lang="zh-CN" altLang="en-US" dirty="0"/>
        </a:p>
      </dgm:t>
    </dgm:pt>
    <dgm:pt modelId="{2F695356-A848-4425-A6BB-28A2C59DDB43}" type="parTrans" cxnId="{BCDF2E32-C05C-4D40-8515-941665FA2F45}">
      <dgm:prSet/>
      <dgm:spPr/>
      <dgm:t>
        <a:bodyPr/>
        <a:lstStyle/>
        <a:p>
          <a:endParaRPr lang="zh-CN" altLang="en-US"/>
        </a:p>
      </dgm:t>
    </dgm:pt>
    <dgm:pt modelId="{862B691F-03C7-4ADF-A539-262A3D3B7CA0}" type="sibTrans" cxnId="{BCDF2E32-C05C-4D40-8515-941665FA2F45}">
      <dgm:prSet/>
      <dgm:spPr/>
      <dgm:t>
        <a:bodyPr/>
        <a:lstStyle/>
        <a:p>
          <a:endParaRPr lang="zh-CN" altLang="en-US"/>
        </a:p>
      </dgm:t>
    </dgm:pt>
    <dgm:pt modelId="{0DF01831-C89C-4D67-9582-3B60EAF60223}">
      <dgm:prSet phldrT="[文本]"/>
      <dgm:spPr/>
      <dgm:t>
        <a:bodyPr/>
        <a:lstStyle/>
        <a:p>
          <a:pPr algn="ctr"/>
          <a:r>
            <a:rPr lang="zh-CN" altLang="en-US" dirty="0" smtClean="0">
              <a:ea typeface="宋体" panose="02010600030101010101" pitchFamily="2" charset="-122"/>
            </a:rPr>
            <a:t>充分发挥用户在软件开发初期的作用</a:t>
          </a:r>
          <a:endParaRPr lang="zh-CN" altLang="en-US" dirty="0"/>
        </a:p>
      </dgm:t>
    </dgm:pt>
    <dgm:pt modelId="{F7D78190-0BA2-486A-A49B-7B6E277DAF74}" type="parTrans" cxnId="{B292274A-58E4-4B17-8786-C9C8F9E69788}">
      <dgm:prSet/>
      <dgm:spPr/>
      <dgm:t>
        <a:bodyPr/>
        <a:lstStyle/>
        <a:p>
          <a:endParaRPr lang="zh-CN" altLang="en-US"/>
        </a:p>
      </dgm:t>
    </dgm:pt>
    <dgm:pt modelId="{7CCD37EA-47BA-4F27-A1D0-917D2EB2D4C0}" type="sibTrans" cxnId="{B292274A-58E4-4B17-8786-C9C8F9E69788}">
      <dgm:prSet/>
      <dgm:spPr/>
      <dgm:t>
        <a:bodyPr/>
        <a:lstStyle/>
        <a:p>
          <a:endParaRPr lang="zh-CN" altLang="en-US"/>
        </a:p>
      </dgm:t>
    </dgm:pt>
    <dgm:pt modelId="{E19A66EE-DDA8-4E21-AA14-407D8856A21A}">
      <dgm:prSet phldrT="[文本]"/>
      <dgm:spPr/>
      <dgm:t>
        <a:bodyPr/>
        <a:lstStyle/>
        <a:p>
          <a:pPr algn="ctr"/>
          <a:r>
            <a:rPr lang="zh-CN" altLang="en-US" smtClean="0">
              <a:ea typeface="宋体" panose="02010600030101010101" pitchFamily="2" charset="-122"/>
            </a:rPr>
            <a:t>开发周期较短，成本较低，风险较小</a:t>
          </a:r>
          <a:endParaRPr lang="zh-CN" altLang="en-US" dirty="0"/>
        </a:p>
      </dgm:t>
    </dgm:pt>
    <dgm:pt modelId="{EA025940-E249-48CA-BE83-A706E35AC9D9}" type="parTrans" cxnId="{5F418B70-FE74-4B2C-B70E-33AFF3A6334E}">
      <dgm:prSet/>
      <dgm:spPr/>
      <dgm:t>
        <a:bodyPr/>
        <a:lstStyle/>
        <a:p>
          <a:endParaRPr lang="zh-CN" altLang="en-US"/>
        </a:p>
      </dgm:t>
    </dgm:pt>
    <dgm:pt modelId="{4BB80EC9-53FC-42B3-8F7E-F0EBAF3B960D}" type="sibTrans" cxnId="{5F418B70-FE74-4B2C-B70E-33AFF3A6334E}">
      <dgm:prSet/>
      <dgm:spPr/>
      <dgm:t>
        <a:bodyPr/>
        <a:lstStyle/>
        <a:p>
          <a:endParaRPr lang="zh-CN" altLang="en-US"/>
        </a:p>
      </dgm:t>
    </dgm:pt>
    <dgm:pt modelId="{F02360DA-C1DB-4FBD-A123-36AC46D713A1}" type="pres">
      <dgm:prSet presAssocID="{41A1192A-3DA2-4F44-8A7B-FF96A4B5061F}" presName="Name0" presStyleCnt="0">
        <dgm:presLayoutVars>
          <dgm:chMax val="7"/>
          <dgm:chPref val="7"/>
          <dgm:dir/>
        </dgm:presLayoutVars>
      </dgm:prSet>
      <dgm:spPr/>
      <dgm:t>
        <a:bodyPr/>
        <a:lstStyle/>
        <a:p>
          <a:endParaRPr lang="zh-CN" altLang="en-US"/>
        </a:p>
      </dgm:t>
    </dgm:pt>
    <dgm:pt modelId="{E121D124-567E-4152-9959-2851B50F656C}" type="pres">
      <dgm:prSet presAssocID="{41A1192A-3DA2-4F44-8A7B-FF96A4B5061F}" presName="Name1" presStyleCnt="0"/>
      <dgm:spPr/>
    </dgm:pt>
    <dgm:pt modelId="{FFF9E93F-899C-4BB3-957F-E10659DC8B19}" type="pres">
      <dgm:prSet presAssocID="{41A1192A-3DA2-4F44-8A7B-FF96A4B5061F}" presName="cycle" presStyleCnt="0"/>
      <dgm:spPr/>
    </dgm:pt>
    <dgm:pt modelId="{B64B4BED-184F-4182-B684-D0657540B604}" type="pres">
      <dgm:prSet presAssocID="{41A1192A-3DA2-4F44-8A7B-FF96A4B5061F}" presName="srcNode" presStyleLbl="node1" presStyleIdx="0" presStyleCnt="5"/>
      <dgm:spPr/>
    </dgm:pt>
    <dgm:pt modelId="{D8C95D65-A301-452A-84D1-BCCDDD907E69}" type="pres">
      <dgm:prSet presAssocID="{41A1192A-3DA2-4F44-8A7B-FF96A4B5061F}" presName="conn" presStyleLbl="parChTrans1D2" presStyleIdx="0" presStyleCnt="1"/>
      <dgm:spPr/>
      <dgm:t>
        <a:bodyPr/>
        <a:lstStyle/>
        <a:p>
          <a:endParaRPr lang="zh-CN" altLang="en-US"/>
        </a:p>
      </dgm:t>
    </dgm:pt>
    <dgm:pt modelId="{2AFE0B37-F9C2-4998-884F-8F7527D5B22E}" type="pres">
      <dgm:prSet presAssocID="{41A1192A-3DA2-4F44-8A7B-FF96A4B5061F}" presName="extraNode" presStyleLbl="node1" presStyleIdx="0" presStyleCnt="5"/>
      <dgm:spPr/>
    </dgm:pt>
    <dgm:pt modelId="{FECC1317-54C0-409F-A3FB-EB664DE1313D}" type="pres">
      <dgm:prSet presAssocID="{41A1192A-3DA2-4F44-8A7B-FF96A4B5061F}" presName="dstNode" presStyleLbl="node1" presStyleIdx="0" presStyleCnt="5"/>
      <dgm:spPr/>
    </dgm:pt>
    <dgm:pt modelId="{7C1C4BC3-430C-48D6-8D64-3844A2F2BB90}" type="pres">
      <dgm:prSet presAssocID="{140B25FC-11BE-4B73-A690-E203A05B861E}" presName="text_1" presStyleLbl="node1" presStyleIdx="0" presStyleCnt="5">
        <dgm:presLayoutVars>
          <dgm:bulletEnabled val="1"/>
        </dgm:presLayoutVars>
      </dgm:prSet>
      <dgm:spPr/>
      <dgm:t>
        <a:bodyPr/>
        <a:lstStyle/>
        <a:p>
          <a:endParaRPr lang="zh-CN" altLang="en-US"/>
        </a:p>
      </dgm:t>
    </dgm:pt>
    <dgm:pt modelId="{3A6DF093-AF9B-4C23-836E-CCA75C013404}" type="pres">
      <dgm:prSet presAssocID="{140B25FC-11BE-4B73-A690-E203A05B861E}" presName="accent_1" presStyleCnt="0"/>
      <dgm:spPr/>
    </dgm:pt>
    <dgm:pt modelId="{B37DBE9A-7E47-4215-9501-727CFBCD9F99}" type="pres">
      <dgm:prSet presAssocID="{140B25FC-11BE-4B73-A690-E203A05B861E}" presName="accentRepeatNode" presStyleLbl="solidFgAcc1" presStyleIdx="0" presStyleCnt="5"/>
      <dgm:spPr/>
    </dgm:pt>
    <dgm:pt modelId="{C69856DF-F61A-4029-B4EB-F30F851C929E}" type="pres">
      <dgm:prSet presAssocID="{0C2D6335-44A4-420F-BF88-FAC9DC1F40E6}" presName="text_2" presStyleLbl="node1" presStyleIdx="1" presStyleCnt="5">
        <dgm:presLayoutVars>
          <dgm:bulletEnabled val="1"/>
        </dgm:presLayoutVars>
      </dgm:prSet>
      <dgm:spPr/>
      <dgm:t>
        <a:bodyPr/>
        <a:lstStyle/>
        <a:p>
          <a:endParaRPr lang="zh-CN" altLang="en-US"/>
        </a:p>
      </dgm:t>
    </dgm:pt>
    <dgm:pt modelId="{9813EDFB-DE09-4248-A9B4-0783494FBC7A}" type="pres">
      <dgm:prSet presAssocID="{0C2D6335-44A4-420F-BF88-FAC9DC1F40E6}" presName="accent_2" presStyleCnt="0"/>
      <dgm:spPr/>
    </dgm:pt>
    <dgm:pt modelId="{74C3FCF3-959E-4A3E-B1CA-A9C9E4B9B782}" type="pres">
      <dgm:prSet presAssocID="{0C2D6335-44A4-420F-BF88-FAC9DC1F40E6}" presName="accentRepeatNode" presStyleLbl="solidFgAcc1" presStyleIdx="1" presStyleCnt="5"/>
      <dgm:spPr/>
    </dgm:pt>
    <dgm:pt modelId="{A687668E-031A-45B8-831E-3D53D5C801F1}" type="pres">
      <dgm:prSet presAssocID="{7E028D24-27A9-4BA1-BDBB-D3A91FB07AD3}" presName="text_3" presStyleLbl="node1" presStyleIdx="2" presStyleCnt="5">
        <dgm:presLayoutVars>
          <dgm:bulletEnabled val="1"/>
        </dgm:presLayoutVars>
      </dgm:prSet>
      <dgm:spPr/>
      <dgm:t>
        <a:bodyPr/>
        <a:lstStyle/>
        <a:p>
          <a:endParaRPr lang="zh-CN" altLang="en-US"/>
        </a:p>
      </dgm:t>
    </dgm:pt>
    <dgm:pt modelId="{50454B8A-959E-4557-9A61-E8E1C7097C9B}" type="pres">
      <dgm:prSet presAssocID="{7E028D24-27A9-4BA1-BDBB-D3A91FB07AD3}" presName="accent_3" presStyleCnt="0"/>
      <dgm:spPr/>
    </dgm:pt>
    <dgm:pt modelId="{C848CA0D-0A09-47DA-8192-4C150B2660B4}" type="pres">
      <dgm:prSet presAssocID="{7E028D24-27A9-4BA1-BDBB-D3A91FB07AD3}" presName="accentRepeatNode" presStyleLbl="solidFgAcc1" presStyleIdx="2" presStyleCnt="5"/>
      <dgm:spPr/>
    </dgm:pt>
    <dgm:pt modelId="{AF78725E-E066-43C6-8242-8BE54CEAC169}" type="pres">
      <dgm:prSet presAssocID="{0DF01831-C89C-4D67-9582-3B60EAF60223}" presName="text_4" presStyleLbl="node1" presStyleIdx="3" presStyleCnt="5">
        <dgm:presLayoutVars>
          <dgm:bulletEnabled val="1"/>
        </dgm:presLayoutVars>
      </dgm:prSet>
      <dgm:spPr/>
      <dgm:t>
        <a:bodyPr/>
        <a:lstStyle/>
        <a:p>
          <a:endParaRPr lang="zh-CN" altLang="en-US"/>
        </a:p>
      </dgm:t>
    </dgm:pt>
    <dgm:pt modelId="{79ADF0DC-CDCB-418E-9A8B-20BE78F9DA0A}" type="pres">
      <dgm:prSet presAssocID="{0DF01831-C89C-4D67-9582-3B60EAF60223}" presName="accent_4" presStyleCnt="0"/>
      <dgm:spPr/>
    </dgm:pt>
    <dgm:pt modelId="{6C28922B-A1CB-4629-A3A9-1AF172C00365}" type="pres">
      <dgm:prSet presAssocID="{0DF01831-C89C-4D67-9582-3B60EAF60223}" presName="accentRepeatNode" presStyleLbl="solidFgAcc1" presStyleIdx="3" presStyleCnt="5"/>
      <dgm:spPr/>
    </dgm:pt>
    <dgm:pt modelId="{79940516-CA6D-4E9D-9BDD-951B01F1ED0E}" type="pres">
      <dgm:prSet presAssocID="{E19A66EE-DDA8-4E21-AA14-407D8856A21A}" presName="text_5" presStyleLbl="node1" presStyleIdx="4" presStyleCnt="5">
        <dgm:presLayoutVars>
          <dgm:bulletEnabled val="1"/>
        </dgm:presLayoutVars>
      </dgm:prSet>
      <dgm:spPr/>
      <dgm:t>
        <a:bodyPr/>
        <a:lstStyle/>
        <a:p>
          <a:endParaRPr lang="zh-CN" altLang="en-US"/>
        </a:p>
      </dgm:t>
    </dgm:pt>
    <dgm:pt modelId="{BF50F884-B36E-472E-89DA-51B8FEF670C4}" type="pres">
      <dgm:prSet presAssocID="{E19A66EE-DDA8-4E21-AA14-407D8856A21A}" presName="accent_5" presStyleCnt="0"/>
      <dgm:spPr/>
    </dgm:pt>
    <dgm:pt modelId="{BBF5719E-6DF9-462D-8D11-44752FCC58CF}" type="pres">
      <dgm:prSet presAssocID="{E19A66EE-DDA8-4E21-AA14-407D8856A21A}" presName="accentRepeatNode" presStyleLbl="solidFgAcc1" presStyleIdx="4" presStyleCnt="5"/>
      <dgm:spPr/>
    </dgm:pt>
  </dgm:ptLst>
  <dgm:cxnLst>
    <dgm:cxn modelId="{7919D6DE-7BA5-4C93-976C-ABD7FCA2DB2A}" type="presOf" srcId="{E19A66EE-DDA8-4E21-AA14-407D8856A21A}" destId="{79940516-CA6D-4E9D-9BDD-951B01F1ED0E}" srcOrd="0" destOrd="0" presId="urn:microsoft.com/office/officeart/2008/layout/VerticalCurvedList"/>
    <dgm:cxn modelId="{2F27089B-4E7C-4EDE-9B53-52F6473F147C}" srcId="{41A1192A-3DA2-4F44-8A7B-FF96A4B5061F}" destId="{140B25FC-11BE-4B73-A690-E203A05B861E}" srcOrd="0" destOrd="0" parTransId="{5B8EA141-0148-40EE-AA24-32B78F53A479}" sibTransId="{95309679-FABB-47D4-8FEC-DFEEECA5E0EF}"/>
    <dgm:cxn modelId="{9E6A29F1-1654-4674-9DE8-3B4779D5ED3C}" type="presOf" srcId="{7E028D24-27A9-4BA1-BDBB-D3A91FB07AD3}" destId="{A687668E-031A-45B8-831E-3D53D5C801F1}" srcOrd="0" destOrd="0" presId="urn:microsoft.com/office/officeart/2008/layout/VerticalCurvedList"/>
    <dgm:cxn modelId="{3C6D67B0-3B4D-4B85-904B-13D2DDD23527}" type="presOf" srcId="{95309679-FABB-47D4-8FEC-DFEEECA5E0EF}" destId="{D8C95D65-A301-452A-84D1-BCCDDD907E69}" srcOrd="0" destOrd="0" presId="urn:microsoft.com/office/officeart/2008/layout/VerticalCurvedList"/>
    <dgm:cxn modelId="{B292274A-58E4-4B17-8786-C9C8F9E69788}" srcId="{41A1192A-3DA2-4F44-8A7B-FF96A4B5061F}" destId="{0DF01831-C89C-4D67-9582-3B60EAF60223}" srcOrd="3" destOrd="0" parTransId="{F7D78190-0BA2-486A-A49B-7B6E277DAF74}" sibTransId="{7CCD37EA-47BA-4F27-A1D0-917D2EB2D4C0}"/>
    <dgm:cxn modelId="{8E1701A1-3A15-436C-A897-7F2ADDA71961}" type="presOf" srcId="{0DF01831-C89C-4D67-9582-3B60EAF60223}" destId="{AF78725E-E066-43C6-8242-8BE54CEAC169}" srcOrd="0" destOrd="0" presId="urn:microsoft.com/office/officeart/2008/layout/VerticalCurvedList"/>
    <dgm:cxn modelId="{5F418B70-FE74-4B2C-B70E-33AFF3A6334E}" srcId="{41A1192A-3DA2-4F44-8A7B-FF96A4B5061F}" destId="{E19A66EE-DDA8-4E21-AA14-407D8856A21A}" srcOrd="4" destOrd="0" parTransId="{EA025940-E249-48CA-BE83-A706E35AC9D9}" sibTransId="{4BB80EC9-53FC-42B3-8F7E-F0EBAF3B960D}"/>
    <dgm:cxn modelId="{B0BBDE8A-5B64-4049-833D-0BBCD18A6E43}" type="presOf" srcId="{41A1192A-3DA2-4F44-8A7B-FF96A4B5061F}" destId="{F02360DA-C1DB-4FBD-A123-36AC46D713A1}" srcOrd="0" destOrd="0" presId="urn:microsoft.com/office/officeart/2008/layout/VerticalCurvedList"/>
    <dgm:cxn modelId="{6E780FF1-CC1D-40E3-917F-C1A51F4E3971}" type="presOf" srcId="{140B25FC-11BE-4B73-A690-E203A05B861E}" destId="{7C1C4BC3-430C-48D6-8D64-3844A2F2BB90}" srcOrd="0" destOrd="0" presId="urn:microsoft.com/office/officeart/2008/layout/VerticalCurvedList"/>
    <dgm:cxn modelId="{5784BA09-33F6-43BF-B62F-AB87451A1C27}" srcId="{41A1192A-3DA2-4F44-8A7B-FF96A4B5061F}" destId="{0C2D6335-44A4-420F-BF88-FAC9DC1F40E6}" srcOrd="1" destOrd="0" parTransId="{335B86C5-F51B-402D-BE04-70A95BCE159D}" sibTransId="{3D17C626-4747-4B72-9FF9-407D25309C63}"/>
    <dgm:cxn modelId="{11060E2A-0AE5-44AD-B6D9-515159EC38F0}" type="presOf" srcId="{0C2D6335-44A4-420F-BF88-FAC9DC1F40E6}" destId="{C69856DF-F61A-4029-B4EB-F30F851C929E}" srcOrd="0" destOrd="0" presId="urn:microsoft.com/office/officeart/2008/layout/VerticalCurvedList"/>
    <dgm:cxn modelId="{BCDF2E32-C05C-4D40-8515-941665FA2F45}" srcId="{41A1192A-3DA2-4F44-8A7B-FF96A4B5061F}" destId="{7E028D24-27A9-4BA1-BDBB-D3A91FB07AD3}" srcOrd="2" destOrd="0" parTransId="{2F695356-A848-4425-A6BB-28A2C59DDB43}" sibTransId="{862B691F-03C7-4ADF-A539-262A3D3B7CA0}"/>
    <dgm:cxn modelId="{8404A245-EC90-4596-BDBE-55873EB283AB}" type="presParOf" srcId="{F02360DA-C1DB-4FBD-A123-36AC46D713A1}" destId="{E121D124-567E-4152-9959-2851B50F656C}" srcOrd="0" destOrd="0" presId="urn:microsoft.com/office/officeart/2008/layout/VerticalCurvedList"/>
    <dgm:cxn modelId="{C15852AC-ADBD-4BF7-AE3F-897385529277}" type="presParOf" srcId="{E121D124-567E-4152-9959-2851B50F656C}" destId="{FFF9E93F-899C-4BB3-957F-E10659DC8B19}" srcOrd="0" destOrd="0" presId="urn:microsoft.com/office/officeart/2008/layout/VerticalCurvedList"/>
    <dgm:cxn modelId="{CBAE41C6-4170-4705-83B0-BD71668148EA}" type="presParOf" srcId="{FFF9E93F-899C-4BB3-957F-E10659DC8B19}" destId="{B64B4BED-184F-4182-B684-D0657540B604}" srcOrd="0" destOrd="0" presId="urn:microsoft.com/office/officeart/2008/layout/VerticalCurvedList"/>
    <dgm:cxn modelId="{DEAE5BE2-ECB1-457C-8FA2-7CF108F73940}" type="presParOf" srcId="{FFF9E93F-899C-4BB3-957F-E10659DC8B19}" destId="{D8C95D65-A301-452A-84D1-BCCDDD907E69}" srcOrd="1" destOrd="0" presId="urn:microsoft.com/office/officeart/2008/layout/VerticalCurvedList"/>
    <dgm:cxn modelId="{7DDBB945-8BF1-4C72-915E-07128109B2CC}" type="presParOf" srcId="{FFF9E93F-899C-4BB3-957F-E10659DC8B19}" destId="{2AFE0B37-F9C2-4998-884F-8F7527D5B22E}" srcOrd="2" destOrd="0" presId="urn:microsoft.com/office/officeart/2008/layout/VerticalCurvedList"/>
    <dgm:cxn modelId="{D59067F4-32A4-42A1-A406-3A722771C9FA}" type="presParOf" srcId="{FFF9E93F-899C-4BB3-957F-E10659DC8B19}" destId="{FECC1317-54C0-409F-A3FB-EB664DE1313D}" srcOrd="3" destOrd="0" presId="urn:microsoft.com/office/officeart/2008/layout/VerticalCurvedList"/>
    <dgm:cxn modelId="{DCDAD5BD-1905-4FBB-863B-8242B30531CC}" type="presParOf" srcId="{E121D124-567E-4152-9959-2851B50F656C}" destId="{7C1C4BC3-430C-48D6-8D64-3844A2F2BB90}" srcOrd="1" destOrd="0" presId="urn:microsoft.com/office/officeart/2008/layout/VerticalCurvedList"/>
    <dgm:cxn modelId="{82CFB1FB-CB46-4A50-BE20-68F82083B661}" type="presParOf" srcId="{E121D124-567E-4152-9959-2851B50F656C}" destId="{3A6DF093-AF9B-4C23-836E-CCA75C013404}" srcOrd="2" destOrd="0" presId="urn:microsoft.com/office/officeart/2008/layout/VerticalCurvedList"/>
    <dgm:cxn modelId="{1E994235-478C-4393-A069-B2B12BC82F5C}" type="presParOf" srcId="{3A6DF093-AF9B-4C23-836E-CCA75C013404}" destId="{B37DBE9A-7E47-4215-9501-727CFBCD9F99}" srcOrd="0" destOrd="0" presId="urn:microsoft.com/office/officeart/2008/layout/VerticalCurvedList"/>
    <dgm:cxn modelId="{DCEFB42A-40FD-4B08-BDD0-595775E4CE8A}" type="presParOf" srcId="{E121D124-567E-4152-9959-2851B50F656C}" destId="{C69856DF-F61A-4029-B4EB-F30F851C929E}" srcOrd="3" destOrd="0" presId="urn:microsoft.com/office/officeart/2008/layout/VerticalCurvedList"/>
    <dgm:cxn modelId="{DE47C1CB-8624-464F-B98C-CF0AA03C0E05}" type="presParOf" srcId="{E121D124-567E-4152-9959-2851B50F656C}" destId="{9813EDFB-DE09-4248-A9B4-0783494FBC7A}" srcOrd="4" destOrd="0" presId="urn:microsoft.com/office/officeart/2008/layout/VerticalCurvedList"/>
    <dgm:cxn modelId="{A65657F8-D2BC-48B7-BD43-4ABF1B3389D3}" type="presParOf" srcId="{9813EDFB-DE09-4248-A9B4-0783494FBC7A}" destId="{74C3FCF3-959E-4A3E-B1CA-A9C9E4B9B782}" srcOrd="0" destOrd="0" presId="urn:microsoft.com/office/officeart/2008/layout/VerticalCurvedList"/>
    <dgm:cxn modelId="{AF635DE8-1139-4C88-B937-02E9CBEAECEF}" type="presParOf" srcId="{E121D124-567E-4152-9959-2851B50F656C}" destId="{A687668E-031A-45B8-831E-3D53D5C801F1}" srcOrd="5" destOrd="0" presId="urn:microsoft.com/office/officeart/2008/layout/VerticalCurvedList"/>
    <dgm:cxn modelId="{EE549F93-2528-4BAF-83BC-9AF32DF1D2A6}" type="presParOf" srcId="{E121D124-567E-4152-9959-2851B50F656C}" destId="{50454B8A-959E-4557-9A61-E8E1C7097C9B}" srcOrd="6" destOrd="0" presId="urn:microsoft.com/office/officeart/2008/layout/VerticalCurvedList"/>
    <dgm:cxn modelId="{32BA079A-3819-4905-AF06-EA09D4FBC110}" type="presParOf" srcId="{50454B8A-959E-4557-9A61-E8E1C7097C9B}" destId="{C848CA0D-0A09-47DA-8192-4C150B2660B4}" srcOrd="0" destOrd="0" presId="urn:microsoft.com/office/officeart/2008/layout/VerticalCurvedList"/>
    <dgm:cxn modelId="{94303947-CF70-4013-B9F4-830665BC54DA}" type="presParOf" srcId="{E121D124-567E-4152-9959-2851B50F656C}" destId="{AF78725E-E066-43C6-8242-8BE54CEAC169}" srcOrd="7" destOrd="0" presId="urn:microsoft.com/office/officeart/2008/layout/VerticalCurvedList"/>
    <dgm:cxn modelId="{A6921CF1-2A7C-4A55-A27C-B726ACBDBBC2}" type="presParOf" srcId="{E121D124-567E-4152-9959-2851B50F656C}" destId="{79ADF0DC-CDCB-418E-9A8B-20BE78F9DA0A}" srcOrd="8" destOrd="0" presId="urn:microsoft.com/office/officeart/2008/layout/VerticalCurvedList"/>
    <dgm:cxn modelId="{1499CFD8-04A8-40F5-B733-673102270F66}" type="presParOf" srcId="{79ADF0DC-CDCB-418E-9A8B-20BE78F9DA0A}" destId="{6C28922B-A1CB-4629-A3A9-1AF172C00365}" srcOrd="0" destOrd="0" presId="urn:microsoft.com/office/officeart/2008/layout/VerticalCurvedList"/>
    <dgm:cxn modelId="{37D5F2CA-06D6-4A1A-B5ED-6D994DE018AD}" type="presParOf" srcId="{E121D124-567E-4152-9959-2851B50F656C}" destId="{79940516-CA6D-4E9D-9BDD-951B01F1ED0E}" srcOrd="9" destOrd="0" presId="urn:microsoft.com/office/officeart/2008/layout/VerticalCurvedList"/>
    <dgm:cxn modelId="{3541BD7F-0DA5-4D54-B89F-1CB512F289DE}" type="presParOf" srcId="{E121D124-567E-4152-9959-2851B50F656C}" destId="{BF50F884-B36E-472E-89DA-51B8FEF670C4}" srcOrd="10" destOrd="0" presId="urn:microsoft.com/office/officeart/2008/layout/VerticalCurvedList"/>
    <dgm:cxn modelId="{8B27C504-C600-4EE8-B84C-A3D79929947E}" type="presParOf" srcId="{BF50F884-B36E-472E-89DA-51B8FEF670C4}" destId="{BBF5719E-6DF9-462D-8D11-44752FCC58CF}"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F6BFC5-B998-433C-9F8D-7BB99E3D5972}" type="doc">
      <dgm:prSet loTypeId="urn:microsoft.com/office/officeart/2005/8/layout/process1" loCatId="process" qsTypeId="urn:microsoft.com/office/officeart/2005/8/quickstyle/simple1" qsCatId="simple" csTypeId="urn:microsoft.com/office/officeart/2005/8/colors/accent1_2" csCatId="accent1" phldr="1"/>
      <dgm:spPr/>
    </dgm:pt>
    <dgm:pt modelId="{5800046A-7EB9-4A6A-8F15-C29CAFE8F4C7}">
      <dgm:prSet phldrT="[文本]"/>
      <dgm:spPr/>
      <dgm:t>
        <a:bodyPr/>
        <a:lstStyle/>
        <a:p>
          <a:r>
            <a:rPr lang="zh-CN" altLang="en-US" dirty="0" smtClean="0"/>
            <a:t>分析</a:t>
          </a:r>
          <a:endParaRPr lang="zh-CN" altLang="en-US" dirty="0"/>
        </a:p>
      </dgm:t>
    </dgm:pt>
    <dgm:pt modelId="{99798F75-8E58-4ABD-8790-60559B25A9AC}" type="parTrans" cxnId="{5087C7A2-3BDC-4E03-80F9-DC7939957387}">
      <dgm:prSet/>
      <dgm:spPr/>
      <dgm:t>
        <a:bodyPr/>
        <a:lstStyle/>
        <a:p>
          <a:endParaRPr lang="zh-CN" altLang="en-US"/>
        </a:p>
      </dgm:t>
    </dgm:pt>
    <dgm:pt modelId="{AB09F717-7EE6-45E5-ADC9-7288C4F40C33}" type="sibTrans" cxnId="{5087C7A2-3BDC-4E03-80F9-DC7939957387}">
      <dgm:prSet/>
      <dgm:spPr>
        <a:solidFill>
          <a:schemeClr val="accent1"/>
        </a:solidFill>
      </dgm:spPr>
      <dgm:t>
        <a:bodyPr/>
        <a:lstStyle/>
        <a:p>
          <a:endParaRPr lang="zh-CN" altLang="en-US"/>
        </a:p>
      </dgm:t>
    </dgm:pt>
    <dgm:pt modelId="{E42F8AAF-292E-4F8D-9308-19384E3B93B5}">
      <dgm:prSet phldrT="[文本]"/>
      <dgm:spPr/>
      <dgm:t>
        <a:bodyPr/>
        <a:lstStyle/>
        <a:p>
          <a:r>
            <a:rPr lang="zh-CN" altLang="en-US" dirty="0" smtClean="0"/>
            <a:t>设计</a:t>
          </a:r>
          <a:endParaRPr lang="zh-CN" altLang="en-US" dirty="0"/>
        </a:p>
      </dgm:t>
    </dgm:pt>
    <dgm:pt modelId="{B5814BEF-7C5D-4174-A4AA-00396F7E6056}" type="parTrans" cxnId="{D1586A59-C9CE-4029-B395-19B0A47B261C}">
      <dgm:prSet/>
      <dgm:spPr/>
      <dgm:t>
        <a:bodyPr/>
        <a:lstStyle/>
        <a:p>
          <a:endParaRPr lang="zh-CN" altLang="en-US"/>
        </a:p>
      </dgm:t>
    </dgm:pt>
    <dgm:pt modelId="{DDBA2DED-1B7E-4A98-8EAE-B7C601254209}" type="sibTrans" cxnId="{D1586A59-C9CE-4029-B395-19B0A47B261C}">
      <dgm:prSet/>
      <dgm:spPr>
        <a:solidFill>
          <a:schemeClr val="accent1"/>
        </a:solidFill>
      </dgm:spPr>
      <dgm:t>
        <a:bodyPr/>
        <a:lstStyle/>
        <a:p>
          <a:endParaRPr lang="zh-CN" altLang="en-US"/>
        </a:p>
      </dgm:t>
    </dgm:pt>
    <dgm:pt modelId="{A53E8FD9-46FF-47FB-A394-548100DBCD09}">
      <dgm:prSet phldrT="[文本]"/>
      <dgm:spPr/>
      <dgm:t>
        <a:bodyPr/>
        <a:lstStyle/>
        <a:p>
          <a:r>
            <a:rPr lang="zh-CN" altLang="en-US" dirty="0" smtClean="0"/>
            <a:t>编码</a:t>
          </a:r>
          <a:endParaRPr lang="zh-CN" altLang="en-US" dirty="0"/>
        </a:p>
      </dgm:t>
    </dgm:pt>
    <dgm:pt modelId="{D655013C-BEC2-470D-A5E5-A1C29868E8F9}" type="parTrans" cxnId="{E076DE08-CCD4-4EE4-9D0E-1E6C234868A5}">
      <dgm:prSet/>
      <dgm:spPr/>
      <dgm:t>
        <a:bodyPr/>
        <a:lstStyle/>
        <a:p>
          <a:endParaRPr lang="zh-CN" altLang="en-US"/>
        </a:p>
      </dgm:t>
    </dgm:pt>
    <dgm:pt modelId="{AF6418B5-9386-4F27-B8A9-25647093D57C}" type="sibTrans" cxnId="{E076DE08-CCD4-4EE4-9D0E-1E6C234868A5}">
      <dgm:prSet/>
      <dgm:spPr>
        <a:solidFill>
          <a:schemeClr val="accent1"/>
        </a:solidFill>
      </dgm:spPr>
      <dgm:t>
        <a:bodyPr/>
        <a:lstStyle/>
        <a:p>
          <a:endParaRPr lang="zh-CN" altLang="en-US"/>
        </a:p>
      </dgm:t>
    </dgm:pt>
    <dgm:pt modelId="{DD5A3202-5C90-49BA-AB40-51CCEC2B41E0}">
      <dgm:prSet/>
      <dgm:spPr/>
      <dgm:t>
        <a:bodyPr/>
        <a:lstStyle/>
        <a:p>
          <a:r>
            <a:rPr lang="zh-CN" altLang="en-US" dirty="0" smtClean="0"/>
            <a:t>测试</a:t>
          </a:r>
          <a:endParaRPr lang="zh-CN" altLang="en-US" dirty="0"/>
        </a:p>
      </dgm:t>
    </dgm:pt>
    <dgm:pt modelId="{63865A65-C4E4-4F46-B8A6-C32331A4D3D9}" type="parTrans" cxnId="{13571D96-730E-4982-9738-3FD201EF61C5}">
      <dgm:prSet/>
      <dgm:spPr/>
      <dgm:t>
        <a:bodyPr/>
        <a:lstStyle/>
        <a:p>
          <a:endParaRPr lang="zh-CN" altLang="en-US"/>
        </a:p>
      </dgm:t>
    </dgm:pt>
    <dgm:pt modelId="{0213EA49-500A-481F-8ED6-EC33C65F31E6}" type="sibTrans" cxnId="{13571D96-730E-4982-9738-3FD201EF61C5}">
      <dgm:prSet/>
      <dgm:spPr>
        <a:solidFill>
          <a:schemeClr val="accent1"/>
        </a:solidFill>
      </dgm:spPr>
      <dgm:t>
        <a:bodyPr/>
        <a:lstStyle/>
        <a:p>
          <a:endParaRPr lang="zh-CN" altLang="en-US"/>
        </a:p>
      </dgm:t>
    </dgm:pt>
    <dgm:pt modelId="{6B3638A0-CEB0-416D-A8FC-FE0255E44EF2}">
      <dgm:prSet/>
      <dgm:spPr/>
      <dgm:t>
        <a:bodyPr/>
        <a:lstStyle/>
        <a:p>
          <a:r>
            <a:rPr lang="zh-CN" altLang="en-US" dirty="0" smtClean="0"/>
            <a:t>维护</a:t>
          </a:r>
          <a:endParaRPr lang="zh-CN" altLang="en-US" dirty="0"/>
        </a:p>
      </dgm:t>
    </dgm:pt>
    <dgm:pt modelId="{703CD484-A2AF-4E95-8EEC-DCC508D0F91F}" type="parTrans" cxnId="{19D51904-8401-45A1-AB91-2006330DC2FE}">
      <dgm:prSet/>
      <dgm:spPr/>
      <dgm:t>
        <a:bodyPr/>
        <a:lstStyle/>
        <a:p>
          <a:endParaRPr lang="zh-CN" altLang="en-US"/>
        </a:p>
      </dgm:t>
    </dgm:pt>
    <dgm:pt modelId="{11F636C9-7A64-4BED-BC73-7C2A6CFC5212}" type="sibTrans" cxnId="{19D51904-8401-45A1-AB91-2006330DC2FE}">
      <dgm:prSet/>
      <dgm:spPr/>
      <dgm:t>
        <a:bodyPr/>
        <a:lstStyle/>
        <a:p>
          <a:endParaRPr lang="zh-CN" altLang="en-US"/>
        </a:p>
      </dgm:t>
    </dgm:pt>
    <dgm:pt modelId="{08EF48E8-A8AB-4C03-BD14-76E658C5D4B8}" type="pres">
      <dgm:prSet presAssocID="{44F6BFC5-B998-433C-9F8D-7BB99E3D5972}" presName="Name0" presStyleCnt="0">
        <dgm:presLayoutVars>
          <dgm:dir/>
          <dgm:resizeHandles val="exact"/>
        </dgm:presLayoutVars>
      </dgm:prSet>
      <dgm:spPr/>
    </dgm:pt>
    <dgm:pt modelId="{24B10C69-CC20-46C2-BAB4-07274F318429}" type="pres">
      <dgm:prSet presAssocID="{5800046A-7EB9-4A6A-8F15-C29CAFE8F4C7}" presName="node" presStyleLbl="node1" presStyleIdx="0" presStyleCnt="5">
        <dgm:presLayoutVars>
          <dgm:bulletEnabled val="1"/>
        </dgm:presLayoutVars>
      </dgm:prSet>
      <dgm:spPr/>
      <dgm:t>
        <a:bodyPr/>
        <a:lstStyle/>
        <a:p>
          <a:endParaRPr lang="zh-CN" altLang="en-US"/>
        </a:p>
      </dgm:t>
    </dgm:pt>
    <dgm:pt modelId="{10E0BC58-5D0A-4C25-98DB-73974300A376}" type="pres">
      <dgm:prSet presAssocID="{AB09F717-7EE6-45E5-ADC9-7288C4F40C33}" presName="sibTrans" presStyleLbl="sibTrans2D1" presStyleIdx="0" presStyleCnt="4"/>
      <dgm:spPr/>
      <dgm:t>
        <a:bodyPr/>
        <a:lstStyle/>
        <a:p>
          <a:endParaRPr lang="zh-CN" altLang="en-US"/>
        </a:p>
      </dgm:t>
    </dgm:pt>
    <dgm:pt modelId="{841BD018-EC29-463B-B234-E08C6E56FBFA}" type="pres">
      <dgm:prSet presAssocID="{AB09F717-7EE6-45E5-ADC9-7288C4F40C33}" presName="connectorText" presStyleLbl="sibTrans2D1" presStyleIdx="0" presStyleCnt="4"/>
      <dgm:spPr/>
      <dgm:t>
        <a:bodyPr/>
        <a:lstStyle/>
        <a:p>
          <a:endParaRPr lang="zh-CN" altLang="en-US"/>
        </a:p>
      </dgm:t>
    </dgm:pt>
    <dgm:pt modelId="{6E89B8DE-17D7-47AF-982B-2F9BA58A5402}" type="pres">
      <dgm:prSet presAssocID="{E42F8AAF-292E-4F8D-9308-19384E3B93B5}" presName="node" presStyleLbl="node1" presStyleIdx="1" presStyleCnt="5">
        <dgm:presLayoutVars>
          <dgm:bulletEnabled val="1"/>
        </dgm:presLayoutVars>
      </dgm:prSet>
      <dgm:spPr/>
      <dgm:t>
        <a:bodyPr/>
        <a:lstStyle/>
        <a:p>
          <a:endParaRPr lang="zh-CN" altLang="en-US"/>
        </a:p>
      </dgm:t>
    </dgm:pt>
    <dgm:pt modelId="{4B524C86-C5B1-4A67-B103-BC843E7C2F95}" type="pres">
      <dgm:prSet presAssocID="{DDBA2DED-1B7E-4A98-8EAE-B7C601254209}" presName="sibTrans" presStyleLbl="sibTrans2D1" presStyleIdx="1" presStyleCnt="4"/>
      <dgm:spPr/>
      <dgm:t>
        <a:bodyPr/>
        <a:lstStyle/>
        <a:p>
          <a:endParaRPr lang="zh-CN" altLang="en-US"/>
        </a:p>
      </dgm:t>
    </dgm:pt>
    <dgm:pt modelId="{60895F5C-4988-4180-A011-8E5BC35D3ED8}" type="pres">
      <dgm:prSet presAssocID="{DDBA2DED-1B7E-4A98-8EAE-B7C601254209}" presName="connectorText" presStyleLbl="sibTrans2D1" presStyleIdx="1" presStyleCnt="4"/>
      <dgm:spPr/>
      <dgm:t>
        <a:bodyPr/>
        <a:lstStyle/>
        <a:p>
          <a:endParaRPr lang="zh-CN" altLang="en-US"/>
        </a:p>
      </dgm:t>
    </dgm:pt>
    <dgm:pt modelId="{74C391E0-9C3D-4FC4-BFE8-9AEE1831A1BC}" type="pres">
      <dgm:prSet presAssocID="{A53E8FD9-46FF-47FB-A394-548100DBCD09}" presName="node" presStyleLbl="node1" presStyleIdx="2" presStyleCnt="5">
        <dgm:presLayoutVars>
          <dgm:bulletEnabled val="1"/>
        </dgm:presLayoutVars>
      </dgm:prSet>
      <dgm:spPr/>
      <dgm:t>
        <a:bodyPr/>
        <a:lstStyle/>
        <a:p>
          <a:endParaRPr lang="zh-CN" altLang="en-US"/>
        </a:p>
      </dgm:t>
    </dgm:pt>
    <dgm:pt modelId="{939448D0-0935-4482-8126-AA4BC0FB0507}" type="pres">
      <dgm:prSet presAssocID="{AF6418B5-9386-4F27-B8A9-25647093D57C}" presName="sibTrans" presStyleLbl="sibTrans2D1" presStyleIdx="2" presStyleCnt="4"/>
      <dgm:spPr/>
      <dgm:t>
        <a:bodyPr/>
        <a:lstStyle/>
        <a:p>
          <a:endParaRPr lang="zh-CN" altLang="en-US"/>
        </a:p>
      </dgm:t>
    </dgm:pt>
    <dgm:pt modelId="{34E4F17E-7DE6-49F8-95FC-A86D0E8BFF69}" type="pres">
      <dgm:prSet presAssocID="{AF6418B5-9386-4F27-B8A9-25647093D57C}" presName="connectorText" presStyleLbl="sibTrans2D1" presStyleIdx="2" presStyleCnt="4"/>
      <dgm:spPr/>
      <dgm:t>
        <a:bodyPr/>
        <a:lstStyle/>
        <a:p>
          <a:endParaRPr lang="zh-CN" altLang="en-US"/>
        </a:p>
      </dgm:t>
    </dgm:pt>
    <dgm:pt modelId="{2604C992-1893-46DE-949B-FFBEE975E44A}" type="pres">
      <dgm:prSet presAssocID="{DD5A3202-5C90-49BA-AB40-51CCEC2B41E0}" presName="node" presStyleLbl="node1" presStyleIdx="3" presStyleCnt="5">
        <dgm:presLayoutVars>
          <dgm:bulletEnabled val="1"/>
        </dgm:presLayoutVars>
      </dgm:prSet>
      <dgm:spPr/>
      <dgm:t>
        <a:bodyPr/>
        <a:lstStyle/>
        <a:p>
          <a:endParaRPr lang="zh-CN" altLang="en-US"/>
        </a:p>
      </dgm:t>
    </dgm:pt>
    <dgm:pt modelId="{B1243AA3-044A-4B06-82DF-FFC2CF76F84C}" type="pres">
      <dgm:prSet presAssocID="{0213EA49-500A-481F-8ED6-EC33C65F31E6}" presName="sibTrans" presStyleLbl="sibTrans2D1" presStyleIdx="3" presStyleCnt="4"/>
      <dgm:spPr/>
      <dgm:t>
        <a:bodyPr/>
        <a:lstStyle/>
        <a:p>
          <a:endParaRPr lang="zh-CN" altLang="en-US"/>
        </a:p>
      </dgm:t>
    </dgm:pt>
    <dgm:pt modelId="{4DF13B34-2E3F-4B97-83DF-6743FAA6770F}" type="pres">
      <dgm:prSet presAssocID="{0213EA49-500A-481F-8ED6-EC33C65F31E6}" presName="connectorText" presStyleLbl="sibTrans2D1" presStyleIdx="3" presStyleCnt="4"/>
      <dgm:spPr/>
      <dgm:t>
        <a:bodyPr/>
        <a:lstStyle/>
        <a:p>
          <a:endParaRPr lang="zh-CN" altLang="en-US"/>
        </a:p>
      </dgm:t>
    </dgm:pt>
    <dgm:pt modelId="{81D04113-92A7-4EEB-B41A-05614D6AC7C4}" type="pres">
      <dgm:prSet presAssocID="{6B3638A0-CEB0-416D-A8FC-FE0255E44EF2}" presName="node" presStyleLbl="node1" presStyleIdx="4" presStyleCnt="5">
        <dgm:presLayoutVars>
          <dgm:bulletEnabled val="1"/>
        </dgm:presLayoutVars>
      </dgm:prSet>
      <dgm:spPr/>
      <dgm:t>
        <a:bodyPr/>
        <a:lstStyle/>
        <a:p>
          <a:endParaRPr lang="zh-CN" altLang="en-US"/>
        </a:p>
      </dgm:t>
    </dgm:pt>
  </dgm:ptLst>
  <dgm:cxnLst>
    <dgm:cxn modelId="{33F966DB-B787-4EC3-A2DB-67D4F219A96D}" type="presOf" srcId="{AB09F717-7EE6-45E5-ADC9-7288C4F40C33}" destId="{10E0BC58-5D0A-4C25-98DB-73974300A376}" srcOrd="0" destOrd="0" presId="urn:microsoft.com/office/officeart/2005/8/layout/process1"/>
    <dgm:cxn modelId="{A606C94C-EB73-4031-942C-A66B58A1094F}" type="presOf" srcId="{AF6418B5-9386-4F27-B8A9-25647093D57C}" destId="{34E4F17E-7DE6-49F8-95FC-A86D0E8BFF69}" srcOrd="1" destOrd="0" presId="urn:microsoft.com/office/officeart/2005/8/layout/process1"/>
    <dgm:cxn modelId="{19D51904-8401-45A1-AB91-2006330DC2FE}" srcId="{44F6BFC5-B998-433C-9F8D-7BB99E3D5972}" destId="{6B3638A0-CEB0-416D-A8FC-FE0255E44EF2}" srcOrd="4" destOrd="0" parTransId="{703CD484-A2AF-4E95-8EEC-DCC508D0F91F}" sibTransId="{11F636C9-7A64-4BED-BC73-7C2A6CFC5212}"/>
    <dgm:cxn modelId="{E076DE08-CCD4-4EE4-9D0E-1E6C234868A5}" srcId="{44F6BFC5-B998-433C-9F8D-7BB99E3D5972}" destId="{A53E8FD9-46FF-47FB-A394-548100DBCD09}" srcOrd="2" destOrd="0" parTransId="{D655013C-BEC2-470D-A5E5-A1C29868E8F9}" sibTransId="{AF6418B5-9386-4F27-B8A9-25647093D57C}"/>
    <dgm:cxn modelId="{41D4D81A-2029-440C-A0E4-198618EF52CE}" type="presOf" srcId="{AB09F717-7EE6-45E5-ADC9-7288C4F40C33}" destId="{841BD018-EC29-463B-B234-E08C6E56FBFA}" srcOrd="1" destOrd="0" presId="urn:microsoft.com/office/officeart/2005/8/layout/process1"/>
    <dgm:cxn modelId="{5087C7A2-3BDC-4E03-80F9-DC7939957387}" srcId="{44F6BFC5-B998-433C-9F8D-7BB99E3D5972}" destId="{5800046A-7EB9-4A6A-8F15-C29CAFE8F4C7}" srcOrd="0" destOrd="0" parTransId="{99798F75-8E58-4ABD-8790-60559B25A9AC}" sibTransId="{AB09F717-7EE6-45E5-ADC9-7288C4F40C33}"/>
    <dgm:cxn modelId="{0F69BD59-B05A-456A-9296-553FBE5F23AF}" type="presOf" srcId="{0213EA49-500A-481F-8ED6-EC33C65F31E6}" destId="{B1243AA3-044A-4B06-82DF-FFC2CF76F84C}" srcOrd="0" destOrd="0" presId="urn:microsoft.com/office/officeart/2005/8/layout/process1"/>
    <dgm:cxn modelId="{157A1780-8479-45B0-8814-562F291CF192}" type="presOf" srcId="{DDBA2DED-1B7E-4A98-8EAE-B7C601254209}" destId="{60895F5C-4988-4180-A011-8E5BC35D3ED8}" srcOrd="1" destOrd="0" presId="urn:microsoft.com/office/officeart/2005/8/layout/process1"/>
    <dgm:cxn modelId="{D1586A59-C9CE-4029-B395-19B0A47B261C}" srcId="{44F6BFC5-B998-433C-9F8D-7BB99E3D5972}" destId="{E42F8AAF-292E-4F8D-9308-19384E3B93B5}" srcOrd="1" destOrd="0" parTransId="{B5814BEF-7C5D-4174-A4AA-00396F7E6056}" sibTransId="{DDBA2DED-1B7E-4A98-8EAE-B7C601254209}"/>
    <dgm:cxn modelId="{7C869832-42CA-4911-91DB-81582F1C1803}" type="presOf" srcId="{AF6418B5-9386-4F27-B8A9-25647093D57C}" destId="{939448D0-0935-4482-8126-AA4BC0FB0507}" srcOrd="0" destOrd="0" presId="urn:microsoft.com/office/officeart/2005/8/layout/process1"/>
    <dgm:cxn modelId="{E2AF6FBF-E335-44F3-8D90-3FAB690D409A}" type="presOf" srcId="{0213EA49-500A-481F-8ED6-EC33C65F31E6}" destId="{4DF13B34-2E3F-4B97-83DF-6743FAA6770F}" srcOrd="1" destOrd="0" presId="urn:microsoft.com/office/officeart/2005/8/layout/process1"/>
    <dgm:cxn modelId="{56294E67-E7BE-4165-8761-316783195C48}" type="presOf" srcId="{44F6BFC5-B998-433C-9F8D-7BB99E3D5972}" destId="{08EF48E8-A8AB-4C03-BD14-76E658C5D4B8}" srcOrd="0" destOrd="0" presId="urn:microsoft.com/office/officeart/2005/8/layout/process1"/>
    <dgm:cxn modelId="{F6FCB668-A1EE-4D1C-947A-D9DA8C41DA13}" type="presOf" srcId="{5800046A-7EB9-4A6A-8F15-C29CAFE8F4C7}" destId="{24B10C69-CC20-46C2-BAB4-07274F318429}" srcOrd="0" destOrd="0" presId="urn:microsoft.com/office/officeart/2005/8/layout/process1"/>
    <dgm:cxn modelId="{54835FC1-853C-4507-9D93-730519AE86B8}" type="presOf" srcId="{A53E8FD9-46FF-47FB-A394-548100DBCD09}" destId="{74C391E0-9C3D-4FC4-BFE8-9AEE1831A1BC}" srcOrd="0" destOrd="0" presId="urn:microsoft.com/office/officeart/2005/8/layout/process1"/>
    <dgm:cxn modelId="{13571D96-730E-4982-9738-3FD201EF61C5}" srcId="{44F6BFC5-B998-433C-9F8D-7BB99E3D5972}" destId="{DD5A3202-5C90-49BA-AB40-51CCEC2B41E0}" srcOrd="3" destOrd="0" parTransId="{63865A65-C4E4-4F46-B8A6-C32331A4D3D9}" sibTransId="{0213EA49-500A-481F-8ED6-EC33C65F31E6}"/>
    <dgm:cxn modelId="{3FBB7312-1420-4974-AC28-9FB32FBD81F4}" type="presOf" srcId="{DDBA2DED-1B7E-4A98-8EAE-B7C601254209}" destId="{4B524C86-C5B1-4A67-B103-BC843E7C2F95}" srcOrd="0" destOrd="0" presId="urn:microsoft.com/office/officeart/2005/8/layout/process1"/>
    <dgm:cxn modelId="{F8751CBC-2CD3-42DA-BBA9-763DB1139E7B}" type="presOf" srcId="{6B3638A0-CEB0-416D-A8FC-FE0255E44EF2}" destId="{81D04113-92A7-4EEB-B41A-05614D6AC7C4}" srcOrd="0" destOrd="0" presId="urn:microsoft.com/office/officeart/2005/8/layout/process1"/>
    <dgm:cxn modelId="{C0A944D7-B648-4EF5-A714-7FC201B331E3}" type="presOf" srcId="{E42F8AAF-292E-4F8D-9308-19384E3B93B5}" destId="{6E89B8DE-17D7-47AF-982B-2F9BA58A5402}" srcOrd="0" destOrd="0" presId="urn:microsoft.com/office/officeart/2005/8/layout/process1"/>
    <dgm:cxn modelId="{EE80BAAB-2A93-4B69-9121-200AFFDBC1FB}" type="presOf" srcId="{DD5A3202-5C90-49BA-AB40-51CCEC2B41E0}" destId="{2604C992-1893-46DE-949B-FFBEE975E44A}" srcOrd="0" destOrd="0" presId="urn:microsoft.com/office/officeart/2005/8/layout/process1"/>
    <dgm:cxn modelId="{C48BA0F9-0C24-4398-9EA8-C4D501C5EC79}" type="presParOf" srcId="{08EF48E8-A8AB-4C03-BD14-76E658C5D4B8}" destId="{24B10C69-CC20-46C2-BAB4-07274F318429}" srcOrd="0" destOrd="0" presId="urn:microsoft.com/office/officeart/2005/8/layout/process1"/>
    <dgm:cxn modelId="{3EF64389-6220-4F54-AA40-5F920C4CC5A6}" type="presParOf" srcId="{08EF48E8-A8AB-4C03-BD14-76E658C5D4B8}" destId="{10E0BC58-5D0A-4C25-98DB-73974300A376}" srcOrd="1" destOrd="0" presId="urn:microsoft.com/office/officeart/2005/8/layout/process1"/>
    <dgm:cxn modelId="{07DF62A9-DF46-4D36-8618-DBC6BF065A7E}" type="presParOf" srcId="{10E0BC58-5D0A-4C25-98DB-73974300A376}" destId="{841BD018-EC29-463B-B234-E08C6E56FBFA}" srcOrd="0" destOrd="0" presId="urn:microsoft.com/office/officeart/2005/8/layout/process1"/>
    <dgm:cxn modelId="{C628BC24-8496-43EA-BFDD-BA7BF54BC350}" type="presParOf" srcId="{08EF48E8-A8AB-4C03-BD14-76E658C5D4B8}" destId="{6E89B8DE-17D7-47AF-982B-2F9BA58A5402}" srcOrd="2" destOrd="0" presId="urn:microsoft.com/office/officeart/2005/8/layout/process1"/>
    <dgm:cxn modelId="{B66AC64D-166E-48B3-8A13-9E94920579C4}" type="presParOf" srcId="{08EF48E8-A8AB-4C03-BD14-76E658C5D4B8}" destId="{4B524C86-C5B1-4A67-B103-BC843E7C2F95}" srcOrd="3" destOrd="0" presId="urn:microsoft.com/office/officeart/2005/8/layout/process1"/>
    <dgm:cxn modelId="{B86B1EFA-B01E-4C69-AAE2-5BB9A581557F}" type="presParOf" srcId="{4B524C86-C5B1-4A67-B103-BC843E7C2F95}" destId="{60895F5C-4988-4180-A011-8E5BC35D3ED8}" srcOrd="0" destOrd="0" presId="urn:microsoft.com/office/officeart/2005/8/layout/process1"/>
    <dgm:cxn modelId="{043167E5-4088-4DB3-AAB6-DC043F20E4E5}" type="presParOf" srcId="{08EF48E8-A8AB-4C03-BD14-76E658C5D4B8}" destId="{74C391E0-9C3D-4FC4-BFE8-9AEE1831A1BC}" srcOrd="4" destOrd="0" presId="urn:microsoft.com/office/officeart/2005/8/layout/process1"/>
    <dgm:cxn modelId="{21C64395-F5A4-42BA-A2B4-764D9A399670}" type="presParOf" srcId="{08EF48E8-A8AB-4C03-BD14-76E658C5D4B8}" destId="{939448D0-0935-4482-8126-AA4BC0FB0507}" srcOrd="5" destOrd="0" presId="urn:microsoft.com/office/officeart/2005/8/layout/process1"/>
    <dgm:cxn modelId="{ABA0FC6D-1025-46CE-A838-FAC6D3CDDEBC}" type="presParOf" srcId="{939448D0-0935-4482-8126-AA4BC0FB0507}" destId="{34E4F17E-7DE6-49F8-95FC-A86D0E8BFF69}" srcOrd="0" destOrd="0" presId="urn:microsoft.com/office/officeart/2005/8/layout/process1"/>
    <dgm:cxn modelId="{B4A1EB48-AB11-4E03-927C-E2C546DEF980}" type="presParOf" srcId="{08EF48E8-A8AB-4C03-BD14-76E658C5D4B8}" destId="{2604C992-1893-46DE-949B-FFBEE975E44A}" srcOrd="6" destOrd="0" presId="urn:microsoft.com/office/officeart/2005/8/layout/process1"/>
    <dgm:cxn modelId="{461753B2-233A-4D34-9013-14E67E6553D0}" type="presParOf" srcId="{08EF48E8-A8AB-4C03-BD14-76E658C5D4B8}" destId="{B1243AA3-044A-4B06-82DF-FFC2CF76F84C}" srcOrd="7" destOrd="0" presId="urn:microsoft.com/office/officeart/2005/8/layout/process1"/>
    <dgm:cxn modelId="{1A61D146-30F0-4203-A2D3-E8B63B0BE91D}" type="presParOf" srcId="{B1243AA3-044A-4B06-82DF-FFC2CF76F84C}" destId="{4DF13B34-2E3F-4B97-83DF-6743FAA6770F}" srcOrd="0" destOrd="0" presId="urn:microsoft.com/office/officeart/2005/8/layout/process1"/>
    <dgm:cxn modelId="{80A75B09-5945-4740-9E59-29C92252293C}" type="presParOf" srcId="{08EF48E8-A8AB-4C03-BD14-76E658C5D4B8}" destId="{81D04113-92A7-4EEB-B41A-05614D6AC7C4}"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可处理模糊需求</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可作为培训环境</a:t>
          </a:r>
          <a:endParaRPr lang="zh-CN" altLang="en-US" sz="2000"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B7F2EE9C-14CC-45AC-A8C8-7B0B9EA6DAB4}">
      <dgm:prSet phldrT="[文本]" custT="1"/>
      <dgm:spPr/>
      <dgm:t>
        <a:bodyPr/>
        <a:lstStyle/>
        <a:p>
          <a:r>
            <a:rPr lang="zh-CN" altLang="en-US" sz="2000" dirty="0" smtClean="0">
              <a:solidFill>
                <a:schemeClr val="tx1"/>
              </a:solidFill>
              <a:latin typeface="+mj-ea"/>
              <a:ea typeface="+mj-ea"/>
            </a:rPr>
            <a:t>可低风险开发柔性较大的计算机系统</a:t>
          </a:r>
          <a:endParaRPr lang="zh-CN" altLang="en-US" sz="2000" dirty="0">
            <a:solidFill>
              <a:schemeClr val="tx1"/>
            </a:solidFill>
            <a:latin typeface="+mj-ea"/>
            <a:ea typeface="+mj-ea"/>
          </a:endParaRPr>
        </a:p>
      </dgm:t>
    </dgm:pt>
    <dgm:pt modelId="{8FA1EC59-4F6A-4851-B2B1-71A41CDB11B9}" type="parTrans" cxnId="{7B51E362-B3F6-43CE-8CCC-721198986369}">
      <dgm:prSet/>
      <dgm:spPr/>
      <dgm:t>
        <a:bodyPr/>
        <a:lstStyle/>
        <a:p>
          <a:endParaRPr lang="zh-CN" altLang="en-US"/>
        </a:p>
      </dgm:t>
    </dgm:pt>
    <dgm:pt modelId="{7B56DC3F-5236-4546-95A7-8F5F8C6DB8A5}" type="sibTrans" cxnId="{7B51E362-B3F6-43CE-8CCC-721198986369}">
      <dgm:prSet/>
      <dgm:spPr/>
      <dgm:t>
        <a:bodyPr/>
        <a:lstStyle/>
        <a:p>
          <a:endParaRPr lang="zh-CN" altLang="en-US"/>
        </a:p>
      </dgm:t>
    </dgm:pt>
    <dgm:pt modelId="{5EA2A318-D62A-48DD-B782-0CBA06EAADAA}">
      <dgm:prSet phldrT="[文本]" custT="1"/>
      <dgm:spPr/>
      <dgm:t>
        <a:bodyPr/>
        <a:lstStyle/>
        <a:p>
          <a:r>
            <a:rPr lang="zh-CN" altLang="en-US" sz="2000" dirty="0" smtClean="0">
              <a:solidFill>
                <a:schemeClr val="tx1"/>
              </a:solidFill>
              <a:latin typeface="+mj-ea"/>
              <a:ea typeface="+mj-ea"/>
            </a:rPr>
            <a:t>改善系统维护性和对用户的友好性，降低维护成本</a:t>
          </a:r>
          <a:endParaRPr lang="zh-CN" altLang="en-US" sz="2000" dirty="0">
            <a:solidFill>
              <a:schemeClr val="tx1"/>
            </a:solidFill>
            <a:latin typeface="+mj-ea"/>
            <a:ea typeface="+mj-ea"/>
          </a:endParaRPr>
        </a:p>
      </dgm:t>
    </dgm:pt>
    <dgm:pt modelId="{4D0FD9F0-0BF3-433B-80E2-9DC5B3E5F1F8}" type="parTrans" cxnId="{D537F05F-F22D-4102-9806-485B40D67749}">
      <dgm:prSet/>
      <dgm:spPr/>
      <dgm:t>
        <a:bodyPr/>
        <a:lstStyle/>
        <a:p>
          <a:endParaRPr lang="zh-CN" altLang="en-US"/>
        </a:p>
      </dgm:t>
    </dgm:pt>
    <dgm:pt modelId="{856398EE-059D-4CE7-A85C-9B31BBDC4DED}" type="sibTrans" cxnId="{D537F05F-F22D-4102-9806-485B40D67749}">
      <dgm:prSet/>
      <dgm:spPr/>
      <dgm:t>
        <a:bodyPr/>
        <a:lstStyle/>
        <a:p>
          <a:endParaRPr lang="zh-CN" altLang="en-US"/>
        </a:p>
      </dgm:t>
    </dgm:pt>
    <dgm:pt modelId="{12F0C207-0EDD-4E39-AEB5-F941373B01F3}">
      <dgm:prSet phldrT="[文本]" custT="1"/>
      <dgm:spPr/>
      <dgm:t>
        <a:bodyPr/>
        <a:lstStyle/>
        <a:p>
          <a:r>
            <a:rPr lang="zh-CN" altLang="en-US" sz="2000" dirty="0" smtClean="0">
              <a:solidFill>
                <a:schemeClr val="tx1"/>
              </a:solidFill>
              <a:latin typeface="+mj-ea"/>
              <a:ea typeface="+mj-ea"/>
            </a:rPr>
            <a:t>可更改心中原先设想的、不尽合理的最终系统</a:t>
          </a:r>
          <a:endParaRPr lang="zh-CN" altLang="en-US" sz="2000" dirty="0">
            <a:solidFill>
              <a:schemeClr val="tx1"/>
            </a:solidFill>
            <a:latin typeface="+mj-ea"/>
            <a:ea typeface="+mj-ea"/>
          </a:endParaRPr>
        </a:p>
      </dgm:t>
    </dgm:pt>
    <dgm:pt modelId="{3428EADE-A37C-45E1-9DE8-37CA535CE1F4}" type="parTrans" cxnId="{2CDF34D3-B098-43DE-91E4-4B80425D80C7}">
      <dgm:prSet/>
      <dgm:spPr/>
      <dgm:t>
        <a:bodyPr/>
        <a:lstStyle/>
        <a:p>
          <a:endParaRPr lang="zh-CN" altLang="en-US"/>
        </a:p>
      </dgm:t>
    </dgm:pt>
    <dgm:pt modelId="{1A3A61EB-CAF0-41C7-8354-8ACA4E545DF9}" type="sibTrans" cxnId="{2CDF34D3-B098-43DE-91E4-4B80425D80C7}">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1DBC65E0-B432-4EE7-98CE-BAA3073C292D}" type="pres">
      <dgm:prSet presAssocID="{12F0C207-0EDD-4E39-AEB5-F941373B01F3}" presName="horz2" presStyleCnt="0"/>
      <dgm:spPr/>
    </dgm:pt>
    <dgm:pt modelId="{77F8E26E-A5A0-4913-B4B4-79889A47A75F}" type="pres">
      <dgm:prSet presAssocID="{12F0C207-0EDD-4E39-AEB5-F941373B01F3}" presName="horzSpace2" presStyleCnt="0"/>
      <dgm:spPr/>
    </dgm:pt>
    <dgm:pt modelId="{AC49A09C-A2DF-4C86-B079-DBC0524AD748}" type="pres">
      <dgm:prSet presAssocID="{12F0C207-0EDD-4E39-AEB5-F941373B01F3}" presName="tx2" presStyleLbl="revTx" presStyleIdx="3" presStyleCnt="6"/>
      <dgm:spPr/>
      <dgm:t>
        <a:bodyPr/>
        <a:lstStyle/>
        <a:p>
          <a:endParaRPr lang="zh-CN" altLang="en-US"/>
        </a:p>
      </dgm:t>
    </dgm:pt>
    <dgm:pt modelId="{2EEA5F71-B442-400E-BF3F-9529E4F99196}" type="pres">
      <dgm:prSet presAssocID="{12F0C207-0EDD-4E39-AEB5-F941373B01F3}" presName="vert2" presStyleCnt="0"/>
      <dgm:spPr/>
    </dgm:pt>
    <dgm:pt modelId="{67058360-7BB1-4D9C-B5C6-84E74BE8A2C3}" type="pres">
      <dgm:prSet presAssocID="{12F0C207-0EDD-4E39-AEB5-F941373B01F3}" presName="thinLine2b" presStyleLbl="callout" presStyleIdx="2" presStyleCnt="5"/>
      <dgm:spPr/>
    </dgm:pt>
    <dgm:pt modelId="{9C88AC66-9A50-4892-9097-80B3D9FA1907}" type="pres">
      <dgm:prSet presAssocID="{12F0C207-0EDD-4E39-AEB5-F941373B01F3}" presName="vertSpace2b" presStyleCnt="0"/>
      <dgm:spPr/>
    </dgm:pt>
    <dgm:pt modelId="{0DDB0632-C0DE-41ED-AAC0-25BBBFA127F9}" type="pres">
      <dgm:prSet presAssocID="{B7F2EE9C-14CC-45AC-A8C8-7B0B9EA6DAB4}" presName="horz2" presStyleCnt="0"/>
      <dgm:spPr/>
    </dgm:pt>
    <dgm:pt modelId="{14116A13-90BB-46B5-8050-5E52C9CF1995}" type="pres">
      <dgm:prSet presAssocID="{B7F2EE9C-14CC-45AC-A8C8-7B0B9EA6DAB4}" presName="horzSpace2" presStyleCnt="0"/>
      <dgm:spPr/>
    </dgm:pt>
    <dgm:pt modelId="{30F3B780-D435-4615-959D-72CC82000FC1}" type="pres">
      <dgm:prSet presAssocID="{B7F2EE9C-14CC-45AC-A8C8-7B0B9EA6DAB4}" presName="tx2" presStyleLbl="revTx" presStyleIdx="4" presStyleCnt="6"/>
      <dgm:spPr/>
      <dgm:t>
        <a:bodyPr/>
        <a:lstStyle/>
        <a:p>
          <a:endParaRPr lang="zh-CN" altLang="en-US"/>
        </a:p>
      </dgm:t>
    </dgm:pt>
    <dgm:pt modelId="{D89FD441-6A64-4F1C-85F4-E82CDD935568}" type="pres">
      <dgm:prSet presAssocID="{B7F2EE9C-14CC-45AC-A8C8-7B0B9EA6DAB4}" presName="vert2" presStyleCnt="0"/>
      <dgm:spPr/>
    </dgm:pt>
    <dgm:pt modelId="{B8A6515C-DCB5-494C-A998-4705B5E381BD}" type="pres">
      <dgm:prSet presAssocID="{B7F2EE9C-14CC-45AC-A8C8-7B0B9EA6DAB4}" presName="thinLine2b" presStyleLbl="callout" presStyleIdx="3" presStyleCnt="5"/>
      <dgm:spPr/>
    </dgm:pt>
    <dgm:pt modelId="{EF126548-6603-40B6-BBAC-840478EECB75}" type="pres">
      <dgm:prSet presAssocID="{B7F2EE9C-14CC-45AC-A8C8-7B0B9EA6DAB4}" presName="vertSpace2b" presStyleCnt="0"/>
      <dgm:spPr/>
    </dgm:pt>
    <dgm:pt modelId="{F42E43AF-2E35-4F08-8DDE-CA1080D5ACC4}" type="pres">
      <dgm:prSet presAssocID="{5EA2A318-D62A-48DD-B782-0CBA06EAADAA}" presName="horz2" presStyleCnt="0"/>
      <dgm:spPr/>
    </dgm:pt>
    <dgm:pt modelId="{BA58594C-DED5-4E0D-9F69-13B19AF479A8}" type="pres">
      <dgm:prSet presAssocID="{5EA2A318-D62A-48DD-B782-0CBA06EAADAA}" presName="horzSpace2" presStyleCnt="0"/>
      <dgm:spPr/>
    </dgm:pt>
    <dgm:pt modelId="{6DCC4E20-8780-4675-B148-07F8B792E391}" type="pres">
      <dgm:prSet presAssocID="{5EA2A318-D62A-48DD-B782-0CBA06EAADAA}" presName="tx2" presStyleLbl="revTx" presStyleIdx="5" presStyleCnt="6"/>
      <dgm:spPr/>
      <dgm:t>
        <a:bodyPr/>
        <a:lstStyle/>
        <a:p>
          <a:endParaRPr lang="zh-CN" altLang="en-US"/>
        </a:p>
      </dgm:t>
    </dgm:pt>
    <dgm:pt modelId="{79037F76-F782-475C-8378-E6F3DCD47B5A}" type="pres">
      <dgm:prSet presAssocID="{5EA2A318-D62A-48DD-B782-0CBA06EAADAA}" presName="vert2" presStyleCnt="0"/>
      <dgm:spPr/>
    </dgm:pt>
    <dgm:pt modelId="{9F851150-C967-421D-83AC-CCC4C7A8A5CB}" type="pres">
      <dgm:prSet presAssocID="{5EA2A318-D62A-48DD-B782-0CBA06EAADAA}" presName="thinLine2b" presStyleLbl="callout" presStyleIdx="4" presStyleCnt="5"/>
      <dgm:spPr/>
    </dgm:pt>
    <dgm:pt modelId="{B7DFD1D7-AC31-4501-881F-6D6EC6DF443E}" type="pres">
      <dgm:prSet presAssocID="{5EA2A318-D62A-48DD-B782-0CBA06EAADAA}" presName="vertSpace2b" presStyleCnt="0"/>
      <dgm:spPr/>
    </dgm:pt>
  </dgm:ptLst>
  <dgm:cxnLst>
    <dgm:cxn modelId="{D537F05F-F22D-4102-9806-485B40D67749}" srcId="{7C200EB3-6984-448B-874A-12A08C79A0A6}" destId="{5EA2A318-D62A-48DD-B782-0CBA06EAADAA}" srcOrd="4" destOrd="0" parTransId="{4D0FD9F0-0BF3-433B-80E2-9DC5B3E5F1F8}" sibTransId="{856398EE-059D-4CE7-A85C-9B31BBDC4DED}"/>
    <dgm:cxn modelId="{AA1D731F-926F-4930-8745-CC2EC8E35983}" type="presOf" srcId="{B7F2EE9C-14CC-45AC-A8C8-7B0B9EA6DAB4}" destId="{30F3B780-D435-4615-959D-72CC82000FC1}"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2ECE6D52-DE89-4FD7-93A3-CD1063C3A603}" type="presOf" srcId="{5EA2A318-D62A-48DD-B782-0CBA06EAADAA}" destId="{6DCC4E20-8780-4675-B148-07F8B792E391}" srcOrd="0" destOrd="0" presId="urn:microsoft.com/office/officeart/2008/layout/LinedList"/>
    <dgm:cxn modelId="{54822428-5B03-4036-93E7-DFBE3F3F4187}"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4AB1375D-A0DF-4F73-9B4A-4B2A0680C610}" type="presOf" srcId="{6CD02673-90BA-406C-BEBB-1129F036923E}" destId="{0587092E-A76A-48B5-8C15-3406F93D90FB}"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2B6C73A3-29D4-4F22-86F5-CC7AFEFF8C8E}" type="presOf" srcId="{12F0C207-0EDD-4E39-AEB5-F941373B01F3}" destId="{AC49A09C-A2DF-4C86-B079-DBC0524AD748}" srcOrd="0" destOrd="0" presId="urn:microsoft.com/office/officeart/2008/layout/LinedList"/>
    <dgm:cxn modelId="{7B51E362-B3F6-43CE-8CCC-721198986369}" srcId="{7C200EB3-6984-448B-874A-12A08C79A0A6}" destId="{B7F2EE9C-14CC-45AC-A8C8-7B0B9EA6DAB4}" srcOrd="3" destOrd="0" parTransId="{8FA1EC59-4F6A-4851-B2B1-71A41CDB11B9}" sibTransId="{7B56DC3F-5236-4546-95A7-8F5F8C6DB8A5}"/>
    <dgm:cxn modelId="{2CDF34D3-B098-43DE-91E4-4B80425D80C7}" srcId="{7C200EB3-6984-448B-874A-12A08C79A0A6}" destId="{12F0C207-0EDD-4E39-AEB5-F941373B01F3}" srcOrd="2" destOrd="0" parTransId="{3428EADE-A37C-45E1-9DE8-37CA535CE1F4}" sibTransId="{1A3A61EB-CAF0-41C7-8354-8ACA4E545DF9}"/>
    <dgm:cxn modelId="{C075EF61-2AB7-4BF3-95EA-336BA84759CE}" type="presOf" srcId="{1F0AA50F-6AFF-4145-98E7-1C087B8F9344}" destId="{E9B3D4CD-FA83-45AB-8467-ADF9FEBAA740}" srcOrd="0" destOrd="0" presId="urn:microsoft.com/office/officeart/2008/layout/LinedList"/>
    <dgm:cxn modelId="{824A64D7-6EC2-4EBE-98FC-FCE5897AB68A}" type="presOf" srcId="{E464046E-939B-4EFB-A935-A99E091CCAA2}" destId="{690C959F-C00F-4249-A090-8CB5EF6D467C}" srcOrd="0" destOrd="0" presId="urn:microsoft.com/office/officeart/2008/layout/LinedList"/>
    <dgm:cxn modelId="{01DCF64D-A6FE-4781-9E21-7BF8F2F4DBB4}" type="presParOf" srcId="{0587092E-A76A-48B5-8C15-3406F93D90FB}" destId="{234B65E3-E8DA-45CB-B1FC-6495D10B3D0E}" srcOrd="0" destOrd="0" presId="urn:microsoft.com/office/officeart/2008/layout/LinedList"/>
    <dgm:cxn modelId="{B0555B1B-37ED-4009-9B1E-F6BFABC2E734}" type="presParOf" srcId="{0587092E-A76A-48B5-8C15-3406F93D90FB}" destId="{A4D4B3B5-7BDF-4D40-8C52-6E53D2FA01DD}" srcOrd="1" destOrd="0" presId="urn:microsoft.com/office/officeart/2008/layout/LinedList"/>
    <dgm:cxn modelId="{4C574B51-FAC4-4DB7-970A-F317B5878C5F}" type="presParOf" srcId="{A4D4B3B5-7BDF-4D40-8C52-6E53D2FA01DD}" destId="{BE865D96-0523-4212-B77F-B6EFE8C3484C}" srcOrd="0" destOrd="0" presId="urn:microsoft.com/office/officeart/2008/layout/LinedList"/>
    <dgm:cxn modelId="{C8823EBA-33EB-4CA7-ACAD-EB77B2371F87}" type="presParOf" srcId="{A4D4B3B5-7BDF-4D40-8C52-6E53D2FA01DD}" destId="{C1C6CF78-B537-4261-B664-3340B6939792}" srcOrd="1" destOrd="0" presId="urn:microsoft.com/office/officeart/2008/layout/LinedList"/>
    <dgm:cxn modelId="{2302FB1F-FCA5-4B2D-A6CB-EDA3AAAFF9FD}" type="presParOf" srcId="{C1C6CF78-B537-4261-B664-3340B6939792}" destId="{18B6925E-7747-4EFB-A989-5353E3275B19}" srcOrd="0" destOrd="0" presId="urn:microsoft.com/office/officeart/2008/layout/LinedList"/>
    <dgm:cxn modelId="{6B3AB3F4-623C-4622-8460-3619239CB9BC}" type="presParOf" srcId="{C1C6CF78-B537-4261-B664-3340B6939792}" destId="{CB516B83-73A7-4291-9F9F-E8ED6AAA7163}" srcOrd="1" destOrd="0" presId="urn:microsoft.com/office/officeart/2008/layout/LinedList"/>
    <dgm:cxn modelId="{090D0359-4213-4903-847A-FDD4A2B1F927}" type="presParOf" srcId="{CB516B83-73A7-4291-9F9F-E8ED6AAA7163}" destId="{B9209BFE-722E-4F71-9404-4EE98B99A26F}" srcOrd="0" destOrd="0" presId="urn:microsoft.com/office/officeart/2008/layout/LinedList"/>
    <dgm:cxn modelId="{A8F8EBF3-DE49-4541-92C3-42DA16A0F30C}" type="presParOf" srcId="{CB516B83-73A7-4291-9F9F-E8ED6AAA7163}" destId="{690C959F-C00F-4249-A090-8CB5EF6D467C}" srcOrd="1" destOrd="0" presId="urn:microsoft.com/office/officeart/2008/layout/LinedList"/>
    <dgm:cxn modelId="{500BDD75-FBF2-4ECC-B8BD-F55C9A841295}" type="presParOf" srcId="{CB516B83-73A7-4291-9F9F-E8ED6AAA7163}" destId="{E8E72507-BF24-4F5C-BE01-FF7427A878E0}" srcOrd="2" destOrd="0" presId="urn:microsoft.com/office/officeart/2008/layout/LinedList"/>
    <dgm:cxn modelId="{71B99DE2-CD58-4615-8B8C-CD08F96AB0E3}" type="presParOf" srcId="{C1C6CF78-B537-4261-B664-3340B6939792}" destId="{DD6197D6-17AF-4E54-9A61-AC1ED1069C06}" srcOrd="2" destOrd="0" presId="urn:microsoft.com/office/officeart/2008/layout/LinedList"/>
    <dgm:cxn modelId="{DF2DC641-BED5-430D-89BB-0A9DB0ADB53D}" type="presParOf" srcId="{C1C6CF78-B537-4261-B664-3340B6939792}" destId="{82A0EEA5-8B2C-42EC-A6A9-E8B9926273E9}" srcOrd="3" destOrd="0" presId="urn:microsoft.com/office/officeart/2008/layout/LinedList"/>
    <dgm:cxn modelId="{8CDB044B-EA5B-4C64-BCD1-0B4DB60EC15D}" type="presParOf" srcId="{C1C6CF78-B537-4261-B664-3340B6939792}" destId="{890EBFBA-FE4A-41F8-898B-B210A4FF571D}" srcOrd="4" destOrd="0" presId="urn:microsoft.com/office/officeart/2008/layout/LinedList"/>
    <dgm:cxn modelId="{04D1BD4A-53D2-4700-B6D2-E4B20DF31960}" type="presParOf" srcId="{890EBFBA-FE4A-41F8-898B-B210A4FF571D}" destId="{B066A73D-CB6C-4C07-8D56-A07DE15ED2C9}" srcOrd="0" destOrd="0" presId="urn:microsoft.com/office/officeart/2008/layout/LinedList"/>
    <dgm:cxn modelId="{97D94A5B-4248-467C-85D3-59AF55F77BE4}" type="presParOf" srcId="{890EBFBA-FE4A-41F8-898B-B210A4FF571D}" destId="{E9B3D4CD-FA83-45AB-8467-ADF9FEBAA740}" srcOrd="1" destOrd="0" presId="urn:microsoft.com/office/officeart/2008/layout/LinedList"/>
    <dgm:cxn modelId="{26A25614-20C4-4643-B733-EAD2DB1AFE2A}" type="presParOf" srcId="{890EBFBA-FE4A-41F8-898B-B210A4FF571D}" destId="{44FF17D2-10DD-41DE-A649-2886EEB56664}" srcOrd="2" destOrd="0" presId="urn:microsoft.com/office/officeart/2008/layout/LinedList"/>
    <dgm:cxn modelId="{FE252975-C481-4748-BA87-6F420BCFE812}" type="presParOf" srcId="{C1C6CF78-B537-4261-B664-3340B6939792}" destId="{200A4D03-70D6-4CCC-95D8-6093CB276212}" srcOrd="5" destOrd="0" presId="urn:microsoft.com/office/officeart/2008/layout/LinedList"/>
    <dgm:cxn modelId="{6AC8E8D5-AD8C-4410-821E-270DDEF7A80B}" type="presParOf" srcId="{C1C6CF78-B537-4261-B664-3340B6939792}" destId="{8088E0FF-76C6-4A4C-A9AE-BA0118215087}" srcOrd="6" destOrd="0" presId="urn:microsoft.com/office/officeart/2008/layout/LinedList"/>
    <dgm:cxn modelId="{647007D5-9693-4CFA-B7FE-FBD752BAF3F4}" type="presParOf" srcId="{C1C6CF78-B537-4261-B664-3340B6939792}" destId="{1DBC65E0-B432-4EE7-98CE-BAA3073C292D}" srcOrd="7" destOrd="0" presId="urn:microsoft.com/office/officeart/2008/layout/LinedList"/>
    <dgm:cxn modelId="{8A93F78A-BC68-4B80-BA00-FE771D755907}" type="presParOf" srcId="{1DBC65E0-B432-4EE7-98CE-BAA3073C292D}" destId="{77F8E26E-A5A0-4913-B4B4-79889A47A75F}" srcOrd="0" destOrd="0" presId="urn:microsoft.com/office/officeart/2008/layout/LinedList"/>
    <dgm:cxn modelId="{8F14B930-B7E8-4769-8238-7AD8BA86BCE1}" type="presParOf" srcId="{1DBC65E0-B432-4EE7-98CE-BAA3073C292D}" destId="{AC49A09C-A2DF-4C86-B079-DBC0524AD748}" srcOrd="1" destOrd="0" presId="urn:microsoft.com/office/officeart/2008/layout/LinedList"/>
    <dgm:cxn modelId="{AC8064D0-A38D-4CCC-A96D-48ED4E2E74B7}" type="presParOf" srcId="{1DBC65E0-B432-4EE7-98CE-BAA3073C292D}" destId="{2EEA5F71-B442-400E-BF3F-9529E4F99196}" srcOrd="2" destOrd="0" presId="urn:microsoft.com/office/officeart/2008/layout/LinedList"/>
    <dgm:cxn modelId="{4B02AFB9-2A57-4724-B6EC-F71D3C64371F}" type="presParOf" srcId="{C1C6CF78-B537-4261-B664-3340B6939792}" destId="{67058360-7BB1-4D9C-B5C6-84E74BE8A2C3}" srcOrd="8" destOrd="0" presId="urn:microsoft.com/office/officeart/2008/layout/LinedList"/>
    <dgm:cxn modelId="{26346B3A-B99C-411C-A9B4-3ED4CB5AFF88}" type="presParOf" srcId="{C1C6CF78-B537-4261-B664-3340B6939792}" destId="{9C88AC66-9A50-4892-9097-80B3D9FA1907}" srcOrd="9" destOrd="0" presId="urn:microsoft.com/office/officeart/2008/layout/LinedList"/>
    <dgm:cxn modelId="{062202F0-2261-4874-9AF3-C01E3A979604}" type="presParOf" srcId="{C1C6CF78-B537-4261-B664-3340B6939792}" destId="{0DDB0632-C0DE-41ED-AAC0-25BBBFA127F9}" srcOrd="10" destOrd="0" presId="urn:microsoft.com/office/officeart/2008/layout/LinedList"/>
    <dgm:cxn modelId="{0D7D770F-C857-481A-B525-433512BCDA61}" type="presParOf" srcId="{0DDB0632-C0DE-41ED-AAC0-25BBBFA127F9}" destId="{14116A13-90BB-46B5-8050-5E52C9CF1995}" srcOrd="0" destOrd="0" presId="urn:microsoft.com/office/officeart/2008/layout/LinedList"/>
    <dgm:cxn modelId="{D3D34EF3-47A1-4EF8-A984-2D3BBDA2B655}" type="presParOf" srcId="{0DDB0632-C0DE-41ED-AAC0-25BBBFA127F9}" destId="{30F3B780-D435-4615-959D-72CC82000FC1}" srcOrd="1" destOrd="0" presId="urn:microsoft.com/office/officeart/2008/layout/LinedList"/>
    <dgm:cxn modelId="{B4FE8D2C-183A-41BD-969A-34AA0E8D7176}" type="presParOf" srcId="{0DDB0632-C0DE-41ED-AAC0-25BBBFA127F9}" destId="{D89FD441-6A64-4F1C-85F4-E82CDD935568}" srcOrd="2" destOrd="0" presId="urn:microsoft.com/office/officeart/2008/layout/LinedList"/>
    <dgm:cxn modelId="{37B70308-A8C7-4654-99CE-2FDC7C3D603E}" type="presParOf" srcId="{C1C6CF78-B537-4261-B664-3340B6939792}" destId="{B8A6515C-DCB5-494C-A998-4705B5E381BD}" srcOrd="11" destOrd="0" presId="urn:microsoft.com/office/officeart/2008/layout/LinedList"/>
    <dgm:cxn modelId="{0AA0461B-A4BD-4DBD-A78D-3EBB159913CA}" type="presParOf" srcId="{C1C6CF78-B537-4261-B664-3340B6939792}" destId="{EF126548-6603-40B6-BBAC-840478EECB75}" srcOrd="12" destOrd="0" presId="urn:microsoft.com/office/officeart/2008/layout/LinedList"/>
    <dgm:cxn modelId="{1F2B6919-1BD5-4EA7-8C08-8AC19367BCE9}" type="presParOf" srcId="{C1C6CF78-B537-4261-B664-3340B6939792}" destId="{F42E43AF-2E35-4F08-8DDE-CA1080D5ACC4}" srcOrd="13" destOrd="0" presId="urn:microsoft.com/office/officeart/2008/layout/LinedList"/>
    <dgm:cxn modelId="{133EB0BB-FEF3-4AD4-BD31-1484A44CBE0A}" type="presParOf" srcId="{F42E43AF-2E35-4F08-8DDE-CA1080D5ACC4}" destId="{BA58594C-DED5-4E0D-9F69-13B19AF479A8}" srcOrd="0" destOrd="0" presId="urn:microsoft.com/office/officeart/2008/layout/LinedList"/>
    <dgm:cxn modelId="{5D1B1343-BE7B-4F29-BA21-3D290901E808}" type="presParOf" srcId="{F42E43AF-2E35-4F08-8DDE-CA1080D5ACC4}" destId="{6DCC4E20-8780-4675-B148-07F8B792E391}" srcOrd="1" destOrd="0" presId="urn:microsoft.com/office/officeart/2008/layout/LinedList"/>
    <dgm:cxn modelId="{CDC2D591-D2A5-4A8D-B4E1-3BFB94270646}" type="presParOf" srcId="{F42E43AF-2E35-4F08-8DDE-CA1080D5ACC4}" destId="{79037F76-F782-475C-8378-E6F3DCD47B5A}" srcOrd="2" destOrd="0" presId="urn:microsoft.com/office/officeart/2008/layout/LinedList"/>
    <dgm:cxn modelId="{D5DA4A51-8A08-48A4-8CF8-005518424C90}" type="presParOf" srcId="{C1C6CF78-B537-4261-B664-3340B6939792}" destId="{9F851150-C967-421D-83AC-CCC4C7A8A5CB}" srcOrd="14" destOrd="0" presId="urn:microsoft.com/office/officeart/2008/layout/LinedList"/>
    <dgm:cxn modelId="{A40BF4E1-8F8B-48C9-ACE4-030F54F830BD}" type="presParOf" srcId="{C1C6CF78-B537-4261-B664-3340B6939792}" destId="{B7DFD1D7-AC31-4501-881F-6D6EC6DF443E}"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2000" dirty="0" smtClean="0">
            <a:solidFill>
              <a:schemeClr val="tx1"/>
            </a:solidFill>
            <a:latin typeface="+mj-ea"/>
            <a:ea typeface="+mj-ea"/>
          </a:endParaRPr>
        </a:p>
        <a:p>
          <a:endParaRPr lang="en-US" altLang="zh-CN" sz="20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用户有时误解了原型的角色</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2109BFEB-EA28-4253-92E9-390F362A43F8}">
      <dgm:prSet phldrT="[文本]" custT="1"/>
      <dgm:spPr/>
      <dgm:t>
        <a:bodyPr/>
        <a:lstStyle/>
        <a:p>
          <a:r>
            <a:rPr lang="zh-CN" altLang="en-US" sz="2000" dirty="0" smtClean="0">
              <a:solidFill>
                <a:schemeClr val="tx1"/>
              </a:solidFill>
              <a:latin typeface="+mj-ea"/>
              <a:ea typeface="+mj-ea"/>
            </a:rPr>
            <a:t>原型迭代的周期缺少控制</a:t>
          </a:r>
          <a:endParaRPr lang="zh-CN" altLang="en-US" sz="2000" dirty="0">
            <a:solidFill>
              <a:schemeClr val="tx1"/>
            </a:solidFill>
            <a:latin typeface="+mj-ea"/>
            <a:ea typeface="+mj-ea"/>
          </a:endParaRPr>
        </a:p>
      </dgm:t>
    </dgm:pt>
    <dgm:pt modelId="{7AE2A774-57F1-4D14-91E3-67F77552A1CB}" type="parTrans" cxnId="{9C4088B6-02D1-4C73-BEF7-31A90844D63B}">
      <dgm:prSet/>
      <dgm:spPr/>
      <dgm:t>
        <a:bodyPr/>
        <a:lstStyle/>
        <a:p>
          <a:endParaRPr lang="zh-CN" altLang="en-US"/>
        </a:p>
      </dgm:t>
    </dgm:pt>
    <dgm:pt modelId="{84C16E48-2AA3-4B62-BADA-EC4B93EAC081}" type="sibTrans" cxnId="{9C4088B6-02D1-4C73-BEF7-31A90844D63B}">
      <dgm:prSet/>
      <dgm:spPr/>
      <dgm:t>
        <a:bodyPr/>
        <a:lstStyle/>
        <a:p>
          <a:endParaRPr lang="zh-CN" altLang="en-US"/>
        </a:p>
      </dgm:t>
    </dgm:pt>
    <dgm:pt modelId="{4060920D-A922-4E7E-A350-D9AC484BE67E}">
      <dgm:prSet phldrT="[文本]" custT="1"/>
      <dgm:spPr/>
      <dgm:t>
        <a:bodyPr/>
        <a:lstStyle/>
        <a:p>
          <a:r>
            <a:rPr lang="zh-CN" altLang="en-US" sz="2000" dirty="0" smtClean="0">
              <a:solidFill>
                <a:schemeClr val="tx1"/>
              </a:solidFill>
              <a:latin typeface="+mj-ea"/>
              <a:ea typeface="+mj-ea"/>
            </a:rPr>
            <a:t>运行效率可能会受影响</a:t>
          </a:r>
          <a:endParaRPr lang="zh-CN" altLang="en-US" sz="2000" dirty="0">
            <a:solidFill>
              <a:schemeClr val="tx1"/>
            </a:solidFill>
            <a:latin typeface="+mj-ea"/>
            <a:ea typeface="+mj-ea"/>
          </a:endParaRPr>
        </a:p>
      </dgm:t>
    </dgm:pt>
    <dgm:pt modelId="{A622D674-C7C9-491C-93E8-AA67D9E3E81C}" type="parTrans" cxnId="{C3CCE03D-6B2B-447A-895B-917929E2B89E}">
      <dgm:prSet/>
      <dgm:spPr/>
      <dgm:t>
        <a:bodyPr/>
        <a:lstStyle/>
        <a:p>
          <a:endParaRPr lang="zh-CN" altLang="en-US"/>
        </a:p>
      </dgm:t>
    </dgm:pt>
    <dgm:pt modelId="{33056DCF-AA80-44ED-8000-D2272B335F74}" type="sibTrans" cxnId="{C3CCE03D-6B2B-447A-895B-917929E2B89E}">
      <dgm:prSet/>
      <dgm:spPr/>
      <dgm:t>
        <a:bodyPr/>
        <a:lstStyle/>
        <a:p>
          <a:endParaRPr lang="zh-CN" altLang="en-US"/>
        </a:p>
      </dgm:t>
    </dgm:pt>
    <dgm:pt modelId="{2620BB74-8D68-462F-A148-52AE277E4D98}">
      <dgm:prSet phldrT="[文本]" custT="1"/>
      <dgm:spPr/>
      <dgm:t>
        <a:bodyPr/>
        <a:lstStyle/>
        <a:p>
          <a:r>
            <a:rPr lang="zh-CN" altLang="en-US" sz="2000" dirty="0" smtClean="0">
              <a:solidFill>
                <a:schemeClr val="tx1"/>
              </a:solidFill>
              <a:latin typeface="+mj-ea"/>
              <a:ea typeface="+mj-ea"/>
            </a:rPr>
            <a:t>要求开发者与用户密切接触</a:t>
          </a:r>
          <a:endParaRPr lang="zh-CN" altLang="en-US" sz="2000" dirty="0">
            <a:solidFill>
              <a:schemeClr val="tx1"/>
            </a:solidFill>
            <a:latin typeface="+mj-ea"/>
            <a:ea typeface="+mj-ea"/>
          </a:endParaRPr>
        </a:p>
      </dgm:t>
    </dgm:pt>
    <dgm:pt modelId="{517AE2E2-63C2-45D4-9131-72DDF10B2D17}" type="parTrans" cxnId="{353D860D-5F32-4066-9FE9-23496D5F9506}">
      <dgm:prSet/>
      <dgm:spPr/>
      <dgm:t>
        <a:bodyPr/>
        <a:lstStyle/>
        <a:p>
          <a:endParaRPr lang="zh-CN" altLang="en-US"/>
        </a:p>
      </dgm:t>
    </dgm:pt>
    <dgm:pt modelId="{935F0C9E-EA43-4804-8408-44AE6F0B37C0}" type="sibTrans" cxnId="{353D860D-5F32-4066-9FE9-23496D5F9506}">
      <dgm:prSet/>
      <dgm:spPr/>
      <dgm:t>
        <a:bodyPr/>
        <a:lstStyle/>
        <a:p>
          <a:endParaRPr lang="zh-CN" altLang="en-US"/>
        </a:p>
      </dgm:t>
    </dgm:pt>
    <dgm:pt modelId="{A8A50388-AC07-4188-9168-ECEDE0D76220}">
      <dgm:prSet phldrT="[文本]" custT="1"/>
      <dgm:spPr/>
      <dgm:t>
        <a:bodyPr/>
        <a:lstStyle/>
        <a:p>
          <a:r>
            <a:rPr lang="zh-CN" altLang="en-US" sz="2000" dirty="0" smtClean="0">
              <a:solidFill>
                <a:schemeClr val="tx1"/>
              </a:solidFill>
              <a:latin typeface="+mj-ea"/>
              <a:ea typeface="+mj-ea"/>
            </a:rPr>
            <a:t>缺少项目标准</a:t>
          </a:r>
          <a:endParaRPr lang="zh-CN" altLang="en-US" sz="2000" dirty="0">
            <a:solidFill>
              <a:schemeClr val="tx1"/>
            </a:solidFill>
            <a:latin typeface="+mj-ea"/>
            <a:ea typeface="+mj-ea"/>
          </a:endParaRPr>
        </a:p>
      </dgm:t>
    </dgm:pt>
    <dgm:pt modelId="{7E051A1F-735C-45F0-B741-ABD23EFA69D8}" type="parTrans" cxnId="{8079B5A7-2EA1-4B85-A90B-6CBCE05952B0}">
      <dgm:prSet/>
      <dgm:spPr/>
      <dgm:t>
        <a:bodyPr/>
        <a:lstStyle/>
        <a:p>
          <a:endParaRPr lang="zh-CN" altLang="en-US"/>
        </a:p>
      </dgm:t>
    </dgm:pt>
    <dgm:pt modelId="{05211199-C2FF-4C31-A2D1-FDEF232267C7}" type="sibTrans" cxnId="{8079B5A7-2EA1-4B85-A90B-6CBCE05952B0}">
      <dgm:prSet/>
      <dgm:spPr/>
      <dgm:t>
        <a:bodyPr/>
        <a:lstStyle/>
        <a:p>
          <a:endParaRPr lang="zh-CN" altLang="en-US"/>
        </a:p>
      </dgm:t>
    </dgm:pt>
    <dgm:pt modelId="{7F40E587-8BE3-45A3-810C-5C554A7C4FDB}">
      <dgm:prSet phldrT="[文本]" custT="1"/>
      <dgm:spPr/>
      <dgm:t>
        <a:bodyPr/>
        <a:lstStyle/>
        <a:p>
          <a:r>
            <a:rPr lang="zh-CN" altLang="en-US" sz="2000" dirty="0" smtClean="0">
              <a:solidFill>
                <a:schemeClr val="tx1"/>
              </a:solidFill>
              <a:latin typeface="+mj-ea"/>
              <a:ea typeface="+mj-ea"/>
            </a:rPr>
            <a:t>额外的花费</a:t>
          </a:r>
          <a:endParaRPr lang="zh-CN" altLang="en-US" sz="2000" dirty="0">
            <a:solidFill>
              <a:schemeClr val="tx1"/>
            </a:solidFill>
            <a:latin typeface="+mj-ea"/>
            <a:ea typeface="+mj-ea"/>
          </a:endParaRPr>
        </a:p>
      </dgm:t>
    </dgm:pt>
    <dgm:pt modelId="{A0F59D9C-3367-46E0-9010-DF7020146059}" type="parTrans" cxnId="{5BC27CE1-46A6-404F-A9B6-9CCD053922F1}">
      <dgm:prSet/>
      <dgm:spPr/>
      <dgm:t>
        <a:bodyPr/>
        <a:lstStyle/>
        <a:p>
          <a:endParaRPr lang="zh-CN" altLang="en-US"/>
        </a:p>
      </dgm:t>
    </dgm:pt>
    <dgm:pt modelId="{4D457C4B-3EDE-4644-8627-FA680F7627B4}" type="sibTrans" cxnId="{5BC27CE1-46A6-404F-A9B6-9CCD053922F1}">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7" custScaleX="8067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7"/>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6"/>
      <dgm:spPr/>
    </dgm:pt>
    <dgm:pt modelId="{82A0EEA5-8B2C-42EC-A6A9-E8B9926273E9}" type="pres">
      <dgm:prSet presAssocID="{E464046E-939B-4EFB-A935-A99E091CCAA2}" presName="vertSpace2b" presStyleCnt="0"/>
      <dgm:spPr/>
    </dgm:pt>
    <dgm:pt modelId="{64871D63-3C7D-4FF4-8E90-E3AFEEDAD595}" type="pres">
      <dgm:prSet presAssocID="{A8A50388-AC07-4188-9168-ECEDE0D76220}" presName="horz2" presStyleCnt="0"/>
      <dgm:spPr/>
    </dgm:pt>
    <dgm:pt modelId="{E5316519-30C6-48B0-A2D2-D0580DE5CC4F}" type="pres">
      <dgm:prSet presAssocID="{A8A50388-AC07-4188-9168-ECEDE0D76220}" presName="horzSpace2" presStyleCnt="0"/>
      <dgm:spPr/>
    </dgm:pt>
    <dgm:pt modelId="{EF879CCA-BFEC-4A45-8394-420C4101EA59}" type="pres">
      <dgm:prSet presAssocID="{A8A50388-AC07-4188-9168-ECEDE0D76220}" presName="tx2" presStyleLbl="revTx" presStyleIdx="2" presStyleCnt="7"/>
      <dgm:spPr/>
      <dgm:t>
        <a:bodyPr/>
        <a:lstStyle/>
        <a:p>
          <a:endParaRPr lang="zh-CN" altLang="en-US"/>
        </a:p>
      </dgm:t>
    </dgm:pt>
    <dgm:pt modelId="{D11B57C1-B8DC-46B8-9CC0-12553F382810}" type="pres">
      <dgm:prSet presAssocID="{A8A50388-AC07-4188-9168-ECEDE0D76220}" presName="vert2" presStyleCnt="0"/>
      <dgm:spPr/>
    </dgm:pt>
    <dgm:pt modelId="{E9751C31-B06D-4116-89DD-F75D0164F6B0}" type="pres">
      <dgm:prSet presAssocID="{A8A50388-AC07-4188-9168-ECEDE0D76220}" presName="thinLine2b" presStyleLbl="callout" presStyleIdx="1" presStyleCnt="6"/>
      <dgm:spPr/>
    </dgm:pt>
    <dgm:pt modelId="{3F379477-B373-4A01-9C41-0770D4B8C784}" type="pres">
      <dgm:prSet presAssocID="{A8A50388-AC07-4188-9168-ECEDE0D76220}" presName="vertSpace2b" presStyleCnt="0"/>
      <dgm:spPr/>
    </dgm:pt>
    <dgm:pt modelId="{77219253-5A9B-4A8A-A077-CF143D5C0E5B}" type="pres">
      <dgm:prSet presAssocID="{2109BFEB-EA28-4253-92E9-390F362A43F8}" presName="horz2" presStyleCnt="0"/>
      <dgm:spPr/>
    </dgm:pt>
    <dgm:pt modelId="{09B335DC-A98C-472C-BEB2-ACD493336DFE}" type="pres">
      <dgm:prSet presAssocID="{2109BFEB-EA28-4253-92E9-390F362A43F8}" presName="horzSpace2" presStyleCnt="0"/>
      <dgm:spPr/>
    </dgm:pt>
    <dgm:pt modelId="{F458F91F-5ECB-4A57-855A-55739C8385B5}" type="pres">
      <dgm:prSet presAssocID="{2109BFEB-EA28-4253-92E9-390F362A43F8}" presName="tx2" presStyleLbl="revTx" presStyleIdx="3" presStyleCnt="7"/>
      <dgm:spPr/>
      <dgm:t>
        <a:bodyPr/>
        <a:lstStyle/>
        <a:p>
          <a:endParaRPr lang="zh-CN" altLang="en-US"/>
        </a:p>
      </dgm:t>
    </dgm:pt>
    <dgm:pt modelId="{72AD66EB-BFF6-4F62-A327-52D5CA7F4168}" type="pres">
      <dgm:prSet presAssocID="{2109BFEB-EA28-4253-92E9-390F362A43F8}" presName="vert2" presStyleCnt="0"/>
      <dgm:spPr/>
    </dgm:pt>
    <dgm:pt modelId="{D286A76D-C5A2-472A-BEC1-58AC2D35E3D1}" type="pres">
      <dgm:prSet presAssocID="{2109BFEB-EA28-4253-92E9-390F362A43F8}" presName="thinLine2b" presStyleLbl="callout" presStyleIdx="2" presStyleCnt="6"/>
      <dgm:spPr/>
    </dgm:pt>
    <dgm:pt modelId="{49BC83FA-FB22-48F9-9971-972DEE64B2B6}" type="pres">
      <dgm:prSet presAssocID="{2109BFEB-EA28-4253-92E9-390F362A43F8}" presName="vertSpace2b" presStyleCnt="0"/>
      <dgm:spPr/>
    </dgm:pt>
    <dgm:pt modelId="{AE670034-E44E-492C-9E53-4A1AF2D85E8E}" type="pres">
      <dgm:prSet presAssocID="{7F40E587-8BE3-45A3-810C-5C554A7C4FDB}" presName="horz2" presStyleCnt="0"/>
      <dgm:spPr/>
    </dgm:pt>
    <dgm:pt modelId="{78DD336B-0556-428F-9416-4358567780AE}" type="pres">
      <dgm:prSet presAssocID="{7F40E587-8BE3-45A3-810C-5C554A7C4FDB}" presName="horzSpace2" presStyleCnt="0"/>
      <dgm:spPr/>
    </dgm:pt>
    <dgm:pt modelId="{BC596D6C-F915-4CB2-8681-EAE2C414C548}" type="pres">
      <dgm:prSet presAssocID="{7F40E587-8BE3-45A3-810C-5C554A7C4FDB}" presName="tx2" presStyleLbl="revTx" presStyleIdx="4" presStyleCnt="7"/>
      <dgm:spPr/>
      <dgm:t>
        <a:bodyPr/>
        <a:lstStyle/>
        <a:p>
          <a:endParaRPr lang="zh-CN" altLang="en-US"/>
        </a:p>
      </dgm:t>
    </dgm:pt>
    <dgm:pt modelId="{4F592EE0-840E-479B-AD1C-6C0CF83D2D51}" type="pres">
      <dgm:prSet presAssocID="{7F40E587-8BE3-45A3-810C-5C554A7C4FDB}" presName="vert2" presStyleCnt="0"/>
      <dgm:spPr/>
    </dgm:pt>
    <dgm:pt modelId="{57C71538-ED92-493E-ABA6-FA74F3BF1398}" type="pres">
      <dgm:prSet presAssocID="{7F40E587-8BE3-45A3-810C-5C554A7C4FDB}" presName="thinLine2b" presStyleLbl="callout" presStyleIdx="3" presStyleCnt="6"/>
      <dgm:spPr/>
    </dgm:pt>
    <dgm:pt modelId="{DA8932B5-7979-4C3E-A8F0-35AACBBF4C4D}" type="pres">
      <dgm:prSet presAssocID="{7F40E587-8BE3-45A3-810C-5C554A7C4FDB}" presName="vertSpace2b" presStyleCnt="0"/>
      <dgm:spPr/>
    </dgm:pt>
    <dgm:pt modelId="{A08D656F-4BEF-456B-81E8-B1AD26CF89E7}" type="pres">
      <dgm:prSet presAssocID="{4060920D-A922-4E7E-A350-D9AC484BE67E}" presName="horz2" presStyleCnt="0"/>
      <dgm:spPr/>
    </dgm:pt>
    <dgm:pt modelId="{D0992396-0896-4D67-91FD-FE1D9D5B91BD}" type="pres">
      <dgm:prSet presAssocID="{4060920D-A922-4E7E-A350-D9AC484BE67E}" presName="horzSpace2" presStyleCnt="0"/>
      <dgm:spPr/>
    </dgm:pt>
    <dgm:pt modelId="{25486D3F-9615-4282-9D49-DCB038B10F06}" type="pres">
      <dgm:prSet presAssocID="{4060920D-A922-4E7E-A350-D9AC484BE67E}" presName="tx2" presStyleLbl="revTx" presStyleIdx="5" presStyleCnt="7"/>
      <dgm:spPr/>
      <dgm:t>
        <a:bodyPr/>
        <a:lstStyle/>
        <a:p>
          <a:endParaRPr lang="zh-CN" altLang="en-US"/>
        </a:p>
      </dgm:t>
    </dgm:pt>
    <dgm:pt modelId="{CC3C782E-0767-4BBB-8CEF-FCEC10DE041C}" type="pres">
      <dgm:prSet presAssocID="{4060920D-A922-4E7E-A350-D9AC484BE67E}" presName="vert2" presStyleCnt="0"/>
      <dgm:spPr/>
    </dgm:pt>
    <dgm:pt modelId="{A2749238-DC76-4E4E-A159-57C0DC82D5BE}" type="pres">
      <dgm:prSet presAssocID="{4060920D-A922-4E7E-A350-D9AC484BE67E}" presName="thinLine2b" presStyleLbl="callout" presStyleIdx="4" presStyleCnt="6"/>
      <dgm:spPr/>
    </dgm:pt>
    <dgm:pt modelId="{B1D6FE39-6422-4443-BCFB-3387B872FC3B}" type="pres">
      <dgm:prSet presAssocID="{4060920D-A922-4E7E-A350-D9AC484BE67E}" presName="vertSpace2b" presStyleCnt="0"/>
      <dgm:spPr/>
    </dgm:pt>
    <dgm:pt modelId="{642D0E8B-7D60-4EED-9103-D1E5CB08992E}" type="pres">
      <dgm:prSet presAssocID="{2620BB74-8D68-462F-A148-52AE277E4D98}" presName="horz2" presStyleCnt="0"/>
      <dgm:spPr/>
    </dgm:pt>
    <dgm:pt modelId="{A45CA358-3F77-4E70-B18F-155ADD1A2739}" type="pres">
      <dgm:prSet presAssocID="{2620BB74-8D68-462F-A148-52AE277E4D98}" presName="horzSpace2" presStyleCnt="0"/>
      <dgm:spPr/>
    </dgm:pt>
    <dgm:pt modelId="{BCD7CEE0-D57D-4B17-AA7C-DFA561DDFEF7}" type="pres">
      <dgm:prSet presAssocID="{2620BB74-8D68-462F-A148-52AE277E4D98}" presName="tx2" presStyleLbl="revTx" presStyleIdx="6" presStyleCnt="7"/>
      <dgm:spPr/>
      <dgm:t>
        <a:bodyPr/>
        <a:lstStyle/>
        <a:p>
          <a:endParaRPr lang="zh-CN" altLang="en-US"/>
        </a:p>
      </dgm:t>
    </dgm:pt>
    <dgm:pt modelId="{C98A43CD-6472-43B9-AF08-5176DDADE753}" type="pres">
      <dgm:prSet presAssocID="{2620BB74-8D68-462F-A148-52AE277E4D98}" presName="vert2" presStyleCnt="0"/>
      <dgm:spPr/>
    </dgm:pt>
    <dgm:pt modelId="{E57C370D-C9EA-4DD4-BD6B-7E84DC1799EE}" type="pres">
      <dgm:prSet presAssocID="{2620BB74-8D68-462F-A148-52AE277E4D98}" presName="thinLine2b" presStyleLbl="callout" presStyleIdx="5" presStyleCnt="6"/>
      <dgm:spPr/>
    </dgm:pt>
    <dgm:pt modelId="{E8EFF6ED-8EE3-41DD-B5CE-B360CE2892DB}" type="pres">
      <dgm:prSet presAssocID="{2620BB74-8D68-462F-A148-52AE277E4D98}" presName="vertSpace2b" presStyleCnt="0"/>
      <dgm:spPr/>
    </dgm:pt>
  </dgm:ptLst>
  <dgm:cxnLst>
    <dgm:cxn modelId="{DC5380A3-27C4-42B6-9D1B-0994E2C34FD2}" type="presOf" srcId="{7F40E587-8BE3-45A3-810C-5C554A7C4FDB}" destId="{BC596D6C-F915-4CB2-8681-EAE2C414C548}" srcOrd="0" destOrd="0" presId="urn:microsoft.com/office/officeart/2008/layout/LinedList"/>
    <dgm:cxn modelId="{9C4088B6-02D1-4C73-BEF7-31A90844D63B}" srcId="{7C200EB3-6984-448B-874A-12A08C79A0A6}" destId="{2109BFEB-EA28-4253-92E9-390F362A43F8}" srcOrd="2" destOrd="0" parTransId="{7AE2A774-57F1-4D14-91E3-67F77552A1CB}" sibTransId="{84C16E48-2AA3-4B62-BADA-EC4B93EAC081}"/>
    <dgm:cxn modelId="{6BA71C7B-1037-4E97-ADDF-B1DFFE85296D}" type="presOf" srcId="{7C200EB3-6984-448B-874A-12A08C79A0A6}" destId="{BE865D96-0523-4212-B77F-B6EFE8C3484C}" srcOrd="0" destOrd="0" presId="urn:microsoft.com/office/officeart/2008/layout/LinedList"/>
    <dgm:cxn modelId="{353D860D-5F32-4066-9FE9-23496D5F9506}" srcId="{7C200EB3-6984-448B-874A-12A08C79A0A6}" destId="{2620BB74-8D68-462F-A148-52AE277E4D98}" srcOrd="5" destOrd="0" parTransId="{517AE2E2-63C2-45D4-9131-72DDF10B2D17}" sibTransId="{935F0C9E-EA43-4804-8408-44AE6F0B37C0}"/>
    <dgm:cxn modelId="{DF4D4CC5-EC84-400B-B9F5-87C3A7E94632}" srcId="{6CD02673-90BA-406C-BEBB-1129F036923E}" destId="{7C200EB3-6984-448B-874A-12A08C79A0A6}" srcOrd="0" destOrd="0" parTransId="{794C1F49-2DE8-4915-9F8D-2A4816380EDE}" sibTransId="{549C2FD5-43DD-42B6-9D91-5CB4D8385BAF}"/>
    <dgm:cxn modelId="{95BF9CE0-2A4D-41A4-B5E9-410FE924D76F}" type="presOf" srcId="{E464046E-939B-4EFB-A935-A99E091CCAA2}" destId="{690C959F-C00F-4249-A090-8CB5EF6D467C}" srcOrd="0" destOrd="0" presId="urn:microsoft.com/office/officeart/2008/layout/LinedList"/>
    <dgm:cxn modelId="{C3CCE03D-6B2B-447A-895B-917929E2B89E}" srcId="{7C200EB3-6984-448B-874A-12A08C79A0A6}" destId="{4060920D-A922-4E7E-A350-D9AC484BE67E}" srcOrd="4" destOrd="0" parTransId="{A622D674-C7C9-491C-93E8-AA67D9E3E81C}" sibTransId="{33056DCF-AA80-44ED-8000-D2272B335F74}"/>
    <dgm:cxn modelId="{70200528-703B-4E26-B443-3BE8EA120CC8}" type="presOf" srcId="{4060920D-A922-4E7E-A350-D9AC484BE67E}" destId="{25486D3F-9615-4282-9D49-DCB038B10F06}" srcOrd="0" destOrd="0" presId="urn:microsoft.com/office/officeart/2008/layout/LinedList"/>
    <dgm:cxn modelId="{C5449C10-7D8E-424D-87EE-A7271F35311D}"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2BF7D1A-C2A4-4B1C-8C49-BF09BF210255}" type="presOf" srcId="{2620BB74-8D68-462F-A148-52AE277E4D98}" destId="{BCD7CEE0-D57D-4B17-AA7C-DFA561DDFEF7}" srcOrd="0" destOrd="0" presId="urn:microsoft.com/office/officeart/2008/layout/LinedList"/>
    <dgm:cxn modelId="{8079B5A7-2EA1-4B85-A90B-6CBCE05952B0}" srcId="{7C200EB3-6984-448B-874A-12A08C79A0A6}" destId="{A8A50388-AC07-4188-9168-ECEDE0D76220}" srcOrd="1" destOrd="0" parTransId="{7E051A1F-735C-45F0-B741-ABD23EFA69D8}" sibTransId="{05211199-C2FF-4C31-A2D1-FDEF232267C7}"/>
    <dgm:cxn modelId="{5BC27CE1-46A6-404F-A9B6-9CCD053922F1}" srcId="{7C200EB3-6984-448B-874A-12A08C79A0A6}" destId="{7F40E587-8BE3-45A3-810C-5C554A7C4FDB}" srcOrd="3" destOrd="0" parTransId="{A0F59D9C-3367-46E0-9010-DF7020146059}" sibTransId="{4D457C4B-3EDE-4644-8627-FA680F7627B4}"/>
    <dgm:cxn modelId="{5AD73DA2-6089-4624-89C7-F2F9296E6647}" type="presOf" srcId="{2109BFEB-EA28-4253-92E9-390F362A43F8}" destId="{F458F91F-5ECB-4A57-855A-55739C8385B5}" srcOrd="0" destOrd="0" presId="urn:microsoft.com/office/officeart/2008/layout/LinedList"/>
    <dgm:cxn modelId="{CF4943E2-3890-4325-84BC-03262C66B765}" type="presOf" srcId="{A8A50388-AC07-4188-9168-ECEDE0D76220}" destId="{EF879CCA-BFEC-4A45-8394-420C4101EA59}" srcOrd="0" destOrd="0" presId="urn:microsoft.com/office/officeart/2008/layout/LinedList"/>
    <dgm:cxn modelId="{AE3E63E6-75CA-4292-A9F0-C0B1A1EF1775}" type="presParOf" srcId="{0587092E-A76A-48B5-8C15-3406F93D90FB}" destId="{234B65E3-E8DA-45CB-B1FC-6495D10B3D0E}" srcOrd="0" destOrd="0" presId="urn:microsoft.com/office/officeart/2008/layout/LinedList"/>
    <dgm:cxn modelId="{49659C86-3069-46A8-AB50-8F974B66614A}" type="presParOf" srcId="{0587092E-A76A-48B5-8C15-3406F93D90FB}" destId="{A4D4B3B5-7BDF-4D40-8C52-6E53D2FA01DD}" srcOrd="1" destOrd="0" presId="urn:microsoft.com/office/officeart/2008/layout/LinedList"/>
    <dgm:cxn modelId="{DE108689-1135-49BC-BA40-098D3B87A260}" type="presParOf" srcId="{A4D4B3B5-7BDF-4D40-8C52-6E53D2FA01DD}" destId="{BE865D96-0523-4212-B77F-B6EFE8C3484C}" srcOrd="0" destOrd="0" presId="urn:microsoft.com/office/officeart/2008/layout/LinedList"/>
    <dgm:cxn modelId="{2A28FED1-0845-4F2A-A97C-B0BC085EC0D9}" type="presParOf" srcId="{A4D4B3B5-7BDF-4D40-8C52-6E53D2FA01DD}" destId="{C1C6CF78-B537-4261-B664-3340B6939792}" srcOrd="1" destOrd="0" presId="urn:microsoft.com/office/officeart/2008/layout/LinedList"/>
    <dgm:cxn modelId="{4E1D6029-EA4C-446A-BE69-801653B9814E}" type="presParOf" srcId="{C1C6CF78-B537-4261-B664-3340B6939792}" destId="{18B6925E-7747-4EFB-A989-5353E3275B19}" srcOrd="0" destOrd="0" presId="urn:microsoft.com/office/officeart/2008/layout/LinedList"/>
    <dgm:cxn modelId="{DB5E1E9A-46E8-4B7F-967E-85A76B3D376F}" type="presParOf" srcId="{C1C6CF78-B537-4261-B664-3340B6939792}" destId="{CB516B83-73A7-4291-9F9F-E8ED6AAA7163}" srcOrd="1" destOrd="0" presId="urn:microsoft.com/office/officeart/2008/layout/LinedList"/>
    <dgm:cxn modelId="{A08F6E08-5442-4198-8FED-F09D8C4BCDC2}" type="presParOf" srcId="{CB516B83-73A7-4291-9F9F-E8ED6AAA7163}" destId="{B9209BFE-722E-4F71-9404-4EE98B99A26F}" srcOrd="0" destOrd="0" presId="urn:microsoft.com/office/officeart/2008/layout/LinedList"/>
    <dgm:cxn modelId="{F48B7D7F-12EB-46D0-99B1-AD0ED7CDB2A3}" type="presParOf" srcId="{CB516B83-73A7-4291-9F9F-E8ED6AAA7163}" destId="{690C959F-C00F-4249-A090-8CB5EF6D467C}" srcOrd="1" destOrd="0" presId="urn:microsoft.com/office/officeart/2008/layout/LinedList"/>
    <dgm:cxn modelId="{DCB70894-D799-469E-A937-BFE299AB59C4}" type="presParOf" srcId="{CB516B83-73A7-4291-9F9F-E8ED6AAA7163}" destId="{E8E72507-BF24-4F5C-BE01-FF7427A878E0}" srcOrd="2" destOrd="0" presId="urn:microsoft.com/office/officeart/2008/layout/LinedList"/>
    <dgm:cxn modelId="{6D9152C7-DE1B-4052-936B-50D73B18AC25}" type="presParOf" srcId="{C1C6CF78-B537-4261-B664-3340B6939792}" destId="{DD6197D6-17AF-4E54-9A61-AC1ED1069C06}" srcOrd="2" destOrd="0" presId="urn:microsoft.com/office/officeart/2008/layout/LinedList"/>
    <dgm:cxn modelId="{B89898B0-994F-4698-AE0E-2851B50D673F}" type="presParOf" srcId="{C1C6CF78-B537-4261-B664-3340B6939792}" destId="{82A0EEA5-8B2C-42EC-A6A9-E8B9926273E9}" srcOrd="3" destOrd="0" presId="urn:microsoft.com/office/officeart/2008/layout/LinedList"/>
    <dgm:cxn modelId="{DAEA4541-7F26-4D6A-8EDE-53D9C35A3FCC}" type="presParOf" srcId="{C1C6CF78-B537-4261-B664-3340B6939792}" destId="{64871D63-3C7D-4FF4-8E90-E3AFEEDAD595}" srcOrd="4" destOrd="0" presId="urn:microsoft.com/office/officeart/2008/layout/LinedList"/>
    <dgm:cxn modelId="{1D2057B3-DDE0-453D-AFF0-52AC18BFA50E}" type="presParOf" srcId="{64871D63-3C7D-4FF4-8E90-E3AFEEDAD595}" destId="{E5316519-30C6-48B0-A2D2-D0580DE5CC4F}" srcOrd="0" destOrd="0" presId="urn:microsoft.com/office/officeart/2008/layout/LinedList"/>
    <dgm:cxn modelId="{6FDDFB82-705E-471F-BD80-60A63BC01934}" type="presParOf" srcId="{64871D63-3C7D-4FF4-8E90-E3AFEEDAD595}" destId="{EF879CCA-BFEC-4A45-8394-420C4101EA59}" srcOrd="1" destOrd="0" presId="urn:microsoft.com/office/officeart/2008/layout/LinedList"/>
    <dgm:cxn modelId="{1A8128CB-13CD-408F-A5CB-D89A4C06A8E3}" type="presParOf" srcId="{64871D63-3C7D-4FF4-8E90-E3AFEEDAD595}" destId="{D11B57C1-B8DC-46B8-9CC0-12553F382810}" srcOrd="2" destOrd="0" presId="urn:microsoft.com/office/officeart/2008/layout/LinedList"/>
    <dgm:cxn modelId="{54A72662-EC57-4FF0-A68D-383D434FEA23}" type="presParOf" srcId="{C1C6CF78-B537-4261-B664-3340B6939792}" destId="{E9751C31-B06D-4116-89DD-F75D0164F6B0}" srcOrd="5" destOrd="0" presId="urn:microsoft.com/office/officeart/2008/layout/LinedList"/>
    <dgm:cxn modelId="{4AB359E7-FFE0-49F9-8B0D-7EAC8C1A574D}" type="presParOf" srcId="{C1C6CF78-B537-4261-B664-3340B6939792}" destId="{3F379477-B373-4A01-9C41-0770D4B8C784}" srcOrd="6" destOrd="0" presId="urn:microsoft.com/office/officeart/2008/layout/LinedList"/>
    <dgm:cxn modelId="{BE762278-E882-4D4B-8947-97C48CAF0300}" type="presParOf" srcId="{C1C6CF78-B537-4261-B664-3340B6939792}" destId="{77219253-5A9B-4A8A-A077-CF143D5C0E5B}" srcOrd="7" destOrd="0" presId="urn:microsoft.com/office/officeart/2008/layout/LinedList"/>
    <dgm:cxn modelId="{CFA247F5-9725-4221-B0D3-21ACC186CAB7}" type="presParOf" srcId="{77219253-5A9B-4A8A-A077-CF143D5C0E5B}" destId="{09B335DC-A98C-472C-BEB2-ACD493336DFE}" srcOrd="0" destOrd="0" presId="urn:microsoft.com/office/officeart/2008/layout/LinedList"/>
    <dgm:cxn modelId="{4C4501B8-DE61-41FA-9F44-4B4013A18EBC}" type="presParOf" srcId="{77219253-5A9B-4A8A-A077-CF143D5C0E5B}" destId="{F458F91F-5ECB-4A57-855A-55739C8385B5}" srcOrd="1" destOrd="0" presId="urn:microsoft.com/office/officeart/2008/layout/LinedList"/>
    <dgm:cxn modelId="{68132CE4-988E-4BC2-B853-D7AF9063A399}" type="presParOf" srcId="{77219253-5A9B-4A8A-A077-CF143D5C0E5B}" destId="{72AD66EB-BFF6-4F62-A327-52D5CA7F4168}" srcOrd="2" destOrd="0" presId="urn:microsoft.com/office/officeart/2008/layout/LinedList"/>
    <dgm:cxn modelId="{20D4139E-2908-480A-B174-6D5101C1B3A0}" type="presParOf" srcId="{C1C6CF78-B537-4261-B664-3340B6939792}" destId="{D286A76D-C5A2-472A-BEC1-58AC2D35E3D1}" srcOrd="8" destOrd="0" presId="urn:microsoft.com/office/officeart/2008/layout/LinedList"/>
    <dgm:cxn modelId="{EAFF8F35-32A7-45DB-8B43-B2F04E6A33D0}" type="presParOf" srcId="{C1C6CF78-B537-4261-B664-3340B6939792}" destId="{49BC83FA-FB22-48F9-9971-972DEE64B2B6}" srcOrd="9" destOrd="0" presId="urn:microsoft.com/office/officeart/2008/layout/LinedList"/>
    <dgm:cxn modelId="{19CDA83C-8461-4EAD-BC95-B20B44A1F1E6}" type="presParOf" srcId="{C1C6CF78-B537-4261-B664-3340B6939792}" destId="{AE670034-E44E-492C-9E53-4A1AF2D85E8E}" srcOrd="10" destOrd="0" presId="urn:microsoft.com/office/officeart/2008/layout/LinedList"/>
    <dgm:cxn modelId="{CB0A616D-4E9A-409F-961C-A96EDC6FF8C2}" type="presParOf" srcId="{AE670034-E44E-492C-9E53-4A1AF2D85E8E}" destId="{78DD336B-0556-428F-9416-4358567780AE}" srcOrd="0" destOrd="0" presId="urn:microsoft.com/office/officeart/2008/layout/LinedList"/>
    <dgm:cxn modelId="{93DFE19E-B029-4C8D-90E8-F57A3E1E24D0}" type="presParOf" srcId="{AE670034-E44E-492C-9E53-4A1AF2D85E8E}" destId="{BC596D6C-F915-4CB2-8681-EAE2C414C548}" srcOrd="1" destOrd="0" presId="urn:microsoft.com/office/officeart/2008/layout/LinedList"/>
    <dgm:cxn modelId="{F0D1AACC-7E4A-44F1-AC90-56B3058FE6C9}" type="presParOf" srcId="{AE670034-E44E-492C-9E53-4A1AF2D85E8E}" destId="{4F592EE0-840E-479B-AD1C-6C0CF83D2D51}" srcOrd="2" destOrd="0" presId="urn:microsoft.com/office/officeart/2008/layout/LinedList"/>
    <dgm:cxn modelId="{2078C02F-8B48-4664-9177-6E83BFF89AEC}" type="presParOf" srcId="{C1C6CF78-B537-4261-B664-3340B6939792}" destId="{57C71538-ED92-493E-ABA6-FA74F3BF1398}" srcOrd="11" destOrd="0" presId="urn:microsoft.com/office/officeart/2008/layout/LinedList"/>
    <dgm:cxn modelId="{F812B4FC-83BE-408C-9EF6-136C9A503DE6}" type="presParOf" srcId="{C1C6CF78-B537-4261-B664-3340B6939792}" destId="{DA8932B5-7979-4C3E-A8F0-35AACBBF4C4D}" srcOrd="12" destOrd="0" presId="urn:microsoft.com/office/officeart/2008/layout/LinedList"/>
    <dgm:cxn modelId="{34456C3D-B574-4654-A522-62A16AC57292}" type="presParOf" srcId="{C1C6CF78-B537-4261-B664-3340B6939792}" destId="{A08D656F-4BEF-456B-81E8-B1AD26CF89E7}" srcOrd="13" destOrd="0" presId="urn:microsoft.com/office/officeart/2008/layout/LinedList"/>
    <dgm:cxn modelId="{043F1091-5805-43A0-A615-29515DCE2144}" type="presParOf" srcId="{A08D656F-4BEF-456B-81E8-B1AD26CF89E7}" destId="{D0992396-0896-4D67-91FD-FE1D9D5B91BD}" srcOrd="0" destOrd="0" presId="urn:microsoft.com/office/officeart/2008/layout/LinedList"/>
    <dgm:cxn modelId="{E606D536-DC0C-4786-AE44-90BBAC30817A}" type="presParOf" srcId="{A08D656F-4BEF-456B-81E8-B1AD26CF89E7}" destId="{25486D3F-9615-4282-9D49-DCB038B10F06}" srcOrd="1" destOrd="0" presId="urn:microsoft.com/office/officeart/2008/layout/LinedList"/>
    <dgm:cxn modelId="{A9844298-D19E-4E08-B8DF-4B204D66477A}" type="presParOf" srcId="{A08D656F-4BEF-456B-81E8-B1AD26CF89E7}" destId="{CC3C782E-0767-4BBB-8CEF-FCEC10DE041C}" srcOrd="2" destOrd="0" presId="urn:microsoft.com/office/officeart/2008/layout/LinedList"/>
    <dgm:cxn modelId="{7844BB3C-0FDE-4328-910F-5016E8495E7D}" type="presParOf" srcId="{C1C6CF78-B537-4261-B664-3340B6939792}" destId="{A2749238-DC76-4E4E-A159-57C0DC82D5BE}" srcOrd="14" destOrd="0" presId="urn:microsoft.com/office/officeart/2008/layout/LinedList"/>
    <dgm:cxn modelId="{65022BA7-8636-4B69-86F3-2644CE5194A4}" type="presParOf" srcId="{C1C6CF78-B537-4261-B664-3340B6939792}" destId="{B1D6FE39-6422-4443-BCFB-3387B872FC3B}" srcOrd="15" destOrd="0" presId="urn:microsoft.com/office/officeart/2008/layout/LinedList"/>
    <dgm:cxn modelId="{D9CBC544-08B7-4FFC-88CC-51664AD648B5}" type="presParOf" srcId="{C1C6CF78-B537-4261-B664-3340B6939792}" destId="{642D0E8B-7D60-4EED-9103-D1E5CB08992E}" srcOrd="16" destOrd="0" presId="urn:microsoft.com/office/officeart/2008/layout/LinedList"/>
    <dgm:cxn modelId="{2F495A10-50C4-4570-B096-F6F0622F35A4}" type="presParOf" srcId="{642D0E8B-7D60-4EED-9103-D1E5CB08992E}" destId="{A45CA358-3F77-4E70-B18F-155ADD1A2739}" srcOrd="0" destOrd="0" presId="urn:microsoft.com/office/officeart/2008/layout/LinedList"/>
    <dgm:cxn modelId="{FDA0E2AA-E0BE-493A-9F73-4CD97BFFF477}" type="presParOf" srcId="{642D0E8B-7D60-4EED-9103-D1E5CB08992E}" destId="{BCD7CEE0-D57D-4B17-AA7C-DFA561DDFEF7}" srcOrd="1" destOrd="0" presId="urn:microsoft.com/office/officeart/2008/layout/LinedList"/>
    <dgm:cxn modelId="{B63EFD93-7089-4371-BF19-494924031E2F}" type="presParOf" srcId="{642D0E8B-7D60-4EED-9103-D1E5CB08992E}" destId="{C98A43CD-6472-43B9-AF08-5176DDADE753}" srcOrd="2" destOrd="0" presId="urn:microsoft.com/office/officeart/2008/layout/LinedList"/>
    <dgm:cxn modelId="{8361D009-97E9-4C12-8C07-4251934C4FAB}" type="presParOf" srcId="{C1C6CF78-B537-4261-B664-3340B6939792}" destId="{E57C370D-C9EA-4DD4-BD6B-7E84DC1799EE}" srcOrd="17" destOrd="0" presId="urn:microsoft.com/office/officeart/2008/layout/LinedList"/>
    <dgm:cxn modelId="{FF88E029-F6E1-45DA-9784-5432A3361B10}" type="presParOf" srcId="{C1C6CF78-B537-4261-B664-3340B6939792}" destId="{E8EFF6ED-8EE3-41DD-B5CE-B360CE2892DB}" srcOrd="18"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F099F872-58B8-463F-A754-94CA322D947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8A87E0A-3939-4737-AE1D-69475532671F}">
      <dgm:prSet phldrT="[文本]"/>
      <dgm:spPr/>
      <dgm:t>
        <a:bodyPr/>
        <a:lstStyle/>
        <a:p>
          <a:r>
            <a:rPr lang="zh-CN" altLang="en-US" dirty="0" smtClean="0">
              <a:solidFill>
                <a:schemeClr val="bg1"/>
              </a:solidFill>
              <a:ea typeface="宋体" panose="02010600030101010101" pitchFamily="2" charset="-122"/>
            </a:rPr>
            <a:t>每个周期前引入非常严格的风险识别、风险分析和风险控制</a:t>
          </a:r>
          <a:endParaRPr lang="zh-CN" altLang="en-US" dirty="0"/>
        </a:p>
      </dgm:t>
    </dgm:pt>
    <dgm:pt modelId="{C38D49FB-BF8A-45AD-8E64-6E025A94A671}" type="parTrans" cxnId="{57D59AE4-0612-41A8-9B2F-37B8BE3E3EEF}">
      <dgm:prSet/>
      <dgm:spPr/>
      <dgm:t>
        <a:bodyPr/>
        <a:lstStyle/>
        <a:p>
          <a:endParaRPr lang="zh-CN" altLang="en-US"/>
        </a:p>
      </dgm:t>
    </dgm:pt>
    <dgm:pt modelId="{1A0E7890-8F44-4822-B040-A1D1E635FC2C}" type="sibTrans" cxnId="{57D59AE4-0612-41A8-9B2F-37B8BE3E3EEF}">
      <dgm:prSet/>
      <dgm:spPr/>
      <dgm:t>
        <a:bodyPr/>
        <a:lstStyle/>
        <a:p>
          <a:endParaRPr lang="zh-CN" altLang="en-US"/>
        </a:p>
      </dgm:t>
    </dgm:pt>
    <dgm:pt modelId="{F7AD5B69-9CD4-4638-9262-554064C43C36}">
      <dgm:prSet phldrT="[文本]"/>
      <dgm:spPr/>
      <dgm:t>
        <a:bodyPr/>
        <a:lstStyle/>
        <a:p>
          <a:r>
            <a:rPr lang="zh-CN" altLang="en-US" dirty="0" smtClean="0">
              <a:solidFill>
                <a:schemeClr val="bg1"/>
              </a:solidFill>
              <a:ea typeface="宋体" panose="02010600030101010101" pitchFamily="2" charset="-122"/>
            </a:rPr>
            <a:t>软件开发的每个阶段都是一次迭代</a:t>
          </a:r>
          <a:endParaRPr lang="zh-CN" altLang="en-US" dirty="0"/>
        </a:p>
      </dgm:t>
    </dgm:pt>
    <dgm:pt modelId="{4C5F9EA1-4409-429D-A0FF-2A8AFF480122}" type="parTrans" cxnId="{1B9427E9-B806-46FF-9971-193F2FCC2CBC}">
      <dgm:prSet/>
      <dgm:spPr/>
      <dgm:t>
        <a:bodyPr/>
        <a:lstStyle/>
        <a:p>
          <a:endParaRPr lang="zh-CN" altLang="en-US"/>
        </a:p>
      </dgm:t>
    </dgm:pt>
    <dgm:pt modelId="{A0850FDC-1BD7-46A9-9F72-B14B016CF9EB}" type="sibTrans" cxnId="{1B9427E9-B806-46FF-9971-193F2FCC2CBC}">
      <dgm:prSet/>
      <dgm:spPr/>
      <dgm:t>
        <a:bodyPr/>
        <a:lstStyle/>
        <a:p>
          <a:endParaRPr lang="zh-CN" altLang="en-US"/>
        </a:p>
      </dgm:t>
    </dgm:pt>
    <dgm:pt modelId="{6B786815-2C3D-4E57-82DE-8E4F99AB766B}">
      <dgm:prSet phldrT="[文本]"/>
      <dgm:spPr/>
      <dgm:t>
        <a:bodyPr/>
        <a:lstStyle/>
        <a:p>
          <a:r>
            <a:rPr lang="zh-CN" altLang="en-US" dirty="0" smtClean="0">
              <a:solidFill>
                <a:schemeClr val="bg1"/>
              </a:solidFill>
              <a:ea typeface="宋体" panose="02010600030101010101" pitchFamily="2" charset="-122"/>
            </a:rPr>
            <a:t>强调可选方案和约束条件有利于软件重用</a:t>
          </a:r>
          <a:endParaRPr lang="zh-CN" altLang="en-US" dirty="0"/>
        </a:p>
      </dgm:t>
    </dgm:pt>
    <dgm:pt modelId="{A4FE7FA3-A3F0-4DF4-AE29-55E80A0663C6}" type="parTrans" cxnId="{3D88CAFE-8C73-465D-8B95-AA08458C1AF7}">
      <dgm:prSet/>
      <dgm:spPr/>
      <dgm:t>
        <a:bodyPr/>
        <a:lstStyle/>
        <a:p>
          <a:endParaRPr lang="zh-CN" altLang="en-US"/>
        </a:p>
      </dgm:t>
    </dgm:pt>
    <dgm:pt modelId="{CABF38A4-CA7E-4AAB-94E4-65482753812C}" type="sibTrans" cxnId="{3D88CAFE-8C73-465D-8B95-AA08458C1AF7}">
      <dgm:prSet/>
      <dgm:spPr/>
      <dgm:t>
        <a:bodyPr/>
        <a:lstStyle/>
        <a:p>
          <a:endParaRPr lang="zh-CN" altLang="en-US"/>
        </a:p>
      </dgm:t>
    </dgm:pt>
    <dgm:pt modelId="{6F44C690-304F-4346-ACE9-87D4C343897D}">
      <dgm:prSet phldrT="[文本]"/>
      <dgm:spPr/>
      <dgm:t>
        <a:bodyPr/>
        <a:lstStyle/>
        <a:p>
          <a:r>
            <a:rPr lang="zh-CN" altLang="en-US" dirty="0" smtClean="0">
              <a:solidFill>
                <a:schemeClr val="bg1"/>
              </a:solidFill>
              <a:ea typeface="宋体" panose="02010600030101010101" pitchFamily="2" charset="-122"/>
            </a:rPr>
            <a:t>减少测试过多或不足带来的风险</a:t>
          </a:r>
          <a:endParaRPr lang="zh-CN" altLang="en-US" dirty="0"/>
        </a:p>
      </dgm:t>
    </dgm:pt>
    <dgm:pt modelId="{CA2F90F8-3621-4DA7-B75C-6C7A27DF6C25}" type="parTrans" cxnId="{F0972A73-1E48-48E0-8723-F5C5F50E7602}">
      <dgm:prSet/>
      <dgm:spPr/>
      <dgm:t>
        <a:bodyPr/>
        <a:lstStyle/>
        <a:p>
          <a:endParaRPr lang="zh-CN" altLang="en-US"/>
        </a:p>
      </dgm:t>
    </dgm:pt>
    <dgm:pt modelId="{DC003015-6F03-4889-B07F-EC18C2E44C5F}" type="sibTrans" cxnId="{F0972A73-1E48-48E0-8723-F5C5F50E7602}">
      <dgm:prSet/>
      <dgm:spPr/>
      <dgm:t>
        <a:bodyPr/>
        <a:lstStyle/>
        <a:p>
          <a:endParaRPr lang="zh-CN" altLang="en-US"/>
        </a:p>
      </dgm:t>
    </dgm:pt>
    <dgm:pt modelId="{67C2E164-763F-4FAC-BC99-DF30B323A9D0}">
      <dgm:prSet phldrT="[文本]"/>
      <dgm:spPr/>
      <dgm:t>
        <a:bodyPr/>
        <a:lstStyle/>
        <a:p>
          <a:r>
            <a:rPr lang="zh-CN" altLang="en-US" dirty="0" smtClean="0">
              <a:solidFill>
                <a:schemeClr val="bg1"/>
              </a:solidFill>
              <a:ea typeface="宋体" panose="02010600030101010101" pitchFamily="2" charset="-122"/>
            </a:rPr>
            <a:t>维护看成是模型的另一个周期</a:t>
          </a:r>
          <a:endParaRPr lang="zh-CN" altLang="en-US" dirty="0"/>
        </a:p>
      </dgm:t>
    </dgm:pt>
    <dgm:pt modelId="{7B2DD29D-8599-405F-A2C5-80F4185C6B14}" type="parTrans" cxnId="{175C5E6E-4B9A-4307-952B-368EB4C4039E}">
      <dgm:prSet/>
      <dgm:spPr/>
      <dgm:t>
        <a:bodyPr/>
        <a:lstStyle/>
        <a:p>
          <a:endParaRPr lang="zh-CN" altLang="en-US"/>
        </a:p>
      </dgm:t>
    </dgm:pt>
    <dgm:pt modelId="{82C9271A-9A6D-4840-B692-F6433752CB04}" type="sibTrans" cxnId="{175C5E6E-4B9A-4307-952B-368EB4C4039E}">
      <dgm:prSet/>
      <dgm:spPr/>
      <dgm:t>
        <a:bodyPr/>
        <a:lstStyle/>
        <a:p>
          <a:endParaRPr lang="zh-CN" altLang="en-US"/>
        </a:p>
      </dgm:t>
    </dgm:pt>
    <dgm:pt modelId="{305EB8E1-51E4-407F-90D0-5BF2B7BFB1CE}">
      <dgm:prSet phldrT="[文本]"/>
      <dgm:spPr/>
      <dgm:t>
        <a:bodyPr/>
        <a:lstStyle/>
        <a:p>
          <a:r>
            <a:rPr lang="zh-CN" altLang="en-US" smtClean="0">
              <a:solidFill>
                <a:schemeClr val="bg1"/>
              </a:solidFill>
              <a:ea typeface="宋体" panose="02010600030101010101" pitchFamily="2" charset="-122"/>
            </a:rPr>
            <a:t>需要开发人员有丰富的风险评估经验和相关专门知识</a:t>
          </a:r>
          <a:endParaRPr lang="zh-CN" altLang="en-US" dirty="0"/>
        </a:p>
      </dgm:t>
    </dgm:pt>
    <dgm:pt modelId="{9C10DC34-B409-4A74-96A1-0DD8F091CA90}" type="parTrans" cxnId="{5FB5DDDE-493E-4DA5-A8BA-20D1FD98B0B2}">
      <dgm:prSet/>
      <dgm:spPr/>
      <dgm:t>
        <a:bodyPr/>
        <a:lstStyle/>
        <a:p>
          <a:endParaRPr lang="zh-CN" altLang="en-US"/>
        </a:p>
      </dgm:t>
    </dgm:pt>
    <dgm:pt modelId="{0E5C6AD8-E35F-4B7E-9F5A-F67E9B2DD160}" type="sibTrans" cxnId="{5FB5DDDE-493E-4DA5-A8BA-20D1FD98B0B2}">
      <dgm:prSet/>
      <dgm:spPr/>
      <dgm:t>
        <a:bodyPr/>
        <a:lstStyle/>
        <a:p>
          <a:endParaRPr lang="zh-CN" altLang="en-US"/>
        </a:p>
      </dgm:t>
    </dgm:pt>
    <dgm:pt modelId="{9A5AF2C7-9F71-40D7-9A20-BC1A8E0052F5}" type="pres">
      <dgm:prSet presAssocID="{F099F872-58B8-463F-A754-94CA322D947F}" presName="Name0" presStyleCnt="0">
        <dgm:presLayoutVars>
          <dgm:chMax val="7"/>
          <dgm:chPref val="7"/>
          <dgm:dir/>
        </dgm:presLayoutVars>
      </dgm:prSet>
      <dgm:spPr/>
      <dgm:t>
        <a:bodyPr/>
        <a:lstStyle/>
        <a:p>
          <a:endParaRPr lang="zh-CN" altLang="en-US"/>
        </a:p>
      </dgm:t>
    </dgm:pt>
    <dgm:pt modelId="{BBBC46D9-FC1E-4696-B7FA-BA21E45263BD}" type="pres">
      <dgm:prSet presAssocID="{F099F872-58B8-463F-A754-94CA322D947F}" presName="Name1" presStyleCnt="0"/>
      <dgm:spPr/>
    </dgm:pt>
    <dgm:pt modelId="{EF64E8A5-7451-471B-B2D9-090550B536E1}" type="pres">
      <dgm:prSet presAssocID="{F099F872-58B8-463F-A754-94CA322D947F}" presName="cycle" presStyleCnt="0"/>
      <dgm:spPr/>
    </dgm:pt>
    <dgm:pt modelId="{1D8CB631-B37C-4F16-8B87-6CDDF90E66A0}" type="pres">
      <dgm:prSet presAssocID="{F099F872-58B8-463F-A754-94CA322D947F}" presName="srcNode" presStyleLbl="node1" presStyleIdx="0" presStyleCnt="6"/>
      <dgm:spPr/>
    </dgm:pt>
    <dgm:pt modelId="{380DA8FC-E8ED-4C34-AE65-E2F8C94A8DAE}" type="pres">
      <dgm:prSet presAssocID="{F099F872-58B8-463F-A754-94CA322D947F}" presName="conn" presStyleLbl="parChTrans1D2" presStyleIdx="0" presStyleCnt="1"/>
      <dgm:spPr/>
      <dgm:t>
        <a:bodyPr/>
        <a:lstStyle/>
        <a:p>
          <a:endParaRPr lang="zh-CN" altLang="en-US"/>
        </a:p>
      </dgm:t>
    </dgm:pt>
    <dgm:pt modelId="{1DD182F8-D8B6-4A0A-84EB-F93A225BC716}" type="pres">
      <dgm:prSet presAssocID="{F099F872-58B8-463F-A754-94CA322D947F}" presName="extraNode" presStyleLbl="node1" presStyleIdx="0" presStyleCnt="6"/>
      <dgm:spPr/>
    </dgm:pt>
    <dgm:pt modelId="{DCFA82DF-B921-47D5-912A-C05F23D3C8F7}" type="pres">
      <dgm:prSet presAssocID="{F099F872-58B8-463F-A754-94CA322D947F}" presName="dstNode" presStyleLbl="node1" presStyleIdx="0" presStyleCnt="6"/>
      <dgm:spPr/>
    </dgm:pt>
    <dgm:pt modelId="{3F95B3B3-53BC-488B-BAA9-B502EE5376D7}" type="pres">
      <dgm:prSet presAssocID="{A8A87E0A-3939-4737-AE1D-69475532671F}" presName="text_1" presStyleLbl="node1" presStyleIdx="0" presStyleCnt="6">
        <dgm:presLayoutVars>
          <dgm:bulletEnabled val="1"/>
        </dgm:presLayoutVars>
      </dgm:prSet>
      <dgm:spPr/>
      <dgm:t>
        <a:bodyPr/>
        <a:lstStyle/>
        <a:p>
          <a:endParaRPr lang="zh-CN" altLang="en-US"/>
        </a:p>
      </dgm:t>
    </dgm:pt>
    <dgm:pt modelId="{FFD2189D-644D-4EDA-9470-B4608E295981}" type="pres">
      <dgm:prSet presAssocID="{A8A87E0A-3939-4737-AE1D-69475532671F}" presName="accent_1" presStyleCnt="0"/>
      <dgm:spPr/>
    </dgm:pt>
    <dgm:pt modelId="{1AB4A6DF-BBD5-4E64-A6F1-7CDD0D3B9C77}" type="pres">
      <dgm:prSet presAssocID="{A8A87E0A-3939-4737-AE1D-69475532671F}" presName="accentRepeatNode" presStyleLbl="solidFgAcc1" presStyleIdx="0" presStyleCnt="6"/>
      <dgm:spPr/>
    </dgm:pt>
    <dgm:pt modelId="{D6C1DC56-AC70-448C-B6D0-A3AE73AB1DB4}" type="pres">
      <dgm:prSet presAssocID="{F7AD5B69-9CD4-4638-9262-554064C43C36}" presName="text_2" presStyleLbl="node1" presStyleIdx="1" presStyleCnt="6">
        <dgm:presLayoutVars>
          <dgm:bulletEnabled val="1"/>
        </dgm:presLayoutVars>
      </dgm:prSet>
      <dgm:spPr/>
      <dgm:t>
        <a:bodyPr/>
        <a:lstStyle/>
        <a:p>
          <a:endParaRPr lang="zh-CN" altLang="en-US"/>
        </a:p>
      </dgm:t>
    </dgm:pt>
    <dgm:pt modelId="{B2057269-976A-491C-A4A7-E9AA5224D1A5}" type="pres">
      <dgm:prSet presAssocID="{F7AD5B69-9CD4-4638-9262-554064C43C36}" presName="accent_2" presStyleCnt="0"/>
      <dgm:spPr/>
    </dgm:pt>
    <dgm:pt modelId="{B90F6925-A098-468C-AD7F-6B298DC1A3F2}" type="pres">
      <dgm:prSet presAssocID="{F7AD5B69-9CD4-4638-9262-554064C43C36}" presName="accentRepeatNode" presStyleLbl="solidFgAcc1" presStyleIdx="1" presStyleCnt="6"/>
      <dgm:spPr/>
    </dgm:pt>
    <dgm:pt modelId="{D6BF29C5-6110-4E06-9CA5-CFA8FCDE2AD9}" type="pres">
      <dgm:prSet presAssocID="{6B786815-2C3D-4E57-82DE-8E4F99AB766B}" presName="text_3" presStyleLbl="node1" presStyleIdx="2" presStyleCnt="6">
        <dgm:presLayoutVars>
          <dgm:bulletEnabled val="1"/>
        </dgm:presLayoutVars>
      </dgm:prSet>
      <dgm:spPr/>
      <dgm:t>
        <a:bodyPr/>
        <a:lstStyle/>
        <a:p>
          <a:endParaRPr lang="zh-CN" altLang="en-US"/>
        </a:p>
      </dgm:t>
    </dgm:pt>
    <dgm:pt modelId="{8C429078-4F4E-4BC9-8C8E-10F8AC95CE4E}" type="pres">
      <dgm:prSet presAssocID="{6B786815-2C3D-4E57-82DE-8E4F99AB766B}" presName="accent_3" presStyleCnt="0"/>
      <dgm:spPr/>
    </dgm:pt>
    <dgm:pt modelId="{4BE1F56C-F16B-44AD-B847-A6FFBAA19BD9}" type="pres">
      <dgm:prSet presAssocID="{6B786815-2C3D-4E57-82DE-8E4F99AB766B}" presName="accentRepeatNode" presStyleLbl="solidFgAcc1" presStyleIdx="2" presStyleCnt="6"/>
      <dgm:spPr/>
    </dgm:pt>
    <dgm:pt modelId="{31426306-493C-4E4D-8C04-6456DCBEB3FD}" type="pres">
      <dgm:prSet presAssocID="{6F44C690-304F-4346-ACE9-87D4C343897D}" presName="text_4" presStyleLbl="node1" presStyleIdx="3" presStyleCnt="6">
        <dgm:presLayoutVars>
          <dgm:bulletEnabled val="1"/>
        </dgm:presLayoutVars>
      </dgm:prSet>
      <dgm:spPr/>
      <dgm:t>
        <a:bodyPr/>
        <a:lstStyle/>
        <a:p>
          <a:endParaRPr lang="zh-CN" altLang="en-US"/>
        </a:p>
      </dgm:t>
    </dgm:pt>
    <dgm:pt modelId="{1B2AF74F-37DB-4777-8700-CCA6DCD8B4C2}" type="pres">
      <dgm:prSet presAssocID="{6F44C690-304F-4346-ACE9-87D4C343897D}" presName="accent_4" presStyleCnt="0"/>
      <dgm:spPr/>
    </dgm:pt>
    <dgm:pt modelId="{585E1148-1FDB-49D2-885B-DB5B5C10F880}" type="pres">
      <dgm:prSet presAssocID="{6F44C690-304F-4346-ACE9-87D4C343897D}" presName="accentRepeatNode" presStyleLbl="solidFgAcc1" presStyleIdx="3" presStyleCnt="6"/>
      <dgm:spPr/>
    </dgm:pt>
    <dgm:pt modelId="{0EF32C93-1548-432E-B65B-E429ED87C61D}" type="pres">
      <dgm:prSet presAssocID="{67C2E164-763F-4FAC-BC99-DF30B323A9D0}" presName="text_5" presStyleLbl="node1" presStyleIdx="4" presStyleCnt="6">
        <dgm:presLayoutVars>
          <dgm:bulletEnabled val="1"/>
        </dgm:presLayoutVars>
      </dgm:prSet>
      <dgm:spPr/>
      <dgm:t>
        <a:bodyPr/>
        <a:lstStyle/>
        <a:p>
          <a:endParaRPr lang="zh-CN" altLang="en-US"/>
        </a:p>
      </dgm:t>
    </dgm:pt>
    <dgm:pt modelId="{B0B15EEC-70FF-4FCB-A616-7131891EFA56}" type="pres">
      <dgm:prSet presAssocID="{67C2E164-763F-4FAC-BC99-DF30B323A9D0}" presName="accent_5" presStyleCnt="0"/>
      <dgm:spPr/>
    </dgm:pt>
    <dgm:pt modelId="{1E062D93-F99B-408C-97B4-6DFB636964E6}" type="pres">
      <dgm:prSet presAssocID="{67C2E164-763F-4FAC-BC99-DF30B323A9D0}" presName="accentRepeatNode" presStyleLbl="solidFgAcc1" presStyleIdx="4" presStyleCnt="6"/>
      <dgm:spPr/>
    </dgm:pt>
    <dgm:pt modelId="{A7E23AED-AEBD-4BFB-8A37-9309495F393C}" type="pres">
      <dgm:prSet presAssocID="{305EB8E1-51E4-407F-90D0-5BF2B7BFB1CE}" presName="text_6" presStyleLbl="node1" presStyleIdx="5" presStyleCnt="6">
        <dgm:presLayoutVars>
          <dgm:bulletEnabled val="1"/>
        </dgm:presLayoutVars>
      </dgm:prSet>
      <dgm:spPr/>
      <dgm:t>
        <a:bodyPr/>
        <a:lstStyle/>
        <a:p>
          <a:endParaRPr lang="zh-CN" altLang="en-US"/>
        </a:p>
      </dgm:t>
    </dgm:pt>
    <dgm:pt modelId="{34981D98-52B5-44AC-8245-7A7CED722967}" type="pres">
      <dgm:prSet presAssocID="{305EB8E1-51E4-407F-90D0-5BF2B7BFB1CE}" presName="accent_6" presStyleCnt="0"/>
      <dgm:spPr/>
    </dgm:pt>
    <dgm:pt modelId="{7FC15AE2-68FE-450F-85B1-B58296C41696}" type="pres">
      <dgm:prSet presAssocID="{305EB8E1-51E4-407F-90D0-5BF2B7BFB1CE}" presName="accentRepeatNode" presStyleLbl="solidFgAcc1" presStyleIdx="5" presStyleCnt="6"/>
      <dgm:spPr/>
    </dgm:pt>
  </dgm:ptLst>
  <dgm:cxnLst>
    <dgm:cxn modelId="{5FB5DDDE-493E-4DA5-A8BA-20D1FD98B0B2}" srcId="{F099F872-58B8-463F-A754-94CA322D947F}" destId="{305EB8E1-51E4-407F-90D0-5BF2B7BFB1CE}" srcOrd="5" destOrd="0" parTransId="{9C10DC34-B409-4A74-96A1-0DD8F091CA90}" sibTransId="{0E5C6AD8-E35F-4B7E-9F5A-F67E9B2DD160}"/>
    <dgm:cxn modelId="{018D5CE8-AE87-493F-9AD5-8A9A162E03FB}" type="presOf" srcId="{F7AD5B69-9CD4-4638-9262-554064C43C36}" destId="{D6C1DC56-AC70-448C-B6D0-A3AE73AB1DB4}" srcOrd="0" destOrd="0" presId="urn:microsoft.com/office/officeart/2008/layout/VerticalCurvedList"/>
    <dgm:cxn modelId="{F0972A73-1E48-48E0-8723-F5C5F50E7602}" srcId="{F099F872-58B8-463F-A754-94CA322D947F}" destId="{6F44C690-304F-4346-ACE9-87D4C343897D}" srcOrd="3" destOrd="0" parTransId="{CA2F90F8-3621-4DA7-B75C-6C7A27DF6C25}" sibTransId="{DC003015-6F03-4889-B07F-EC18C2E44C5F}"/>
    <dgm:cxn modelId="{2CFDA6C1-CD0D-41AC-85B1-57997404BC3A}" type="presOf" srcId="{A8A87E0A-3939-4737-AE1D-69475532671F}" destId="{3F95B3B3-53BC-488B-BAA9-B502EE5376D7}" srcOrd="0" destOrd="0" presId="urn:microsoft.com/office/officeart/2008/layout/VerticalCurvedList"/>
    <dgm:cxn modelId="{1B9427E9-B806-46FF-9971-193F2FCC2CBC}" srcId="{F099F872-58B8-463F-A754-94CA322D947F}" destId="{F7AD5B69-9CD4-4638-9262-554064C43C36}" srcOrd="1" destOrd="0" parTransId="{4C5F9EA1-4409-429D-A0FF-2A8AFF480122}" sibTransId="{A0850FDC-1BD7-46A9-9F72-B14B016CF9EB}"/>
    <dgm:cxn modelId="{7564DEB4-08FF-438E-9491-BC9A0F85833E}" type="presOf" srcId="{305EB8E1-51E4-407F-90D0-5BF2B7BFB1CE}" destId="{A7E23AED-AEBD-4BFB-8A37-9309495F393C}" srcOrd="0" destOrd="0" presId="urn:microsoft.com/office/officeart/2008/layout/VerticalCurvedList"/>
    <dgm:cxn modelId="{2DBBE787-29E8-4EEF-837A-0DCA21797D28}" type="presOf" srcId="{1A0E7890-8F44-4822-B040-A1D1E635FC2C}" destId="{380DA8FC-E8ED-4C34-AE65-E2F8C94A8DAE}" srcOrd="0" destOrd="0" presId="urn:microsoft.com/office/officeart/2008/layout/VerticalCurvedList"/>
    <dgm:cxn modelId="{D3CCE667-7456-45EA-852D-9CED3189672B}" type="presOf" srcId="{F099F872-58B8-463F-A754-94CA322D947F}" destId="{9A5AF2C7-9F71-40D7-9A20-BC1A8E0052F5}" srcOrd="0" destOrd="0" presId="urn:microsoft.com/office/officeart/2008/layout/VerticalCurvedList"/>
    <dgm:cxn modelId="{2B3E7F44-A904-4611-8C0A-C3DA6116176B}" type="presOf" srcId="{6F44C690-304F-4346-ACE9-87D4C343897D}" destId="{31426306-493C-4E4D-8C04-6456DCBEB3FD}" srcOrd="0" destOrd="0" presId="urn:microsoft.com/office/officeart/2008/layout/VerticalCurvedList"/>
    <dgm:cxn modelId="{175C5E6E-4B9A-4307-952B-368EB4C4039E}" srcId="{F099F872-58B8-463F-A754-94CA322D947F}" destId="{67C2E164-763F-4FAC-BC99-DF30B323A9D0}" srcOrd="4" destOrd="0" parTransId="{7B2DD29D-8599-405F-A2C5-80F4185C6B14}" sibTransId="{82C9271A-9A6D-4840-B692-F6433752CB04}"/>
    <dgm:cxn modelId="{87F934A7-C9B6-402D-A6DD-1D6F40B24863}" type="presOf" srcId="{67C2E164-763F-4FAC-BC99-DF30B323A9D0}" destId="{0EF32C93-1548-432E-B65B-E429ED87C61D}" srcOrd="0" destOrd="0" presId="urn:microsoft.com/office/officeart/2008/layout/VerticalCurvedList"/>
    <dgm:cxn modelId="{E499C985-E7B3-4AD6-B923-24A8D5338409}" type="presOf" srcId="{6B786815-2C3D-4E57-82DE-8E4F99AB766B}" destId="{D6BF29C5-6110-4E06-9CA5-CFA8FCDE2AD9}" srcOrd="0" destOrd="0" presId="urn:microsoft.com/office/officeart/2008/layout/VerticalCurvedList"/>
    <dgm:cxn modelId="{57D59AE4-0612-41A8-9B2F-37B8BE3E3EEF}" srcId="{F099F872-58B8-463F-A754-94CA322D947F}" destId="{A8A87E0A-3939-4737-AE1D-69475532671F}" srcOrd="0" destOrd="0" parTransId="{C38D49FB-BF8A-45AD-8E64-6E025A94A671}" sibTransId="{1A0E7890-8F44-4822-B040-A1D1E635FC2C}"/>
    <dgm:cxn modelId="{3D88CAFE-8C73-465D-8B95-AA08458C1AF7}" srcId="{F099F872-58B8-463F-A754-94CA322D947F}" destId="{6B786815-2C3D-4E57-82DE-8E4F99AB766B}" srcOrd="2" destOrd="0" parTransId="{A4FE7FA3-A3F0-4DF4-AE29-55E80A0663C6}" sibTransId="{CABF38A4-CA7E-4AAB-94E4-65482753812C}"/>
    <dgm:cxn modelId="{523155E0-98E6-42BB-93EF-79D6F4C21219}" type="presParOf" srcId="{9A5AF2C7-9F71-40D7-9A20-BC1A8E0052F5}" destId="{BBBC46D9-FC1E-4696-B7FA-BA21E45263BD}" srcOrd="0" destOrd="0" presId="urn:microsoft.com/office/officeart/2008/layout/VerticalCurvedList"/>
    <dgm:cxn modelId="{3D44475D-54BD-4696-821A-F90110D67768}" type="presParOf" srcId="{BBBC46D9-FC1E-4696-B7FA-BA21E45263BD}" destId="{EF64E8A5-7451-471B-B2D9-090550B536E1}" srcOrd="0" destOrd="0" presId="urn:microsoft.com/office/officeart/2008/layout/VerticalCurvedList"/>
    <dgm:cxn modelId="{980F0BDB-6FEB-4C10-929D-AC039F02F900}" type="presParOf" srcId="{EF64E8A5-7451-471B-B2D9-090550B536E1}" destId="{1D8CB631-B37C-4F16-8B87-6CDDF90E66A0}" srcOrd="0" destOrd="0" presId="urn:microsoft.com/office/officeart/2008/layout/VerticalCurvedList"/>
    <dgm:cxn modelId="{FE8B28E5-EF71-47F8-939D-91EFC8936B52}" type="presParOf" srcId="{EF64E8A5-7451-471B-B2D9-090550B536E1}" destId="{380DA8FC-E8ED-4C34-AE65-E2F8C94A8DAE}" srcOrd="1" destOrd="0" presId="urn:microsoft.com/office/officeart/2008/layout/VerticalCurvedList"/>
    <dgm:cxn modelId="{EF835545-80BE-484D-902F-D3CCD4D953A8}" type="presParOf" srcId="{EF64E8A5-7451-471B-B2D9-090550B536E1}" destId="{1DD182F8-D8B6-4A0A-84EB-F93A225BC716}" srcOrd="2" destOrd="0" presId="urn:microsoft.com/office/officeart/2008/layout/VerticalCurvedList"/>
    <dgm:cxn modelId="{251030A7-F6E7-40F6-A87D-D75146A6D013}" type="presParOf" srcId="{EF64E8A5-7451-471B-B2D9-090550B536E1}" destId="{DCFA82DF-B921-47D5-912A-C05F23D3C8F7}" srcOrd="3" destOrd="0" presId="urn:microsoft.com/office/officeart/2008/layout/VerticalCurvedList"/>
    <dgm:cxn modelId="{B5C39D53-92C6-4E53-A6C2-2D7941395D0E}" type="presParOf" srcId="{BBBC46D9-FC1E-4696-B7FA-BA21E45263BD}" destId="{3F95B3B3-53BC-488B-BAA9-B502EE5376D7}" srcOrd="1" destOrd="0" presId="urn:microsoft.com/office/officeart/2008/layout/VerticalCurvedList"/>
    <dgm:cxn modelId="{DD34485E-A882-4631-B908-4656DA6C77C7}" type="presParOf" srcId="{BBBC46D9-FC1E-4696-B7FA-BA21E45263BD}" destId="{FFD2189D-644D-4EDA-9470-B4608E295981}" srcOrd="2" destOrd="0" presId="urn:microsoft.com/office/officeart/2008/layout/VerticalCurvedList"/>
    <dgm:cxn modelId="{EFC0B8A4-90BF-426E-89F0-E6936BB4BC21}" type="presParOf" srcId="{FFD2189D-644D-4EDA-9470-B4608E295981}" destId="{1AB4A6DF-BBD5-4E64-A6F1-7CDD0D3B9C77}" srcOrd="0" destOrd="0" presId="urn:microsoft.com/office/officeart/2008/layout/VerticalCurvedList"/>
    <dgm:cxn modelId="{B829F77D-B033-4138-A240-8DDDA6C958A8}" type="presParOf" srcId="{BBBC46D9-FC1E-4696-B7FA-BA21E45263BD}" destId="{D6C1DC56-AC70-448C-B6D0-A3AE73AB1DB4}" srcOrd="3" destOrd="0" presId="urn:microsoft.com/office/officeart/2008/layout/VerticalCurvedList"/>
    <dgm:cxn modelId="{53B84719-C6E1-43A3-BE75-E0730DB0A351}" type="presParOf" srcId="{BBBC46D9-FC1E-4696-B7FA-BA21E45263BD}" destId="{B2057269-976A-491C-A4A7-E9AA5224D1A5}" srcOrd="4" destOrd="0" presId="urn:microsoft.com/office/officeart/2008/layout/VerticalCurvedList"/>
    <dgm:cxn modelId="{547BD88B-2B99-4767-A7B9-203FF8AA6DBB}" type="presParOf" srcId="{B2057269-976A-491C-A4A7-E9AA5224D1A5}" destId="{B90F6925-A098-468C-AD7F-6B298DC1A3F2}" srcOrd="0" destOrd="0" presId="urn:microsoft.com/office/officeart/2008/layout/VerticalCurvedList"/>
    <dgm:cxn modelId="{C0B3BCA8-39C3-49E7-85B3-3B2FF4F0290C}" type="presParOf" srcId="{BBBC46D9-FC1E-4696-B7FA-BA21E45263BD}" destId="{D6BF29C5-6110-4E06-9CA5-CFA8FCDE2AD9}" srcOrd="5" destOrd="0" presId="urn:microsoft.com/office/officeart/2008/layout/VerticalCurvedList"/>
    <dgm:cxn modelId="{1EA6FCEE-01E6-4DF7-8650-CC849EB8E2D6}" type="presParOf" srcId="{BBBC46D9-FC1E-4696-B7FA-BA21E45263BD}" destId="{8C429078-4F4E-4BC9-8C8E-10F8AC95CE4E}" srcOrd="6" destOrd="0" presId="urn:microsoft.com/office/officeart/2008/layout/VerticalCurvedList"/>
    <dgm:cxn modelId="{0171A858-7929-410E-ADC9-DB213779B0EF}" type="presParOf" srcId="{8C429078-4F4E-4BC9-8C8E-10F8AC95CE4E}" destId="{4BE1F56C-F16B-44AD-B847-A6FFBAA19BD9}" srcOrd="0" destOrd="0" presId="urn:microsoft.com/office/officeart/2008/layout/VerticalCurvedList"/>
    <dgm:cxn modelId="{66890C53-5B50-433B-898D-C605462FB902}" type="presParOf" srcId="{BBBC46D9-FC1E-4696-B7FA-BA21E45263BD}" destId="{31426306-493C-4E4D-8C04-6456DCBEB3FD}" srcOrd="7" destOrd="0" presId="urn:microsoft.com/office/officeart/2008/layout/VerticalCurvedList"/>
    <dgm:cxn modelId="{296D037E-A08B-4DAE-8FF3-BC39D5E4C1EC}" type="presParOf" srcId="{BBBC46D9-FC1E-4696-B7FA-BA21E45263BD}" destId="{1B2AF74F-37DB-4777-8700-CCA6DCD8B4C2}" srcOrd="8" destOrd="0" presId="urn:microsoft.com/office/officeart/2008/layout/VerticalCurvedList"/>
    <dgm:cxn modelId="{BA9AD715-9CAE-4925-BA51-B5C3B31C2D52}" type="presParOf" srcId="{1B2AF74F-37DB-4777-8700-CCA6DCD8B4C2}" destId="{585E1148-1FDB-49D2-885B-DB5B5C10F880}" srcOrd="0" destOrd="0" presId="urn:microsoft.com/office/officeart/2008/layout/VerticalCurvedList"/>
    <dgm:cxn modelId="{21070A83-7899-4E41-913A-0E278A914DA9}" type="presParOf" srcId="{BBBC46D9-FC1E-4696-B7FA-BA21E45263BD}" destId="{0EF32C93-1548-432E-B65B-E429ED87C61D}" srcOrd="9" destOrd="0" presId="urn:microsoft.com/office/officeart/2008/layout/VerticalCurvedList"/>
    <dgm:cxn modelId="{56815E8F-82B1-4D20-8AF2-FAAA91225133}" type="presParOf" srcId="{BBBC46D9-FC1E-4696-B7FA-BA21E45263BD}" destId="{B0B15EEC-70FF-4FCB-A616-7131891EFA56}" srcOrd="10" destOrd="0" presId="urn:microsoft.com/office/officeart/2008/layout/VerticalCurvedList"/>
    <dgm:cxn modelId="{CF52CB52-A59B-4444-A044-07F2948D8EC1}" type="presParOf" srcId="{B0B15EEC-70FF-4FCB-A616-7131891EFA56}" destId="{1E062D93-F99B-408C-97B4-6DFB636964E6}" srcOrd="0" destOrd="0" presId="urn:microsoft.com/office/officeart/2008/layout/VerticalCurvedList"/>
    <dgm:cxn modelId="{CD3E3633-367F-419D-B07E-FE5BF7C64A8F}" type="presParOf" srcId="{BBBC46D9-FC1E-4696-B7FA-BA21E45263BD}" destId="{A7E23AED-AEBD-4BFB-8A37-9309495F393C}" srcOrd="11" destOrd="0" presId="urn:microsoft.com/office/officeart/2008/layout/VerticalCurvedList"/>
    <dgm:cxn modelId="{2812E37E-BCAC-480D-A9AD-2F5E4A54ABED}" type="presParOf" srcId="{BBBC46D9-FC1E-4696-B7FA-BA21E45263BD}" destId="{34981D98-52B5-44AC-8245-7A7CED722967}" srcOrd="12" destOrd="0" presId="urn:microsoft.com/office/officeart/2008/layout/VerticalCurvedList"/>
    <dgm:cxn modelId="{AFA592E2-BF3C-4801-B871-E99F0172B5D3}" type="presParOf" srcId="{34981D98-52B5-44AC-8245-7A7CED722967}" destId="{7FC15AE2-68FE-450F-85B1-B58296C4169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开发者和客户能较好理解演化级别上的风险</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88323E13-8D67-4CA4-98E2-FADB8BF2F856}">
      <dgm:prSet phldrT="[文本]" custT="1"/>
      <dgm:spPr/>
      <dgm:t>
        <a:bodyPr/>
        <a:lstStyle/>
        <a:p>
          <a:r>
            <a:rPr lang="zh-CN" altLang="en-US" sz="2000" dirty="0" smtClean="0">
              <a:solidFill>
                <a:schemeClr val="tx1"/>
              </a:solidFill>
              <a:latin typeface="+mj-ea"/>
              <a:ea typeface="+mj-ea"/>
            </a:rPr>
            <a:t>成本计算简单容易</a:t>
          </a:r>
          <a:endParaRPr lang="zh-CN" altLang="en-US" sz="2000" dirty="0">
            <a:solidFill>
              <a:schemeClr val="tx1"/>
            </a:solidFill>
            <a:latin typeface="+mj-ea"/>
            <a:ea typeface="+mj-ea"/>
          </a:endParaRPr>
        </a:p>
      </dgm:t>
    </dgm:pt>
    <dgm:pt modelId="{E3CBCE53-971F-4A40-BCB0-D009290CF4C6}" type="parTrans" cxnId="{25B5CBCE-31FA-4858-AF99-83865697EDFE}">
      <dgm:prSet/>
      <dgm:spPr/>
      <dgm:t>
        <a:bodyPr/>
        <a:lstStyle/>
        <a:p>
          <a:endParaRPr lang="zh-CN" altLang="en-US"/>
        </a:p>
      </dgm:t>
    </dgm:pt>
    <dgm:pt modelId="{EAB2E32D-7865-49E9-8A58-C84EA924527B}" type="sibTrans" cxnId="{25B5CBCE-31FA-4858-AF99-83865697EDFE}">
      <dgm:prSet/>
      <dgm:spPr/>
      <dgm:t>
        <a:bodyPr/>
        <a:lstStyle/>
        <a:p>
          <a:endParaRPr lang="zh-CN" altLang="en-US"/>
        </a:p>
      </dgm:t>
    </dgm:pt>
    <dgm:pt modelId="{24AB2284-FA08-4B75-928A-325C3D22A3BE}">
      <dgm:prSet phldrT="[文本]" custT="1"/>
      <dgm:spPr/>
      <dgm:t>
        <a:bodyPr/>
        <a:lstStyle/>
        <a:p>
          <a:r>
            <a:rPr lang="zh-CN" altLang="en-US" sz="2000" dirty="0" smtClean="0">
              <a:solidFill>
                <a:schemeClr val="tx1"/>
              </a:solidFill>
              <a:latin typeface="+mj-ea"/>
              <a:ea typeface="+mj-ea"/>
            </a:rPr>
            <a:t>项目不偏离正确方向，保证项目的可控性</a:t>
          </a:r>
          <a:endParaRPr lang="zh-CN" altLang="en-US" sz="2000" dirty="0">
            <a:solidFill>
              <a:schemeClr val="tx1"/>
            </a:solidFill>
            <a:latin typeface="+mj-ea"/>
            <a:ea typeface="+mj-ea"/>
          </a:endParaRPr>
        </a:p>
      </dgm:t>
    </dgm:pt>
    <dgm:pt modelId="{679DA275-C34A-41F2-8C28-E369C0D2A1C5}" type="parTrans" cxnId="{5843547B-39CE-4988-88DF-84FD3F4E7BF6}">
      <dgm:prSet/>
      <dgm:spPr/>
      <dgm:t>
        <a:bodyPr/>
        <a:lstStyle/>
        <a:p>
          <a:endParaRPr lang="zh-CN" altLang="en-US"/>
        </a:p>
      </dgm:t>
    </dgm:pt>
    <dgm:pt modelId="{2B8B729F-945A-4CE3-B062-A5622B5B1879}" type="sibTrans" cxnId="{5843547B-39CE-4988-88DF-84FD3F4E7BF6}">
      <dgm:prSet/>
      <dgm:spPr/>
      <dgm:t>
        <a:bodyPr/>
        <a:lstStyle/>
        <a:p>
          <a:endParaRPr lang="zh-CN" altLang="en-US"/>
        </a:p>
      </dgm:t>
    </dgm:pt>
    <dgm:pt modelId="{5CFC7AD6-3F77-4D82-8F22-9B9642952962}">
      <dgm:prSet phldrT="[文本]" custT="1"/>
      <dgm:spPr/>
      <dgm:t>
        <a:bodyPr/>
        <a:lstStyle/>
        <a:p>
          <a:r>
            <a:rPr lang="zh-CN" altLang="en-US" sz="2000" dirty="0" smtClean="0">
              <a:solidFill>
                <a:schemeClr val="tx1"/>
              </a:solidFill>
              <a:latin typeface="+mj-ea"/>
              <a:ea typeface="+mj-ea"/>
            </a:rPr>
            <a:t>客户始终掌握项目的最新信息</a:t>
          </a:r>
          <a:endParaRPr lang="zh-CN" altLang="en-US" sz="2000" dirty="0">
            <a:solidFill>
              <a:schemeClr val="tx1"/>
            </a:solidFill>
            <a:latin typeface="+mj-ea"/>
            <a:ea typeface="+mj-ea"/>
          </a:endParaRPr>
        </a:p>
      </dgm:t>
    </dgm:pt>
    <dgm:pt modelId="{1FBAEA36-9611-4617-A32A-E394C2C7A997}" type="parTrans" cxnId="{3BE63FDC-B598-4120-95B6-F56B4B7480F5}">
      <dgm:prSet/>
      <dgm:spPr/>
      <dgm:t>
        <a:bodyPr/>
        <a:lstStyle/>
        <a:p>
          <a:endParaRPr lang="zh-CN" altLang="en-US"/>
        </a:p>
      </dgm:t>
    </dgm:pt>
    <dgm:pt modelId="{B383A1FA-3427-41E9-A85B-7002FF968704}" type="sibTrans" cxnId="{3BE63FDC-B598-4120-95B6-F56B4B7480F5}">
      <dgm:prSet/>
      <dgm:spPr/>
      <dgm:t>
        <a:bodyPr/>
        <a:lstStyle/>
        <a:p>
          <a:endParaRPr lang="zh-CN" altLang="en-US"/>
        </a:p>
      </dgm:t>
    </dgm:pt>
    <dgm:pt modelId="{72EFEEB5-AABA-49FF-B5CF-737E7F11F8B1}">
      <dgm:prSet phldrT="[文本]" custT="1"/>
      <dgm:spPr/>
      <dgm:t>
        <a:bodyPr/>
        <a:lstStyle/>
        <a:p>
          <a:r>
            <a:rPr lang="zh-CN" altLang="en-US" sz="2000" dirty="0" smtClean="0">
              <a:solidFill>
                <a:schemeClr val="tx1"/>
              </a:solidFill>
              <a:latin typeface="+mj-ea"/>
              <a:ea typeface="+mj-ea"/>
            </a:rPr>
            <a:t>良好的沟通和高质量的产品</a:t>
          </a:r>
          <a:endParaRPr lang="zh-CN" altLang="en-US" sz="2000" dirty="0">
            <a:solidFill>
              <a:schemeClr val="tx1"/>
            </a:solidFill>
            <a:latin typeface="+mj-ea"/>
            <a:ea typeface="+mj-ea"/>
          </a:endParaRPr>
        </a:p>
      </dgm:t>
    </dgm:pt>
    <dgm:pt modelId="{671F30C4-2FF4-4329-A560-1E0339098EBA}" type="parTrans" cxnId="{C20665D6-B6ED-4978-A1DF-397A97BFCFB4}">
      <dgm:prSet/>
      <dgm:spPr/>
      <dgm:t>
        <a:bodyPr/>
        <a:lstStyle/>
        <a:p>
          <a:endParaRPr lang="zh-CN" altLang="en-US"/>
        </a:p>
      </dgm:t>
    </dgm:pt>
    <dgm:pt modelId="{663D54ED-FC0D-4429-8E1F-A81D0A6758F3}" type="sibTrans" cxnId="{C20665D6-B6ED-4978-A1DF-397A97BFCFB4}">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0E795B93-D01F-4B5F-8F47-4D919307D674}" type="pres">
      <dgm:prSet presAssocID="{88323E13-8D67-4CA4-98E2-FADB8BF2F856}" presName="horz2" presStyleCnt="0"/>
      <dgm:spPr/>
    </dgm:pt>
    <dgm:pt modelId="{C7D3F4D2-78EA-4823-A4CB-77FD3D29D010}" type="pres">
      <dgm:prSet presAssocID="{88323E13-8D67-4CA4-98E2-FADB8BF2F856}" presName="horzSpace2" presStyleCnt="0"/>
      <dgm:spPr/>
    </dgm:pt>
    <dgm:pt modelId="{F1AF1F90-EC5F-4942-93C9-A837A96E3FED}" type="pres">
      <dgm:prSet presAssocID="{88323E13-8D67-4CA4-98E2-FADB8BF2F856}" presName="tx2" presStyleLbl="revTx" presStyleIdx="2" presStyleCnt="6"/>
      <dgm:spPr/>
      <dgm:t>
        <a:bodyPr/>
        <a:lstStyle/>
        <a:p>
          <a:endParaRPr lang="zh-CN" altLang="en-US"/>
        </a:p>
      </dgm:t>
    </dgm:pt>
    <dgm:pt modelId="{A8F2EA30-9EF2-493E-9077-6F0EEAA1FD32}" type="pres">
      <dgm:prSet presAssocID="{88323E13-8D67-4CA4-98E2-FADB8BF2F856}" presName="vert2" presStyleCnt="0"/>
      <dgm:spPr/>
    </dgm:pt>
    <dgm:pt modelId="{84BF7F15-27CB-4AD5-A22E-2270C13B6028}" type="pres">
      <dgm:prSet presAssocID="{88323E13-8D67-4CA4-98E2-FADB8BF2F856}" presName="thinLine2b" presStyleLbl="callout" presStyleIdx="1" presStyleCnt="5"/>
      <dgm:spPr/>
    </dgm:pt>
    <dgm:pt modelId="{4925EC07-C201-4EB8-A4F3-AF0E8A5D9FC3}" type="pres">
      <dgm:prSet presAssocID="{88323E13-8D67-4CA4-98E2-FADB8BF2F856}" presName="vertSpace2b" presStyleCnt="0"/>
      <dgm:spPr/>
    </dgm:pt>
    <dgm:pt modelId="{6E13A7CA-51B6-401E-9A9E-F0D0B752602A}" type="pres">
      <dgm:prSet presAssocID="{24AB2284-FA08-4B75-928A-325C3D22A3BE}" presName="horz2" presStyleCnt="0"/>
      <dgm:spPr/>
    </dgm:pt>
    <dgm:pt modelId="{AAC58923-5B62-48B4-B776-F8A18D35E712}" type="pres">
      <dgm:prSet presAssocID="{24AB2284-FA08-4B75-928A-325C3D22A3BE}" presName="horzSpace2" presStyleCnt="0"/>
      <dgm:spPr/>
    </dgm:pt>
    <dgm:pt modelId="{3E1C26A8-9452-4B05-B83A-37D7ED0E60AD}" type="pres">
      <dgm:prSet presAssocID="{24AB2284-FA08-4B75-928A-325C3D22A3BE}" presName="tx2" presStyleLbl="revTx" presStyleIdx="3" presStyleCnt="6"/>
      <dgm:spPr/>
      <dgm:t>
        <a:bodyPr/>
        <a:lstStyle/>
        <a:p>
          <a:endParaRPr lang="zh-CN" altLang="en-US"/>
        </a:p>
      </dgm:t>
    </dgm:pt>
    <dgm:pt modelId="{71F9436C-ECDE-439B-9179-9229B58F28A8}" type="pres">
      <dgm:prSet presAssocID="{24AB2284-FA08-4B75-928A-325C3D22A3BE}" presName="vert2" presStyleCnt="0"/>
      <dgm:spPr/>
    </dgm:pt>
    <dgm:pt modelId="{B6F827FA-9B26-4716-BE1B-77F588F8934C}" type="pres">
      <dgm:prSet presAssocID="{24AB2284-FA08-4B75-928A-325C3D22A3BE}" presName="thinLine2b" presStyleLbl="callout" presStyleIdx="2" presStyleCnt="5"/>
      <dgm:spPr/>
    </dgm:pt>
    <dgm:pt modelId="{172B98A3-B821-4D1C-B842-7DCEC6DAFAFB}" type="pres">
      <dgm:prSet presAssocID="{24AB2284-FA08-4B75-928A-325C3D22A3BE}" presName="vertSpace2b" presStyleCnt="0"/>
      <dgm:spPr/>
    </dgm:pt>
    <dgm:pt modelId="{53CFBAF2-175B-42C1-A3E2-4CA692BEB34A}" type="pres">
      <dgm:prSet presAssocID="{5CFC7AD6-3F77-4D82-8F22-9B9642952962}" presName="horz2" presStyleCnt="0"/>
      <dgm:spPr/>
    </dgm:pt>
    <dgm:pt modelId="{77431ED4-0CA2-4E8D-B7FC-6B69E7CFA0AC}" type="pres">
      <dgm:prSet presAssocID="{5CFC7AD6-3F77-4D82-8F22-9B9642952962}" presName="horzSpace2" presStyleCnt="0"/>
      <dgm:spPr/>
    </dgm:pt>
    <dgm:pt modelId="{54D71D27-BCC6-46D3-A5D4-898CC53126C0}" type="pres">
      <dgm:prSet presAssocID="{5CFC7AD6-3F77-4D82-8F22-9B9642952962}" presName="tx2" presStyleLbl="revTx" presStyleIdx="4" presStyleCnt="6"/>
      <dgm:spPr/>
      <dgm:t>
        <a:bodyPr/>
        <a:lstStyle/>
        <a:p>
          <a:endParaRPr lang="zh-CN" altLang="en-US"/>
        </a:p>
      </dgm:t>
    </dgm:pt>
    <dgm:pt modelId="{18144D36-9A9E-490E-8A06-54BE747239C3}" type="pres">
      <dgm:prSet presAssocID="{5CFC7AD6-3F77-4D82-8F22-9B9642952962}" presName="vert2" presStyleCnt="0"/>
      <dgm:spPr/>
    </dgm:pt>
    <dgm:pt modelId="{F68FCE9B-B4BD-4262-8A83-A7ADABBFD22C}" type="pres">
      <dgm:prSet presAssocID="{5CFC7AD6-3F77-4D82-8F22-9B9642952962}" presName="thinLine2b" presStyleLbl="callout" presStyleIdx="3" presStyleCnt="5"/>
      <dgm:spPr/>
    </dgm:pt>
    <dgm:pt modelId="{60D244DF-6D47-4D42-8C95-95F0207B7256}" type="pres">
      <dgm:prSet presAssocID="{5CFC7AD6-3F77-4D82-8F22-9B9642952962}" presName="vertSpace2b" presStyleCnt="0"/>
      <dgm:spPr/>
    </dgm:pt>
    <dgm:pt modelId="{D46A335B-727C-4F22-8782-5FFFEA3FBE63}" type="pres">
      <dgm:prSet presAssocID="{72EFEEB5-AABA-49FF-B5CF-737E7F11F8B1}" presName="horz2" presStyleCnt="0"/>
      <dgm:spPr/>
    </dgm:pt>
    <dgm:pt modelId="{97F1238D-D1A9-4589-BCA9-C4DCEB94985B}" type="pres">
      <dgm:prSet presAssocID="{72EFEEB5-AABA-49FF-B5CF-737E7F11F8B1}" presName="horzSpace2" presStyleCnt="0"/>
      <dgm:spPr/>
    </dgm:pt>
    <dgm:pt modelId="{3DD9AB8F-4E6C-420C-BD2E-9A8B78509360}" type="pres">
      <dgm:prSet presAssocID="{72EFEEB5-AABA-49FF-B5CF-737E7F11F8B1}" presName="tx2" presStyleLbl="revTx" presStyleIdx="5" presStyleCnt="6"/>
      <dgm:spPr/>
      <dgm:t>
        <a:bodyPr/>
        <a:lstStyle/>
        <a:p>
          <a:endParaRPr lang="zh-CN" altLang="en-US"/>
        </a:p>
      </dgm:t>
    </dgm:pt>
    <dgm:pt modelId="{AE0CBDF8-6944-4C9D-9A8B-C791FD921645}" type="pres">
      <dgm:prSet presAssocID="{72EFEEB5-AABA-49FF-B5CF-737E7F11F8B1}" presName="vert2" presStyleCnt="0"/>
      <dgm:spPr/>
    </dgm:pt>
    <dgm:pt modelId="{3B75B772-8584-40BD-819D-15F9E99C6FB8}" type="pres">
      <dgm:prSet presAssocID="{72EFEEB5-AABA-49FF-B5CF-737E7F11F8B1}" presName="thinLine2b" presStyleLbl="callout" presStyleIdx="4" presStyleCnt="5"/>
      <dgm:spPr/>
    </dgm:pt>
    <dgm:pt modelId="{E9B4D5AC-25A1-4319-A711-B3D339F31817}" type="pres">
      <dgm:prSet presAssocID="{72EFEEB5-AABA-49FF-B5CF-737E7F11F8B1}" presName="vertSpace2b" presStyleCnt="0"/>
      <dgm:spPr/>
    </dgm:pt>
  </dgm:ptLst>
  <dgm:cxnLst>
    <dgm:cxn modelId="{3BE63FDC-B598-4120-95B6-F56B4B7480F5}" srcId="{7C200EB3-6984-448B-874A-12A08C79A0A6}" destId="{5CFC7AD6-3F77-4D82-8F22-9B9642952962}" srcOrd="3" destOrd="0" parTransId="{1FBAEA36-9611-4617-A32A-E394C2C7A997}" sibTransId="{B383A1FA-3427-41E9-A85B-7002FF968704}"/>
    <dgm:cxn modelId="{DF4D4CC5-EC84-400B-B9F5-87C3A7E94632}" srcId="{6CD02673-90BA-406C-BEBB-1129F036923E}" destId="{7C200EB3-6984-448B-874A-12A08C79A0A6}" srcOrd="0" destOrd="0" parTransId="{794C1F49-2DE8-4915-9F8D-2A4816380EDE}" sibTransId="{549C2FD5-43DD-42B6-9D91-5CB4D8385BAF}"/>
    <dgm:cxn modelId="{A45EAD29-6177-4912-B000-499C8F09F65A}" type="presOf" srcId="{88323E13-8D67-4CA4-98E2-FADB8BF2F856}" destId="{F1AF1F90-EC5F-4942-93C9-A837A96E3FED}" srcOrd="0" destOrd="0" presId="urn:microsoft.com/office/officeart/2008/layout/LinedList"/>
    <dgm:cxn modelId="{5843547B-39CE-4988-88DF-84FD3F4E7BF6}" srcId="{7C200EB3-6984-448B-874A-12A08C79A0A6}" destId="{24AB2284-FA08-4B75-928A-325C3D22A3BE}" srcOrd="2" destOrd="0" parTransId="{679DA275-C34A-41F2-8C28-E369C0D2A1C5}" sibTransId="{2B8B729F-945A-4CE3-B062-A5622B5B1879}"/>
    <dgm:cxn modelId="{751F1B5B-FEA1-434D-8F74-7248204BCB33}" type="presOf" srcId="{5CFC7AD6-3F77-4D82-8F22-9B9642952962}" destId="{54D71D27-BCC6-46D3-A5D4-898CC53126C0}" srcOrd="0" destOrd="0" presId="urn:microsoft.com/office/officeart/2008/layout/LinedList"/>
    <dgm:cxn modelId="{F0A44DCF-AD95-402C-AFBA-A3F34D47A881}"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7698D536-57F0-4FDC-931C-D5435575D70C}" type="presOf" srcId="{24AB2284-FA08-4B75-928A-325C3D22A3BE}" destId="{3E1C26A8-9452-4B05-B83A-37D7ED0E60AD}" srcOrd="0" destOrd="0" presId="urn:microsoft.com/office/officeart/2008/layout/LinedList"/>
    <dgm:cxn modelId="{1657DE2A-1ACD-4B24-B3A7-933E2BEF8FEB}" type="presOf" srcId="{72EFEEB5-AABA-49FF-B5CF-737E7F11F8B1}" destId="{3DD9AB8F-4E6C-420C-BD2E-9A8B78509360}" srcOrd="0" destOrd="0" presId="urn:microsoft.com/office/officeart/2008/layout/LinedList"/>
    <dgm:cxn modelId="{25B5CBCE-31FA-4858-AF99-83865697EDFE}" srcId="{7C200EB3-6984-448B-874A-12A08C79A0A6}" destId="{88323E13-8D67-4CA4-98E2-FADB8BF2F856}" srcOrd="1" destOrd="0" parTransId="{E3CBCE53-971F-4A40-BCB0-D009290CF4C6}" sibTransId="{EAB2E32D-7865-49E9-8A58-C84EA924527B}"/>
    <dgm:cxn modelId="{64D3507C-582B-46CF-80CC-94580360598B}" type="presOf" srcId="{7C200EB3-6984-448B-874A-12A08C79A0A6}" destId="{BE865D96-0523-4212-B77F-B6EFE8C3484C}" srcOrd="0" destOrd="0" presId="urn:microsoft.com/office/officeart/2008/layout/LinedList"/>
    <dgm:cxn modelId="{C20665D6-B6ED-4978-A1DF-397A97BFCFB4}" srcId="{7C200EB3-6984-448B-874A-12A08C79A0A6}" destId="{72EFEEB5-AABA-49FF-B5CF-737E7F11F8B1}" srcOrd="4" destOrd="0" parTransId="{671F30C4-2FF4-4329-A560-1E0339098EBA}" sibTransId="{663D54ED-FC0D-4429-8E1F-A81D0A6758F3}"/>
    <dgm:cxn modelId="{94B17F30-1C4C-4E9A-AB1E-9601E189B282}" type="presOf" srcId="{E464046E-939B-4EFB-A935-A99E091CCAA2}" destId="{690C959F-C00F-4249-A090-8CB5EF6D467C}" srcOrd="0" destOrd="0" presId="urn:microsoft.com/office/officeart/2008/layout/LinedList"/>
    <dgm:cxn modelId="{BC8EBC94-6AF0-4AFE-B734-40B680094E43}" type="presParOf" srcId="{0587092E-A76A-48B5-8C15-3406F93D90FB}" destId="{234B65E3-E8DA-45CB-B1FC-6495D10B3D0E}" srcOrd="0" destOrd="0" presId="urn:microsoft.com/office/officeart/2008/layout/LinedList"/>
    <dgm:cxn modelId="{E3CCC8AD-62B9-4842-A321-EC3455D09B24}" type="presParOf" srcId="{0587092E-A76A-48B5-8C15-3406F93D90FB}" destId="{A4D4B3B5-7BDF-4D40-8C52-6E53D2FA01DD}" srcOrd="1" destOrd="0" presId="urn:microsoft.com/office/officeart/2008/layout/LinedList"/>
    <dgm:cxn modelId="{6929E15D-5CCB-4826-A9E9-3A1D0F1F7760}" type="presParOf" srcId="{A4D4B3B5-7BDF-4D40-8C52-6E53D2FA01DD}" destId="{BE865D96-0523-4212-B77F-B6EFE8C3484C}" srcOrd="0" destOrd="0" presId="urn:microsoft.com/office/officeart/2008/layout/LinedList"/>
    <dgm:cxn modelId="{265649B8-3092-41EA-B290-5E795B73DAC1}" type="presParOf" srcId="{A4D4B3B5-7BDF-4D40-8C52-6E53D2FA01DD}" destId="{C1C6CF78-B537-4261-B664-3340B6939792}" srcOrd="1" destOrd="0" presId="urn:microsoft.com/office/officeart/2008/layout/LinedList"/>
    <dgm:cxn modelId="{8B0FFD1F-05A1-40FD-94E4-3F7DA2B0F0B1}" type="presParOf" srcId="{C1C6CF78-B537-4261-B664-3340B6939792}" destId="{18B6925E-7747-4EFB-A989-5353E3275B19}" srcOrd="0" destOrd="0" presId="urn:microsoft.com/office/officeart/2008/layout/LinedList"/>
    <dgm:cxn modelId="{BCDC3EF9-5129-4B40-B5D8-0F42579990BA}" type="presParOf" srcId="{C1C6CF78-B537-4261-B664-3340B6939792}" destId="{CB516B83-73A7-4291-9F9F-E8ED6AAA7163}" srcOrd="1" destOrd="0" presId="urn:microsoft.com/office/officeart/2008/layout/LinedList"/>
    <dgm:cxn modelId="{B1E3A550-6E89-4E22-96D4-48FB52FC7AE8}" type="presParOf" srcId="{CB516B83-73A7-4291-9F9F-E8ED6AAA7163}" destId="{B9209BFE-722E-4F71-9404-4EE98B99A26F}" srcOrd="0" destOrd="0" presId="urn:microsoft.com/office/officeart/2008/layout/LinedList"/>
    <dgm:cxn modelId="{84E2C62B-EB87-4B05-8443-1E5F800D976E}" type="presParOf" srcId="{CB516B83-73A7-4291-9F9F-E8ED6AAA7163}" destId="{690C959F-C00F-4249-A090-8CB5EF6D467C}" srcOrd="1" destOrd="0" presId="urn:microsoft.com/office/officeart/2008/layout/LinedList"/>
    <dgm:cxn modelId="{7D94EA7F-B329-4C6F-B2E2-B2E0E278C357}" type="presParOf" srcId="{CB516B83-73A7-4291-9F9F-E8ED6AAA7163}" destId="{E8E72507-BF24-4F5C-BE01-FF7427A878E0}" srcOrd="2" destOrd="0" presId="urn:microsoft.com/office/officeart/2008/layout/LinedList"/>
    <dgm:cxn modelId="{3BDA61F6-E6B7-438A-A770-8E601F075515}" type="presParOf" srcId="{C1C6CF78-B537-4261-B664-3340B6939792}" destId="{DD6197D6-17AF-4E54-9A61-AC1ED1069C06}" srcOrd="2" destOrd="0" presId="urn:microsoft.com/office/officeart/2008/layout/LinedList"/>
    <dgm:cxn modelId="{85EB393A-6A8D-49ED-B807-F9A3E9970AF6}" type="presParOf" srcId="{C1C6CF78-B537-4261-B664-3340B6939792}" destId="{82A0EEA5-8B2C-42EC-A6A9-E8B9926273E9}" srcOrd="3" destOrd="0" presId="urn:microsoft.com/office/officeart/2008/layout/LinedList"/>
    <dgm:cxn modelId="{72AB7FC5-0F53-4849-8339-A89B958194C8}" type="presParOf" srcId="{C1C6CF78-B537-4261-B664-3340B6939792}" destId="{0E795B93-D01F-4B5F-8F47-4D919307D674}" srcOrd="4" destOrd="0" presId="urn:microsoft.com/office/officeart/2008/layout/LinedList"/>
    <dgm:cxn modelId="{BBA1FFEF-12CE-430B-BE66-EC6CBD552FCE}" type="presParOf" srcId="{0E795B93-D01F-4B5F-8F47-4D919307D674}" destId="{C7D3F4D2-78EA-4823-A4CB-77FD3D29D010}" srcOrd="0" destOrd="0" presId="urn:microsoft.com/office/officeart/2008/layout/LinedList"/>
    <dgm:cxn modelId="{DB9CA536-82EA-4E55-AACF-098D1653ADD5}" type="presParOf" srcId="{0E795B93-D01F-4B5F-8F47-4D919307D674}" destId="{F1AF1F90-EC5F-4942-93C9-A837A96E3FED}" srcOrd="1" destOrd="0" presId="urn:microsoft.com/office/officeart/2008/layout/LinedList"/>
    <dgm:cxn modelId="{9C7BEF61-613A-44C8-98A2-58FF3D99D9B0}" type="presParOf" srcId="{0E795B93-D01F-4B5F-8F47-4D919307D674}" destId="{A8F2EA30-9EF2-493E-9077-6F0EEAA1FD32}" srcOrd="2" destOrd="0" presId="urn:microsoft.com/office/officeart/2008/layout/LinedList"/>
    <dgm:cxn modelId="{FC4A957F-895D-4E37-8534-481034046973}" type="presParOf" srcId="{C1C6CF78-B537-4261-B664-3340B6939792}" destId="{84BF7F15-27CB-4AD5-A22E-2270C13B6028}" srcOrd="5" destOrd="0" presId="urn:microsoft.com/office/officeart/2008/layout/LinedList"/>
    <dgm:cxn modelId="{DD34BE58-3621-42F9-91CD-674313939B89}" type="presParOf" srcId="{C1C6CF78-B537-4261-B664-3340B6939792}" destId="{4925EC07-C201-4EB8-A4F3-AF0E8A5D9FC3}" srcOrd="6" destOrd="0" presId="urn:microsoft.com/office/officeart/2008/layout/LinedList"/>
    <dgm:cxn modelId="{2B0EA24C-BBD9-41EB-94B6-43BECAB96A35}" type="presParOf" srcId="{C1C6CF78-B537-4261-B664-3340B6939792}" destId="{6E13A7CA-51B6-401E-9A9E-F0D0B752602A}" srcOrd="7" destOrd="0" presId="urn:microsoft.com/office/officeart/2008/layout/LinedList"/>
    <dgm:cxn modelId="{3031E5F8-B47E-455B-AC47-61B3F06EBA0F}" type="presParOf" srcId="{6E13A7CA-51B6-401E-9A9E-F0D0B752602A}" destId="{AAC58923-5B62-48B4-B776-F8A18D35E712}" srcOrd="0" destOrd="0" presId="urn:microsoft.com/office/officeart/2008/layout/LinedList"/>
    <dgm:cxn modelId="{205AA4EB-96A7-4142-B304-064ACB69625D}" type="presParOf" srcId="{6E13A7CA-51B6-401E-9A9E-F0D0B752602A}" destId="{3E1C26A8-9452-4B05-B83A-37D7ED0E60AD}" srcOrd="1" destOrd="0" presId="urn:microsoft.com/office/officeart/2008/layout/LinedList"/>
    <dgm:cxn modelId="{78D2EE15-CE98-425F-8AE2-254B858144B2}" type="presParOf" srcId="{6E13A7CA-51B6-401E-9A9E-F0D0B752602A}" destId="{71F9436C-ECDE-439B-9179-9229B58F28A8}" srcOrd="2" destOrd="0" presId="urn:microsoft.com/office/officeart/2008/layout/LinedList"/>
    <dgm:cxn modelId="{DB295253-9C7E-4BCB-8B28-259012BBD710}" type="presParOf" srcId="{C1C6CF78-B537-4261-B664-3340B6939792}" destId="{B6F827FA-9B26-4716-BE1B-77F588F8934C}" srcOrd="8" destOrd="0" presId="urn:microsoft.com/office/officeart/2008/layout/LinedList"/>
    <dgm:cxn modelId="{58A83A6E-8B5D-4507-906F-E6F880055B8C}" type="presParOf" srcId="{C1C6CF78-B537-4261-B664-3340B6939792}" destId="{172B98A3-B821-4D1C-B842-7DCEC6DAFAFB}" srcOrd="9" destOrd="0" presId="urn:microsoft.com/office/officeart/2008/layout/LinedList"/>
    <dgm:cxn modelId="{6129D7FB-0B02-4124-8613-2B82B277EA15}" type="presParOf" srcId="{C1C6CF78-B537-4261-B664-3340B6939792}" destId="{53CFBAF2-175B-42C1-A3E2-4CA692BEB34A}" srcOrd="10" destOrd="0" presId="urn:microsoft.com/office/officeart/2008/layout/LinedList"/>
    <dgm:cxn modelId="{16C2F704-CB6D-4A2D-86DA-20B0D6BE2409}" type="presParOf" srcId="{53CFBAF2-175B-42C1-A3E2-4CA692BEB34A}" destId="{77431ED4-0CA2-4E8D-B7FC-6B69E7CFA0AC}" srcOrd="0" destOrd="0" presId="urn:microsoft.com/office/officeart/2008/layout/LinedList"/>
    <dgm:cxn modelId="{80767E95-DCB1-4D1B-ABA8-FF9E57BD6A4E}" type="presParOf" srcId="{53CFBAF2-175B-42C1-A3E2-4CA692BEB34A}" destId="{54D71D27-BCC6-46D3-A5D4-898CC53126C0}" srcOrd="1" destOrd="0" presId="urn:microsoft.com/office/officeart/2008/layout/LinedList"/>
    <dgm:cxn modelId="{03AAD0DC-B970-4A7F-8E39-F652FF3DA689}" type="presParOf" srcId="{53CFBAF2-175B-42C1-A3E2-4CA692BEB34A}" destId="{18144D36-9A9E-490E-8A06-54BE747239C3}" srcOrd="2" destOrd="0" presId="urn:microsoft.com/office/officeart/2008/layout/LinedList"/>
    <dgm:cxn modelId="{A0153F38-DB52-40B4-8706-6C84995B474A}" type="presParOf" srcId="{C1C6CF78-B537-4261-B664-3340B6939792}" destId="{F68FCE9B-B4BD-4262-8A83-A7ADABBFD22C}" srcOrd="11" destOrd="0" presId="urn:microsoft.com/office/officeart/2008/layout/LinedList"/>
    <dgm:cxn modelId="{4AD3396D-BB6C-42C0-A055-839BF6C99033}" type="presParOf" srcId="{C1C6CF78-B537-4261-B664-3340B6939792}" destId="{60D244DF-6D47-4D42-8C95-95F0207B7256}" srcOrd="12" destOrd="0" presId="urn:microsoft.com/office/officeart/2008/layout/LinedList"/>
    <dgm:cxn modelId="{85DAEDCC-E79E-4178-A592-7E4E921F332E}" type="presParOf" srcId="{C1C6CF78-B537-4261-B664-3340B6939792}" destId="{D46A335B-727C-4F22-8782-5FFFEA3FBE63}" srcOrd="13" destOrd="0" presId="urn:microsoft.com/office/officeart/2008/layout/LinedList"/>
    <dgm:cxn modelId="{2A40F2A3-1B3F-4F7F-9DE6-4295CA896E83}" type="presParOf" srcId="{D46A335B-727C-4F22-8782-5FFFEA3FBE63}" destId="{97F1238D-D1A9-4589-BCA9-C4DCEB94985B}" srcOrd="0" destOrd="0" presId="urn:microsoft.com/office/officeart/2008/layout/LinedList"/>
    <dgm:cxn modelId="{E530798F-0BA3-4D81-B2FF-9F0C5C7AFD6B}" type="presParOf" srcId="{D46A335B-727C-4F22-8782-5FFFEA3FBE63}" destId="{3DD9AB8F-4E6C-420C-BD2E-9A8B78509360}" srcOrd="1" destOrd="0" presId="urn:microsoft.com/office/officeart/2008/layout/LinedList"/>
    <dgm:cxn modelId="{FCEFA37B-5BF2-4F26-B050-79C4D15A2882}" type="presParOf" srcId="{D46A335B-727C-4F22-8782-5FFFEA3FBE63}" destId="{AE0CBDF8-6944-4C9D-9A8B-C791FD921645}" srcOrd="2" destOrd="0" presId="urn:microsoft.com/office/officeart/2008/layout/LinedList"/>
    <dgm:cxn modelId="{37B934C6-5586-446F-9069-277D3E11F309}" type="presParOf" srcId="{C1C6CF78-B537-4261-B664-3340B6939792}" destId="{3B75B772-8584-40BD-819D-15F9E99C6FB8}" srcOrd="14" destOrd="0" presId="urn:microsoft.com/office/officeart/2008/layout/LinedList"/>
    <dgm:cxn modelId="{96006FB7-BE5C-4DB0-93C7-E73E09CF97DD}" type="presParOf" srcId="{C1C6CF78-B537-4261-B664-3340B6939792}" destId="{E9B4D5AC-25A1-4319-A711-B3D339F31817}"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需要相当的风险分析评估的专门技术</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FD4FC1AA-38EB-46DD-90AE-24E8C92484FE}">
      <dgm:prSet phldrT="[文本]" custT="1"/>
      <dgm:spPr/>
      <dgm:t>
        <a:bodyPr/>
        <a:lstStyle/>
        <a:p>
          <a:r>
            <a:rPr lang="zh-CN" altLang="en-US" sz="2000" dirty="0" smtClean="0">
              <a:solidFill>
                <a:schemeClr val="tx1"/>
              </a:solidFill>
              <a:latin typeface="+mj-ea"/>
              <a:ea typeface="+mj-ea"/>
            </a:rPr>
            <a:t>一个大的没有被发现的风险问题可能导致演化的方法失去控制</a:t>
          </a:r>
          <a:endParaRPr lang="zh-CN" altLang="en-US" sz="2000" dirty="0">
            <a:solidFill>
              <a:schemeClr val="tx1"/>
            </a:solidFill>
            <a:latin typeface="+mj-ea"/>
            <a:ea typeface="+mj-ea"/>
          </a:endParaRPr>
        </a:p>
      </dgm:t>
    </dgm:pt>
    <dgm:pt modelId="{C1587691-67A2-4255-8647-F98DCBC720B8}" type="parTrans" cxnId="{772D0C3C-01C5-46D4-8EC4-F0D1F5C1DC92}">
      <dgm:prSet/>
      <dgm:spPr/>
      <dgm:t>
        <a:bodyPr/>
        <a:lstStyle/>
        <a:p>
          <a:endParaRPr lang="zh-CN" altLang="en-US"/>
        </a:p>
      </dgm:t>
    </dgm:pt>
    <dgm:pt modelId="{F2E0CA8D-30F7-404F-98C7-145E8B8C8AD3}" type="sibTrans" cxnId="{772D0C3C-01C5-46D4-8EC4-F0D1F5C1DC92}">
      <dgm:prSet/>
      <dgm:spPr/>
      <dgm:t>
        <a:bodyPr/>
        <a:lstStyle/>
        <a:p>
          <a:endParaRPr lang="zh-CN" altLang="en-US"/>
        </a:p>
      </dgm:t>
    </dgm:pt>
    <dgm:pt modelId="{8DF251B2-10BA-421F-A5C8-BD7BCD1733FA}">
      <dgm:prSet phldrT="[文本]" custT="1"/>
      <dgm:spPr/>
      <dgm:t>
        <a:bodyPr/>
        <a:lstStyle/>
        <a:p>
          <a:r>
            <a:rPr lang="zh-CN" altLang="en-US" sz="2000" dirty="0" smtClean="0">
              <a:solidFill>
                <a:schemeClr val="tx1"/>
              </a:solidFill>
              <a:latin typeface="+mj-ea"/>
              <a:ea typeface="+mj-ea"/>
            </a:rPr>
            <a:t>应用不广泛，其功效需要进一步的验证</a:t>
          </a:r>
          <a:endParaRPr lang="zh-CN" altLang="en-US" sz="2000" dirty="0">
            <a:solidFill>
              <a:schemeClr val="tx1"/>
            </a:solidFill>
            <a:latin typeface="+mj-ea"/>
            <a:ea typeface="+mj-ea"/>
          </a:endParaRPr>
        </a:p>
      </dgm:t>
    </dgm:pt>
    <dgm:pt modelId="{B1A9B4B8-E481-4913-9E90-8360BDA3C60F}" type="parTrans" cxnId="{A589A3D9-7A5D-40E2-9D0E-1E4F4AE788D9}">
      <dgm:prSet/>
      <dgm:spPr/>
      <dgm:t>
        <a:bodyPr/>
        <a:lstStyle/>
        <a:p>
          <a:endParaRPr lang="zh-CN" altLang="en-US"/>
        </a:p>
      </dgm:t>
    </dgm:pt>
    <dgm:pt modelId="{6A77C4AC-BB64-4B72-BA63-9EA85154AA08}" type="sibTrans" cxnId="{A589A3D9-7A5D-40E2-9D0E-1E4F4AE788D9}">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069C8C12-B300-47F3-906C-55EAB87AB92C}" type="pres">
      <dgm:prSet presAssocID="{FD4FC1AA-38EB-46DD-90AE-24E8C92484FE}" presName="horz2" presStyleCnt="0"/>
      <dgm:spPr/>
    </dgm:pt>
    <dgm:pt modelId="{2AAAA38D-9826-4F07-A417-A13080EB59E6}" type="pres">
      <dgm:prSet presAssocID="{FD4FC1AA-38EB-46DD-90AE-24E8C92484FE}" presName="horzSpace2" presStyleCnt="0"/>
      <dgm:spPr/>
    </dgm:pt>
    <dgm:pt modelId="{535D6243-35A8-4652-9430-BE295E209925}" type="pres">
      <dgm:prSet presAssocID="{FD4FC1AA-38EB-46DD-90AE-24E8C92484FE}" presName="tx2" presStyleLbl="revTx" presStyleIdx="2" presStyleCnt="4"/>
      <dgm:spPr/>
      <dgm:t>
        <a:bodyPr/>
        <a:lstStyle/>
        <a:p>
          <a:endParaRPr lang="zh-CN" altLang="en-US"/>
        </a:p>
      </dgm:t>
    </dgm:pt>
    <dgm:pt modelId="{C1AD20A6-CCB6-436C-8F5E-970245425BE9}" type="pres">
      <dgm:prSet presAssocID="{FD4FC1AA-38EB-46DD-90AE-24E8C92484FE}" presName="vert2" presStyleCnt="0"/>
      <dgm:spPr/>
    </dgm:pt>
    <dgm:pt modelId="{67AC11CA-A8F0-4218-A622-829770510C69}" type="pres">
      <dgm:prSet presAssocID="{FD4FC1AA-38EB-46DD-90AE-24E8C92484FE}" presName="thinLine2b" presStyleLbl="callout" presStyleIdx="1" presStyleCnt="3"/>
      <dgm:spPr/>
    </dgm:pt>
    <dgm:pt modelId="{57A157BB-7EB3-4D80-B5A2-1CF9D9E5796A}" type="pres">
      <dgm:prSet presAssocID="{FD4FC1AA-38EB-46DD-90AE-24E8C92484FE}" presName="vertSpace2b" presStyleCnt="0"/>
      <dgm:spPr/>
    </dgm:pt>
    <dgm:pt modelId="{F0BC02F6-060E-4D9A-8A50-45501FA1CB4C}" type="pres">
      <dgm:prSet presAssocID="{8DF251B2-10BA-421F-A5C8-BD7BCD1733FA}" presName="horz2" presStyleCnt="0"/>
      <dgm:spPr/>
    </dgm:pt>
    <dgm:pt modelId="{C27694D3-E5F2-48D1-BB86-2CE9F5CED336}" type="pres">
      <dgm:prSet presAssocID="{8DF251B2-10BA-421F-A5C8-BD7BCD1733FA}" presName="horzSpace2" presStyleCnt="0"/>
      <dgm:spPr/>
    </dgm:pt>
    <dgm:pt modelId="{FD897645-6AD1-4FAA-B5FC-2950CF0336FF}" type="pres">
      <dgm:prSet presAssocID="{8DF251B2-10BA-421F-A5C8-BD7BCD1733FA}" presName="tx2" presStyleLbl="revTx" presStyleIdx="3" presStyleCnt="4"/>
      <dgm:spPr/>
      <dgm:t>
        <a:bodyPr/>
        <a:lstStyle/>
        <a:p>
          <a:endParaRPr lang="zh-CN" altLang="en-US"/>
        </a:p>
      </dgm:t>
    </dgm:pt>
    <dgm:pt modelId="{4FB94F1D-AC4F-4FA3-A7BE-485AC1F1F7A9}" type="pres">
      <dgm:prSet presAssocID="{8DF251B2-10BA-421F-A5C8-BD7BCD1733FA}" presName="vert2" presStyleCnt="0"/>
      <dgm:spPr/>
    </dgm:pt>
    <dgm:pt modelId="{32294F81-2F3A-4AE9-B0F6-92420E5C0C22}" type="pres">
      <dgm:prSet presAssocID="{8DF251B2-10BA-421F-A5C8-BD7BCD1733FA}" presName="thinLine2b" presStyleLbl="callout" presStyleIdx="2" presStyleCnt="3"/>
      <dgm:spPr/>
    </dgm:pt>
    <dgm:pt modelId="{42A82287-A289-47F5-8602-E9C0AA9256C8}" type="pres">
      <dgm:prSet presAssocID="{8DF251B2-10BA-421F-A5C8-BD7BCD1733FA}" presName="vertSpace2b" presStyleCnt="0"/>
      <dgm:spPr/>
    </dgm:pt>
  </dgm:ptLst>
  <dgm:cxnLst>
    <dgm:cxn modelId="{772D0C3C-01C5-46D4-8EC4-F0D1F5C1DC92}" srcId="{7C200EB3-6984-448B-874A-12A08C79A0A6}" destId="{FD4FC1AA-38EB-46DD-90AE-24E8C92484FE}" srcOrd="1" destOrd="0" parTransId="{C1587691-67A2-4255-8647-F98DCBC720B8}" sibTransId="{F2E0CA8D-30F7-404F-98C7-145E8B8C8AD3}"/>
    <dgm:cxn modelId="{1EEDC4CB-7EFE-4EC1-88CB-3323EA099018}"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825C316-43D3-4DA9-B158-95B8DDFE1854}" type="presOf" srcId="{FD4FC1AA-38EB-46DD-90AE-24E8C92484FE}" destId="{535D6243-35A8-4652-9430-BE295E209925}" srcOrd="0" destOrd="0" presId="urn:microsoft.com/office/officeart/2008/layout/LinedList"/>
    <dgm:cxn modelId="{A589A3D9-7A5D-40E2-9D0E-1E4F4AE788D9}" srcId="{7C200EB3-6984-448B-874A-12A08C79A0A6}" destId="{8DF251B2-10BA-421F-A5C8-BD7BCD1733FA}" srcOrd="2" destOrd="0" parTransId="{B1A9B4B8-E481-4913-9E90-8360BDA3C60F}" sibTransId="{6A77C4AC-BB64-4B72-BA63-9EA85154AA08}"/>
    <dgm:cxn modelId="{98A3AEEF-95CE-482A-9E0B-5512391A37BB}" type="presOf" srcId="{8DF251B2-10BA-421F-A5C8-BD7BCD1733FA}" destId="{FD897645-6AD1-4FAA-B5FC-2950CF0336FF}"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E4901CF-FEDA-4C3B-88E4-2FDED00F69B0}" type="presOf" srcId="{E464046E-939B-4EFB-A935-A99E091CCAA2}" destId="{690C959F-C00F-4249-A090-8CB5EF6D467C}" srcOrd="0" destOrd="0" presId="urn:microsoft.com/office/officeart/2008/layout/LinedList"/>
    <dgm:cxn modelId="{D67138A4-0D71-4B1C-BEE1-E383E3550394}" type="presOf" srcId="{7C200EB3-6984-448B-874A-12A08C79A0A6}" destId="{BE865D96-0523-4212-B77F-B6EFE8C3484C}" srcOrd="0" destOrd="0" presId="urn:microsoft.com/office/officeart/2008/layout/LinedList"/>
    <dgm:cxn modelId="{9D058BC0-0706-4BC0-9F87-F9DFF1093ADF}" type="presParOf" srcId="{0587092E-A76A-48B5-8C15-3406F93D90FB}" destId="{234B65E3-E8DA-45CB-B1FC-6495D10B3D0E}" srcOrd="0" destOrd="0" presId="urn:microsoft.com/office/officeart/2008/layout/LinedList"/>
    <dgm:cxn modelId="{CC8DB52D-38D7-4F17-9217-CDC923A6D81D}" type="presParOf" srcId="{0587092E-A76A-48B5-8C15-3406F93D90FB}" destId="{A4D4B3B5-7BDF-4D40-8C52-6E53D2FA01DD}" srcOrd="1" destOrd="0" presId="urn:microsoft.com/office/officeart/2008/layout/LinedList"/>
    <dgm:cxn modelId="{A26B72E4-4134-4418-86AA-341DE1DAAE4D}" type="presParOf" srcId="{A4D4B3B5-7BDF-4D40-8C52-6E53D2FA01DD}" destId="{BE865D96-0523-4212-B77F-B6EFE8C3484C}" srcOrd="0" destOrd="0" presId="urn:microsoft.com/office/officeart/2008/layout/LinedList"/>
    <dgm:cxn modelId="{73E74B67-BE6E-45FA-93B6-FB10126525E4}" type="presParOf" srcId="{A4D4B3B5-7BDF-4D40-8C52-6E53D2FA01DD}" destId="{C1C6CF78-B537-4261-B664-3340B6939792}" srcOrd="1" destOrd="0" presId="urn:microsoft.com/office/officeart/2008/layout/LinedList"/>
    <dgm:cxn modelId="{EF68B562-901D-43AE-B225-A768611B419A}" type="presParOf" srcId="{C1C6CF78-B537-4261-B664-3340B6939792}" destId="{18B6925E-7747-4EFB-A989-5353E3275B19}" srcOrd="0" destOrd="0" presId="urn:microsoft.com/office/officeart/2008/layout/LinedList"/>
    <dgm:cxn modelId="{BDB20DF7-C4E9-4E97-9108-9A6669572D24}" type="presParOf" srcId="{C1C6CF78-B537-4261-B664-3340B6939792}" destId="{CB516B83-73A7-4291-9F9F-E8ED6AAA7163}" srcOrd="1" destOrd="0" presId="urn:microsoft.com/office/officeart/2008/layout/LinedList"/>
    <dgm:cxn modelId="{DC081AE3-E88E-44E0-BD9D-8FCEB644390F}" type="presParOf" srcId="{CB516B83-73A7-4291-9F9F-E8ED6AAA7163}" destId="{B9209BFE-722E-4F71-9404-4EE98B99A26F}" srcOrd="0" destOrd="0" presId="urn:microsoft.com/office/officeart/2008/layout/LinedList"/>
    <dgm:cxn modelId="{266FE272-8481-485F-BF45-9BDE2AB9B522}" type="presParOf" srcId="{CB516B83-73A7-4291-9F9F-E8ED6AAA7163}" destId="{690C959F-C00F-4249-A090-8CB5EF6D467C}" srcOrd="1" destOrd="0" presId="urn:microsoft.com/office/officeart/2008/layout/LinedList"/>
    <dgm:cxn modelId="{0FB5D5A9-3ED2-4184-9904-DFCBD38DD86A}" type="presParOf" srcId="{CB516B83-73A7-4291-9F9F-E8ED6AAA7163}" destId="{E8E72507-BF24-4F5C-BE01-FF7427A878E0}" srcOrd="2" destOrd="0" presId="urn:microsoft.com/office/officeart/2008/layout/LinedList"/>
    <dgm:cxn modelId="{35439FD9-7790-47A7-9D32-F8FDFD12A188}" type="presParOf" srcId="{C1C6CF78-B537-4261-B664-3340B6939792}" destId="{DD6197D6-17AF-4E54-9A61-AC1ED1069C06}" srcOrd="2" destOrd="0" presId="urn:microsoft.com/office/officeart/2008/layout/LinedList"/>
    <dgm:cxn modelId="{CDA2745D-80A0-44CC-92AE-1D156203714A}" type="presParOf" srcId="{C1C6CF78-B537-4261-B664-3340B6939792}" destId="{82A0EEA5-8B2C-42EC-A6A9-E8B9926273E9}" srcOrd="3" destOrd="0" presId="urn:microsoft.com/office/officeart/2008/layout/LinedList"/>
    <dgm:cxn modelId="{CBC007BB-949E-42BC-938E-CBFF41A4F7F1}" type="presParOf" srcId="{C1C6CF78-B537-4261-B664-3340B6939792}" destId="{069C8C12-B300-47F3-906C-55EAB87AB92C}" srcOrd="4" destOrd="0" presId="urn:microsoft.com/office/officeart/2008/layout/LinedList"/>
    <dgm:cxn modelId="{CB62835C-D2EF-4EF6-B647-DD2E251C80D9}" type="presParOf" srcId="{069C8C12-B300-47F3-906C-55EAB87AB92C}" destId="{2AAAA38D-9826-4F07-A417-A13080EB59E6}" srcOrd="0" destOrd="0" presId="urn:microsoft.com/office/officeart/2008/layout/LinedList"/>
    <dgm:cxn modelId="{860B20A2-8AA5-420F-925C-2CD5BB0695A8}" type="presParOf" srcId="{069C8C12-B300-47F3-906C-55EAB87AB92C}" destId="{535D6243-35A8-4652-9430-BE295E209925}" srcOrd="1" destOrd="0" presId="urn:microsoft.com/office/officeart/2008/layout/LinedList"/>
    <dgm:cxn modelId="{41CD6BE4-0436-45CC-9D70-5EF8C34BD307}" type="presParOf" srcId="{069C8C12-B300-47F3-906C-55EAB87AB92C}" destId="{C1AD20A6-CCB6-436C-8F5E-970245425BE9}" srcOrd="2" destOrd="0" presId="urn:microsoft.com/office/officeart/2008/layout/LinedList"/>
    <dgm:cxn modelId="{59CC8616-BB91-473E-B056-43E8009E2CAD}" type="presParOf" srcId="{C1C6CF78-B537-4261-B664-3340B6939792}" destId="{67AC11CA-A8F0-4218-A622-829770510C69}" srcOrd="5" destOrd="0" presId="urn:microsoft.com/office/officeart/2008/layout/LinedList"/>
    <dgm:cxn modelId="{521EFF5B-35B9-451F-9A7E-B2F7AA19104B}" type="presParOf" srcId="{C1C6CF78-B537-4261-B664-3340B6939792}" destId="{57A157BB-7EB3-4D80-B5A2-1CF9D9E5796A}" srcOrd="6" destOrd="0" presId="urn:microsoft.com/office/officeart/2008/layout/LinedList"/>
    <dgm:cxn modelId="{3C4DB157-B600-4A93-AF1E-7826A9346337}" type="presParOf" srcId="{C1C6CF78-B537-4261-B664-3340B6939792}" destId="{F0BC02F6-060E-4D9A-8A50-45501FA1CB4C}" srcOrd="7" destOrd="0" presId="urn:microsoft.com/office/officeart/2008/layout/LinedList"/>
    <dgm:cxn modelId="{C3670645-8845-40B9-9F1C-2AB26B9E945D}" type="presParOf" srcId="{F0BC02F6-060E-4D9A-8A50-45501FA1CB4C}" destId="{C27694D3-E5F2-48D1-BB86-2CE9F5CED336}" srcOrd="0" destOrd="0" presId="urn:microsoft.com/office/officeart/2008/layout/LinedList"/>
    <dgm:cxn modelId="{6280737E-43B7-4260-BC6A-C320ABC967C0}" type="presParOf" srcId="{F0BC02F6-060E-4D9A-8A50-45501FA1CB4C}" destId="{FD897645-6AD1-4FAA-B5FC-2950CF0336FF}" srcOrd="1" destOrd="0" presId="urn:microsoft.com/office/officeart/2008/layout/LinedList"/>
    <dgm:cxn modelId="{56A993FA-37BE-49CB-901B-01D7A16A9375}" type="presParOf" srcId="{F0BC02F6-060E-4D9A-8A50-45501FA1CB4C}" destId="{4FB94F1D-AC4F-4FA3-A7BE-485AC1F1F7A9}" srcOrd="2" destOrd="0" presId="urn:microsoft.com/office/officeart/2008/layout/LinedList"/>
    <dgm:cxn modelId="{0B961FA8-BBC4-4281-B0DC-653A12B24DF4}" type="presParOf" srcId="{C1C6CF78-B537-4261-B664-3340B6939792}" destId="{32294F81-2F3A-4AE9-B0F6-92420E5C0C22}" srcOrd="8" destOrd="0" presId="urn:microsoft.com/office/officeart/2008/layout/LinedList"/>
    <dgm:cxn modelId="{BF0A5CE8-A4A8-47C7-8D56-139A2088B965}" type="presParOf" srcId="{C1C6CF78-B537-4261-B664-3340B6939792}" destId="{42A82287-A289-47F5-8602-E9C0AA9256C8}"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F324C861-9AAC-47E9-9654-BD059F87DA7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03CB0A2-FB1B-458A-B270-5FF42F10F7B7}">
      <dgm:prSet phldrT="[文本]"/>
      <dgm:spPr>
        <a:solidFill>
          <a:schemeClr val="accent5">
            <a:lumMod val="75000"/>
          </a:schemeClr>
        </a:solidFill>
      </dgm:spPr>
      <dgm:t>
        <a:bodyPr/>
        <a:lstStyle/>
        <a:p>
          <a:r>
            <a:rPr lang="zh-CN" altLang="en-US" dirty="0" smtClean="0">
              <a:ea typeface="宋体" panose="02010600030101010101" pitchFamily="2" charset="-122"/>
            </a:rPr>
            <a:t>螺旋模型的基本成分</a:t>
          </a:r>
          <a:endParaRPr lang="zh-CN" altLang="en-US" dirty="0"/>
        </a:p>
      </dgm:t>
    </dgm:pt>
    <dgm:pt modelId="{4FAC0FCD-0E93-402F-B729-145E2589DFC0}" type="parTrans" cxnId="{FE30E71A-6DCE-44D1-993A-8864DFF361DA}">
      <dgm:prSet/>
      <dgm:spPr/>
      <dgm:t>
        <a:bodyPr/>
        <a:lstStyle/>
        <a:p>
          <a:endParaRPr lang="zh-CN" altLang="en-US"/>
        </a:p>
      </dgm:t>
    </dgm:pt>
    <dgm:pt modelId="{A558FB21-387A-4550-88E7-E2C11CF4C742}" type="sibTrans" cxnId="{FE30E71A-6DCE-44D1-993A-8864DFF361DA}">
      <dgm:prSet/>
      <dgm:spPr>
        <a:solidFill>
          <a:schemeClr val="accent5">
            <a:lumMod val="75000"/>
          </a:schemeClr>
        </a:solidFill>
      </dgm:spPr>
      <dgm:t>
        <a:bodyPr/>
        <a:lstStyle/>
        <a:p>
          <a:endParaRPr lang="zh-CN" altLang="en-US"/>
        </a:p>
      </dgm:t>
    </dgm:pt>
    <dgm:pt modelId="{C79DAC53-81E2-4EC0-B22A-FA8CD7DCB497}">
      <dgm:prSet phldrT="[文本]"/>
      <dgm:spPr>
        <a:solidFill>
          <a:schemeClr val="accent5">
            <a:lumMod val="75000"/>
          </a:schemeClr>
        </a:solidFill>
      </dgm:spPr>
      <dgm:t>
        <a:bodyPr/>
        <a:lstStyle/>
        <a:p>
          <a:r>
            <a:rPr lang="zh-CN" altLang="en-US" dirty="0" smtClean="0">
              <a:ea typeface="宋体" panose="02010600030101010101" pitchFamily="2" charset="-122"/>
            </a:rPr>
            <a:t>原型方法的迭代特征</a:t>
          </a:r>
          <a:endParaRPr lang="zh-CN" altLang="en-US" dirty="0"/>
        </a:p>
      </dgm:t>
    </dgm:pt>
    <dgm:pt modelId="{4FBE72AF-481A-47D1-8F5D-3B39F0DDCACD}" type="parTrans" cxnId="{2381B871-964E-436A-B8C1-9E485BBEE2D4}">
      <dgm:prSet/>
      <dgm:spPr/>
      <dgm:t>
        <a:bodyPr/>
        <a:lstStyle/>
        <a:p>
          <a:endParaRPr lang="zh-CN" altLang="en-US"/>
        </a:p>
      </dgm:t>
    </dgm:pt>
    <dgm:pt modelId="{79DF68A1-1691-4C99-BF64-7A5F26012386}" type="sibTrans" cxnId="{2381B871-964E-436A-B8C1-9E485BBEE2D4}">
      <dgm:prSet/>
      <dgm:spPr>
        <a:solidFill>
          <a:schemeClr val="accent5">
            <a:lumMod val="75000"/>
          </a:schemeClr>
        </a:solidFill>
      </dgm:spPr>
      <dgm:t>
        <a:bodyPr/>
        <a:lstStyle/>
        <a:p>
          <a:endParaRPr lang="zh-CN" altLang="en-US"/>
        </a:p>
      </dgm:t>
    </dgm:pt>
    <dgm:pt modelId="{CDB9F320-9C84-46F5-870C-7135E0A2609D}">
      <dgm:prSet phldrT="[文本]"/>
      <dgm:spPr>
        <a:solidFill>
          <a:schemeClr val="accent5">
            <a:lumMod val="75000"/>
          </a:schemeClr>
        </a:solidFill>
      </dgm:spPr>
      <dgm:t>
        <a:bodyPr/>
        <a:lstStyle/>
        <a:p>
          <a:r>
            <a:rPr lang="en-US" altLang="zh-CN" dirty="0" smtClean="0">
              <a:ea typeface="宋体" panose="02010600030101010101" pitchFamily="2" charset="-122"/>
            </a:rPr>
            <a:t>WINWIN</a:t>
          </a:r>
          <a:r>
            <a:rPr lang="zh-CN" altLang="en-US" dirty="0" smtClean="0">
              <a:ea typeface="宋体" panose="02010600030101010101" pitchFamily="2" charset="-122"/>
            </a:rPr>
            <a:t>螺旋模型</a:t>
          </a:r>
          <a:endParaRPr lang="zh-CN" altLang="en-US" dirty="0"/>
        </a:p>
      </dgm:t>
    </dgm:pt>
    <dgm:pt modelId="{6525CE2F-3659-4DD5-A79D-FBB333B22901}" type="parTrans" cxnId="{E7F77416-710B-4B09-89AF-8DD5D794EE26}">
      <dgm:prSet/>
      <dgm:spPr/>
      <dgm:t>
        <a:bodyPr/>
        <a:lstStyle/>
        <a:p>
          <a:endParaRPr lang="zh-CN" altLang="en-US"/>
        </a:p>
      </dgm:t>
    </dgm:pt>
    <dgm:pt modelId="{5666024A-346C-45E4-B331-A12EB186A87D}" type="sibTrans" cxnId="{E7F77416-710B-4B09-89AF-8DD5D794EE26}">
      <dgm:prSet/>
      <dgm:spPr/>
      <dgm:t>
        <a:bodyPr/>
        <a:lstStyle/>
        <a:p>
          <a:endParaRPr lang="zh-CN" altLang="en-US"/>
        </a:p>
      </dgm:t>
    </dgm:pt>
    <dgm:pt modelId="{FEF7880D-A8A1-42D0-967F-13E6EDA23485}" type="pres">
      <dgm:prSet presAssocID="{F324C861-9AAC-47E9-9654-BD059F87DA7F}" presName="Name0" presStyleCnt="0">
        <dgm:presLayoutVars>
          <dgm:dir/>
          <dgm:resizeHandles val="exact"/>
        </dgm:presLayoutVars>
      </dgm:prSet>
      <dgm:spPr/>
    </dgm:pt>
    <dgm:pt modelId="{DEAC8F45-E094-4E91-8BA2-5D7F52FB7E3A}" type="pres">
      <dgm:prSet presAssocID="{F324C861-9AAC-47E9-9654-BD059F87DA7F}" presName="vNodes" presStyleCnt="0"/>
      <dgm:spPr/>
    </dgm:pt>
    <dgm:pt modelId="{ABAF1EFA-56C2-4ACA-AA89-F055787C7B1C}" type="pres">
      <dgm:prSet presAssocID="{203CB0A2-FB1B-458A-B270-5FF42F10F7B7}" presName="node" presStyleLbl="node1" presStyleIdx="0" presStyleCnt="3">
        <dgm:presLayoutVars>
          <dgm:bulletEnabled val="1"/>
        </dgm:presLayoutVars>
      </dgm:prSet>
      <dgm:spPr/>
      <dgm:t>
        <a:bodyPr/>
        <a:lstStyle/>
        <a:p>
          <a:endParaRPr lang="zh-CN" altLang="en-US"/>
        </a:p>
      </dgm:t>
    </dgm:pt>
    <dgm:pt modelId="{088614E7-E412-4EA6-ACD0-E461EAA55D42}" type="pres">
      <dgm:prSet presAssocID="{A558FB21-387A-4550-88E7-E2C11CF4C742}" presName="spacerT" presStyleCnt="0"/>
      <dgm:spPr/>
    </dgm:pt>
    <dgm:pt modelId="{9FD5F613-CBE8-4818-AFE9-823438564F23}" type="pres">
      <dgm:prSet presAssocID="{A558FB21-387A-4550-88E7-E2C11CF4C742}" presName="sibTrans" presStyleLbl="sibTrans2D1" presStyleIdx="0" presStyleCnt="2"/>
      <dgm:spPr/>
      <dgm:t>
        <a:bodyPr/>
        <a:lstStyle/>
        <a:p>
          <a:endParaRPr lang="zh-CN" altLang="en-US"/>
        </a:p>
      </dgm:t>
    </dgm:pt>
    <dgm:pt modelId="{08153BFF-93BA-4F43-A52A-7AFDC1C071F7}" type="pres">
      <dgm:prSet presAssocID="{A558FB21-387A-4550-88E7-E2C11CF4C742}" presName="spacerB" presStyleCnt="0"/>
      <dgm:spPr/>
    </dgm:pt>
    <dgm:pt modelId="{B6248E01-D55A-4AAB-93FC-2CFB8DFF41DD}" type="pres">
      <dgm:prSet presAssocID="{C79DAC53-81E2-4EC0-B22A-FA8CD7DCB497}" presName="node" presStyleLbl="node1" presStyleIdx="1" presStyleCnt="3">
        <dgm:presLayoutVars>
          <dgm:bulletEnabled val="1"/>
        </dgm:presLayoutVars>
      </dgm:prSet>
      <dgm:spPr/>
      <dgm:t>
        <a:bodyPr/>
        <a:lstStyle/>
        <a:p>
          <a:endParaRPr lang="zh-CN" altLang="en-US"/>
        </a:p>
      </dgm:t>
    </dgm:pt>
    <dgm:pt modelId="{8C6D56A6-BC7B-427E-A902-64EF2EE0F5E1}" type="pres">
      <dgm:prSet presAssocID="{F324C861-9AAC-47E9-9654-BD059F87DA7F}" presName="sibTransLast" presStyleLbl="sibTrans2D1" presStyleIdx="1" presStyleCnt="2"/>
      <dgm:spPr/>
      <dgm:t>
        <a:bodyPr/>
        <a:lstStyle/>
        <a:p>
          <a:endParaRPr lang="zh-CN" altLang="en-US"/>
        </a:p>
      </dgm:t>
    </dgm:pt>
    <dgm:pt modelId="{292AA4B5-7D8B-483A-9398-2A2D5C49E592}" type="pres">
      <dgm:prSet presAssocID="{F324C861-9AAC-47E9-9654-BD059F87DA7F}" presName="connectorText" presStyleLbl="sibTrans2D1" presStyleIdx="1" presStyleCnt="2"/>
      <dgm:spPr/>
      <dgm:t>
        <a:bodyPr/>
        <a:lstStyle/>
        <a:p>
          <a:endParaRPr lang="zh-CN" altLang="en-US"/>
        </a:p>
      </dgm:t>
    </dgm:pt>
    <dgm:pt modelId="{F07AEC1B-0B23-4D8B-A672-40A0BCB12DAF}" type="pres">
      <dgm:prSet presAssocID="{F324C861-9AAC-47E9-9654-BD059F87DA7F}" presName="lastNode" presStyleLbl="node1" presStyleIdx="2" presStyleCnt="3">
        <dgm:presLayoutVars>
          <dgm:bulletEnabled val="1"/>
        </dgm:presLayoutVars>
      </dgm:prSet>
      <dgm:spPr/>
      <dgm:t>
        <a:bodyPr/>
        <a:lstStyle/>
        <a:p>
          <a:endParaRPr lang="zh-CN" altLang="en-US"/>
        </a:p>
      </dgm:t>
    </dgm:pt>
  </dgm:ptLst>
  <dgm:cxnLst>
    <dgm:cxn modelId="{E7F77416-710B-4B09-89AF-8DD5D794EE26}" srcId="{F324C861-9AAC-47E9-9654-BD059F87DA7F}" destId="{CDB9F320-9C84-46F5-870C-7135E0A2609D}" srcOrd="2" destOrd="0" parTransId="{6525CE2F-3659-4DD5-A79D-FBB333B22901}" sibTransId="{5666024A-346C-45E4-B331-A12EB186A87D}"/>
    <dgm:cxn modelId="{43031246-53AD-4A63-BA9F-4FA50B7E6772}" type="presOf" srcId="{79DF68A1-1691-4C99-BF64-7A5F26012386}" destId="{292AA4B5-7D8B-483A-9398-2A2D5C49E592}" srcOrd="1" destOrd="0" presId="urn:microsoft.com/office/officeart/2005/8/layout/equation2"/>
    <dgm:cxn modelId="{12DB573A-8224-4A95-A444-3A58081D7756}" type="presOf" srcId="{CDB9F320-9C84-46F5-870C-7135E0A2609D}" destId="{F07AEC1B-0B23-4D8B-A672-40A0BCB12DAF}" srcOrd="0" destOrd="0" presId="urn:microsoft.com/office/officeart/2005/8/layout/equation2"/>
    <dgm:cxn modelId="{2381B871-964E-436A-B8C1-9E485BBEE2D4}" srcId="{F324C861-9AAC-47E9-9654-BD059F87DA7F}" destId="{C79DAC53-81E2-4EC0-B22A-FA8CD7DCB497}" srcOrd="1" destOrd="0" parTransId="{4FBE72AF-481A-47D1-8F5D-3B39F0DDCACD}" sibTransId="{79DF68A1-1691-4C99-BF64-7A5F26012386}"/>
    <dgm:cxn modelId="{FE30E71A-6DCE-44D1-993A-8864DFF361DA}" srcId="{F324C861-9AAC-47E9-9654-BD059F87DA7F}" destId="{203CB0A2-FB1B-458A-B270-5FF42F10F7B7}" srcOrd="0" destOrd="0" parTransId="{4FAC0FCD-0E93-402F-B729-145E2589DFC0}" sibTransId="{A558FB21-387A-4550-88E7-E2C11CF4C742}"/>
    <dgm:cxn modelId="{B5907FDC-B4E5-432E-A445-EB2D4BB4B698}" type="presOf" srcId="{A558FB21-387A-4550-88E7-E2C11CF4C742}" destId="{9FD5F613-CBE8-4818-AFE9-823438564F23}" srcOrd="0" destOrd="0" presId="urn:microsoft.com/office/officeart/2005/8/layout/equation2"/>
    <dgm:cxn modelId="{EDFF6AE2-572B-4298-93CF-35581CA06AB5}" type="presOf" srcId="{203CB0A2-FB1B-458A-B270-5FF42F10F7B7}" destId="{ABAF1EFA-56C2-4ACA-AA89-F055787C7B1C}" srcOrd="0" destOrd="0" presId="urn:microsoft.com/office/officeart/2005/8/layout/equation2"/>
    <dgm:cxn modelId="{0A6F5261-D83C-402F-A51B-12CA52B32714}" type="presOf" srcId="{79DF68A1-1691-4C99-BF64-7A5F26012386}" destId="{8C6D56A6-BC7B-427E-A902-64EF2EE0F5E1}" srcOrd="0" destOrd="0" presId="urn:microsoft.com/office/officeart/2005/8/layout/equation2"/>
    <dgm:cxn modelId="{9ACE84FE-6838-4A87-956E-27B2ABDE7324}" type="presOf" srcId="{C79DAC53-81E2-4EC0-B22A-FA8CD7DCB497}" destId="{B6248E01-D55A-4AAB-93FC-2CFB8DFF41DD}" srcOrd="0" destOrd="0" presId="urn:microsoft.com/office/officeart/2005/8/layout/equation2"/>
    <dgm:cxn modelId="{642D2D1A-56BB-403F-8236-DAA8CF99F1A7}" type="presOf" srcId="{F324C861-9AAC-47E9-9654-BD059F87DA7F}" destId="{FEF7880D-A8A1-42D0-967F-13E6EDA23485}" srcOrd="0" destOrd="0" presId="urn:microsoft.com/office/officeart/2005/8/layout/equation2"/>
    <dgm:cxn modelId="{03ECEEC0-EC88-477D-A06D-3E0459843F50}" type="presParOf" srcId="{FEF7880D-A8A1-42D0-967F-13E6EDA23485}" destId="{DEAC8F45-E094-4E91-8BA2-5D7F52FB7E3A}" srcOrd="0" destOrd="0" presId="urn:microsoft.com/office/officeart/2005/8/layout/equation2"/>
    <dgm:cxn modelId="{1A317F65-6226-46C1-B163-9075D653F380}" type="presParOf" srcId="{DEAC8F45-E094-4E91-8BA2-5D7F52FB7E3A}" destId="{ABAF1EFA-56C2-4ACA-AA89-F055787C7B1C}" srcOrd="0" destOrd="0" presId="urn:microsoft.com/office/officeart/2005/8/layout/equation2"/>
    <dgm:cxn modelId="{B94F0DF0-5BA4-4F78-82E3-5E6189DD1EA6}" type="presParOf" srcId="{DEAC8F45-E094-4E91-8BA2-5D7F52FB7E3A}" destId="{088614E7-E412-4EA6-ACD0-E461EAA55D42}" srcOrd="1" destOrd="0" presId="urn:microsoft.com/office/officeart/2005/8/layout/equation2"/>
    <dgm:cxn modelId="{36695158-3312-4FF2-855B-3B33237E662F}" type="presParOf" srcId="{DEAC8F45-E094-4E91-8BA2-5D7F52FB7E3A}" destId="{9FD5F613-CBE8-4818-AFE9-823438564F23}" srcOrd="2" destOrd="0" presId="urn:microsoft.com/office/officeart/2005/8/layout/equation2"/>
    <dgm:cxn modelId="{0F2780E9-E29E-4E21-8C87-A9897DF6139D}" type="presParOf" srcId="{DEAC8F45-E094-4E91-8BA2-5D7F52FB7E3A}" destId="{08153BFF-93BA-4F43-A52A-7AFDC1C071F7}" srcOrd="3" destOrd="0" presId="urn:microsoft.com/office/officeart/2005/8/layout/equation2"/>
    <dgm:cxn modelId="{8D3B793C-D7AE-44C8-B699-807F8E29E99A}" type="presParOf" srcId="{DEAC8F45-E094-4E91-8BA2-5D7F52FB7E3A}" destId="{B6248E01-D55A-4AAB-93FC-2CFB8DFF41DD}" srcOrd="4" destOrd="0" presId="urn:microsoft.com/office/officeart/2005/8/layout/equation2"/>
    <dgm:cxn modelId="{9D0F1F05-45E3-4D88-A2DB-BF8379AFA8A7}" type="presParOf" srcId="{FEF7880D-A8A1-42D0-967F-13E6EDA23485}" destId="{8C6D56A6-BC7B-427E-A902-64EF2EE0F5E1}" srcOrd="1" destOrd="0" presId="urn:microsoft.com/office/officeart/2005/8/layout/equation2"/>
    <dgm:cxn modelId="{2FB63D56-9B3D-4420-BAF4-EADDA6066D5C}" type="presParOf" srcId="{8C6D56A6-BC7B-427E-A902-64EF2EE0F5E1}" destId="{292AA4B5-7D8B-483A-9398-2A2D5C49E592}" srcOrd="0" destOrd="0" presId="urn:microsoft.com/office/officeart/2005/8/layout/equation2"/>
    <dgm:cxn modelId="{E4AA8F2C-2929-4C4A-A394-76F0A3720084}" type="presParOf" srcId="{FEF7880D-A8A1-42D0-967F-13E6EDA23485}" destId="{F07AEC1B-0B23-4D8B-A672-40A0BCB12DAF}"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4D85152E-03AA-42C6-9DA9-3C35B0BB149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CF14D96-E6FF-4244-BFDB-075FA2D31545}">
      <dgm:prSet phldrT="[文本]"/>
      <dgm:spPr/>
      <dgm:t>
        <a:bodyPr/>
        <a:lstStyle/>
        <a:p>
          <a:r>
            <a:rPr lang="zh-CN" altLang="en-US" dirty="0" smtClean="0">
              <a:solidFill>
                <a:schemeClr val="bg1"/>
              </a:solidFill>
              <a:latin typeface="+mj-ea"/>
              <a:ea typeface="+mj-ea"/>
            </a:rPr>
            <a:t>优点</a:t>
          </a:r>
          <a:endParaRPr lang="zh-CN" altLang="en-US" dirty="0">
            <a:solidFill>
              <a:schemeClr val="bg1"/>
            </a:solidFill>
            <a:latin typeface="+mj-ea"/>
            <a:ea typeface="+mj-ea"/>
          </a:endParaRPr>
        </a:p>
      </dgm:t>
    </dgm:pt>
    <dgm:pt modelId="{CB9FEEA8-70E1-4717-9D1C-B62D8421CB6E}" type="parTrans" cxnId="{9EB19EB2-F057-4206-A319-F8E11A6401D7}">
      <dgm:prSet/>
      <dgm:spPr/>
      <dgm:t>
        <a:bodyPr/>
        <a:lstStyle/>
        <a:p>
          <a:endParaRPr lang="zh-CN" altLang="en-US"/>
        </a:p>
      </dgm:t>
    </dgm:pt>
    <dgm:pt modelId="{82C599C6-0182-4005-8C68-D1D0DDFB1BB7}" type="sibTrans" cxnId="{9EB19EB2-F057-4206-A319-F8E11A6401D7}">
      <dgm:prSet/>
      <dgm:spPr/>
      <dgm:t>
        <a:bodyPr/>
        <a:lstStyle/>
        <a:p>
          <a:endParaRPr lang="zh-CN" altLang="en-US"/>
        </a:p>
      </dgm:t>
    </dgm:pt>
    <dgm:pt modelId="{AD2949FA-32D6-417A-B237-876E06826245}">
      <dgm:prSet phldrT="[文本]"/>
      <dgm:spPr/>
      <dgm:t>
        <a:bodyPr/>
        <a:lstStyle/>
        <a:p>
          <a:r>
            <a:rPr lang="zh-CN" altLang="en-US" dirty="0" smtClean="0">
              <a:solidFill>
                <a:schemeClr val="tx1"/>
              </a:solidFill>
              <a:latin typeface="+mj-ea"/>
              <a:ea typeface="+mj-ea"/>
            </a:rPr>
            <a:t>客户和开发者达到一种平衡</a:t>
          </a:r>
          <a:endParaRPr lang="zh-CN" altLang="en-US" dirty="0">
            <a:solidFill>
              <a:schemeClr val="tx1"/>
            </a:solidFill>
            <a:latin typeface="+mj-ea"/>
            <a:ea typeface="+mj-ea"/>
          </a:endParaRPr>
        </a:p>
      </dgm:t>
    </dgm:pt>
    <dgm:pt modelId="{1746430D-9FF7-471D-A781-2EFE34CBA1AA}" type="parTrans" cxnId="{A61270AA-E7E0-4505-B5D5-69E99A9FC5C8}">
      <dgm:prSet/>
      <dgm:spPr/>
      <dgm:t>
        <a:bodyPr/>
        <a:lstStyle/>
        <a:p>
          <a:endParaRPr lang="zh-CN" altLang="en-US"/>
        </a:p>
      </dgm:t>
    </dgm:pt>
    <dgm:pt modelId="{F60614B8-B47B-4200-9ABF-5D0DD49A9EC4}" type="sibTrans" cxnId="{A61270AA-E7E0-4505-B5D5-69E99A9FC5C8}">
      <dgm:prSet/>
      <dgm:spPr/>
      <dgm:t>
        <a:bodyPr/>
        <a:lstStyle/>
        <a:p>
          <a:endParaRPr lang="zh-CN" altLang="en-US"/>
        </a:p>
      </dgm:t>
    </dgm:pt>
    <dgm:pt modelId="{EFDF04C5-8B53-4400-9434-38C37922E20A}">
      <dgm:prSet phldrT="[文本]"/>
      <dgm:spPr/>
      <dgm:t>
        <a:bodyPr/>
        <a:lstStyle/>
        <a:p>
          <a:r>
            <a:rPr lang="zh-CN" altLang="en-US" dirty="0" smtClean="0">
              <a:solidFill>
                <a:schemeClr val="bg1"/>
              </a:solidFill>
              <a:latin typeface="+mj-ea"/>
              <a:ea typeface="+mj-ea"/>
            </a:rPr>
            <a:t>缺点</a:t>
          </a:r>
          <a:endParaRPr lang="zh-CN" altLang="en-US" dirty="0">
            <a:solidFill>
              <a:schemeClr val="bg1"/>
            </a:solidFill>
            <a:latin typeface="+mj-ea"/>
            <a:ea typeface="+mj-ea"/>
          </a:endParaRPr>
        </a:p>
      </dgm:t>
    </dgm:pt>
    <dgm:pt modelId="{615D0385-5F04-46E9-A9B6-1BADF1C5696D}" type="parTrans" cxnId="{C4D3BB18-218B-4AC5-90BA-77B8C1197355}">
      <dgm:prSet/>
      <dgm:spPr/>
      <dgm:t>
        <a:bodyPr/>
        <a:lstStyle/>
        <a:p>
          <a:endParaRPr lang="zh-CN" altLang="en-US"/>
        </a:p>
      </dgm:t>
    </dgm:pt>
    <dgm:pt modelId="{86AA13E7-9415-4CCD-98CB-6C2642934F0B}" type="sibTrans" cxnId="{C4D3BB18-218B-4AC5-90BA-77B8C1197355}">
      <dgm:prSet/>
      <dgm:spPr/>
      <dgm:t>
        <a:bodyPr/>
        <a:lstStyle/>
        <a:p>
          <a:endParaRPr lang="zh-CN" altLang="en-US"/>
        </a:p>
      </dgm:t>
    </dgm:pt>
    <dgm:pt modelId="{C6A76581-FF86-45D6-9FBD-D2F0F19B9932}">
      <dgm:prSet phldrT="[文本]"/>
      <dgm:spPr/>
      <dgm:t>
        <a:bodyPr/>
        <a:lstStyle/>
        <a:p>
          <a:r>
            <a:rPr lang="zh-CN" altLang="en-US" dirty="0" smtClean="0">
              <a:solidFill>
                <a:schemeClr val="tx1"/>
              </a:solidFill>
              <a:latin typeface="+mj-ea"/>
              <a:ea typeface="+mj-ea"/>
            </a:rPr>
            <a:t>需要额外的谈判技巧</a:t>
          </a:r>
          <a:endParaRPr lang="zh-CN" altLang="en-US" dirty="0">
            <a:solidFill>
              <a:schemeClr val="tx1"/>
            </a:solidFill>
            <a:latin typeface="+mj-ea"/>
            <a:ea typeface="+mj-ea"/>
          </a:endParaRPr>
        </a:p>
      </dgm:t>
    </dgm:pt>
    <dgm:pt modelId="{BC40E96E-78C6-4054-BC78-7EA93750A2C2}" type="parTrans" cxnId="{9A4036D6-146A-4996-92D7-ED2E64758191}">
      <dgm:prSet/>
      <dgm:spPr/>
      <dgm:t>
        <a:bodyPr/>
        <a:lstStyle/>
        <a:p>
          <a:endParaRPr lang="zh-CN" altLang="en-US"/>
        </a:p>
      </dgm:t>
    </dgm:pt>
    <dgm:pt modelId="{F6D65DDC-6D27-47D1-BE59-7C033F7E1B93}" type="sibTrans" cxnId="{9A4036D6-146A-4996-92D7-ED2E64758191}">
      <dgm:prSet/>
      <dgm:spPr/>
      <dgm:t>
        <a:bodyPr/>
        <a:lstStyle/>
        <a:p>
          <a:endParaRPr lang="zh-CN" altLang="en-US"/>
        </a:p>
      </dgm:t>
    </dgm:pt>
    <dgm:pt modelId="{ABD685F6-9C76-46F9-90D7-B3F61BB73F0C}" type="pres">
      <dgm:prSet presAssocID="{4D85152E-03AA-42C6-9DA9-3C35B0BB1495}" presName="linear" presStyleCnt="0">
        <dgm:presLayoutVars>
          <dgm:animLvl val="lvl"/>
          <dgm:resizeHandles val="exact"/>
        </dgm:presLayoutVars>
      </dgm:prSet>
      <dgm:spPr/>
      <dgm:t>
        <a:bodyPr/>
        <a:lstStyle/>
        <a:p>
          <a:endParaRPr lang="zh-CN" altLang="en-US"/>
        </a:p>
      </dgm:t>
    </dgm:pt>
    <dgm:pt modelId="{6F225215-DBBE-4259-B45D-D8CBD53E3269}" type="pres">
      <dgm:prSet presAssocID="{FCF14D96-E6FF-4244-BFDB-075FA2D31545}" presName="parentText" presStyleLbl="node1" presStyleIdx="0" presStyleCnt="2">
        <dgm:presLayoutVars>
          <dgm:chMax val="0"/>
          <dgm:bulletEnabled val="1"/>
        </dgm:presLayoutVars>
      </dgm:prSet>
      <dgm:spPr/>
      <dgm:t>
        <a:bodyPr/>
        <a:lstStyle/>
        <a:p>
          <a:endParaRPr lang="zh-CN" altLang="en-US"/>
        </a:p>
      </dgm:t>
    </dgm:pt>
    <dgm:pt modelId="{3FBE2BC4-DE12-4897-AB38-616C8013712B}" type="pres">
      <dgm:prSet presAssocID="{FCF14D96-E6FF-4244-BFDB-075FA2D31545}" presName="childText" presStyleLbl="revTx" presStyleIdx="0" presStyleCnt="2">
        <dgm:presLayoutVars>
          <dgm:bulletEnabled val="1"/>
        </dgm:presLayoutVars>
      </dgm:prSet>
      <dgm:spPr/>
      <dgm:t>
        <a:bodyPr/>
        <a:lstStyle/>
        <a:p>
          <a:endParaRPr lang="zh-CN" altLang="en-US"/>
        </a:p>
      </dgm:t>
    </dgm:pt>
    <dgm:pt modelId="{34E1F65A-7F9F-4C8E-8C48-DED46C78161F}" type="pres">
      <dgm:prSet presAssocID="{EFDF04C5-8B53-4400-9434-38C37922E20A}" presName="parentText" presStyleLbl="node1" presStyleIdx="1" presStyleCnt="2">
        <dgm:presLayoutVars>
          <dgm:chMax val="0"/>
          <dgm:bulletEnabled val="1"/>
        </dgm:presLayoutVars>
      </dgm:prSet>
      <dgm:spPr/>
      <dgm:t>
        <a:bodyPr/>
        <a:lstStyle/>
        <a:p>
          <a:endParaRPr lang="zh-CN" altLang="en-US"/>
        </a:p>
      </dgm:t>
    </dgm:pt>
    <dgm:pt modelId="{F69E86CE-7A21-4F6D-B0FB-64B5254419D2}" type="pres">
      <dgm:prSet presAssocID="{EFDF04C5-8B53-4400-9434-38C37922E20A}" presName="childText" presStyleLbl="revTx" presStyleIdx="1" presStyleCnt="2">
        <dgm:presLayoutVars>
          <dgm:bulletEnabled val="1"/>
        </dgm:presLayoutVars>
      </dgm:prSet>
      <dgm:spPr/>
      <dgm:t>
        <a:bodyPr/>
        <a:lstStyle/>
        <a:p>
          <a:endParaRPr lang="zh-CN" altLang="en-US"/>
        </a:p>
      </dgm:t>
    </dgm:pt>
  </dgm:ptLst>
  <dgm:cxnLst>
    <dgm:cxn modelId="{6F84F48F-B34C-4364-83F0-A931429912A4}" type="presOf" srcId="{FCF14D96-E6FF-4244-BFDB-075FA2D31545}" destId="{6F225215-DBBE-4259-B45D-D8CBD53E3269}" srcOrd="0" destOrd="0" presId="urn:microsoft.com/office/officeart/2005/8/layout/vList2"/>
    <dgm:cxn modelId="{6514B651-8FDC-4B0C-906C-55496CEE928A}" type="presOf" srcId="{C6A76581-FF86-45D6-9FBD-D2F0F19B9932}" destId="{F69E86CE-7A21-4F6D-B0FB-64B5254419D2}" srcOrd="0" destOrd="0" presId="urn:microsoft.com/office/officeart/2005/8/layout/vList2"/>
    <dgm:cxn modelId="{54A87C57-8A2C-4CB3-A6C9-8192BA8A4FB3}" type="presOf" srcId="{AD2949FA-32D6-417A-B237-876E06826245}" destId="{3FBE2BC4-DE12-4897-AB38-616C8013712B}" srcOrd="0" destOrd="0" presId="urn:microsoft.com/office/officeart/2005/8/layout/vList2"/>
    <dgm:cxn modelId="{9A4036D6-146A-4996-92D7-ED2E64758191}" srcId="{EFDF04C5-8B53-4400-9434-38C37922E20A}" destId="{C6A76581-FF86-45D6-9FBD-D2F0F19B9932}" srcOrd="0" destOrd="0" parTransId="{BC40E96E-78C6-4054-BC78-7EA93750A2C2}" sibTransId="{F6D65DDC-6D27-47D1-BE59-7C033F7E1B93}"/>
    <dgm:cxn modelId="{9EB19EB2-F057-4206-A319-F8E11A6401D7}" srcId="{4D85152E-03AA-42C6-9DA9-3C35B0BB1495}" destId="{FCF14D96-E6FF-4244-BFDB-075FA2D31545}" srcOrd="0" destOrd="0" parTransId="{CB9FEEA8-70E1-4717-9D1C-B62D8421CB6E}" sibTransId="{82C599C6-0182-4005-8C68-D1D0DDFB1BB7}"/>
    <dgm:cxn modelId="{BA237AEA-BBE6-4A1E-A0EB-0B5E7DAC49E6}" type="presOf" srcId="{EFDF04C5-8B53-4400-9434-38C37922E20A}" destId="{34E1F65A-7F9F-4C8E-8C48-DED46C78161F}" srcOrd="0" destOrd="0" presId="urn:microsoft.com/office/officeart/2005/8/layout/vList2"/>
    <dgm:cxn modelId="{A61270AA-E7E0-4505-B5D5-69E99A9FC5C8}" srcId="{FCF14D96-E6FF-4244-BFDB-075FA2D31545}" destId="{AD2949FA-32D6-417A-B237-876E06826245}" srcOrd="0" destOrd="0" parTransId="{1746430D-9FF7-471D-A781-2EFE34CBA1AA}" sibTransId="{F60614B8-B47B-4200-9ABF-5D0DD49A9EC4}"/>
    <dgm:cxn modelId="{C4D3BB18-218B-4AC5-90BA-77B8C1197355}" srcId="{4D85152E-03AA-42C6-9DA9-3C35B0BB1495}" destId="{EFDF04C5-8B53-4400-9434-38C37922E20A}" srcOrd="1" destOrd="0" parTransId="{615D0385-5F04-46E9-A9B6-1BADF1C5696D}" sibTransId="{86AA13E7-9415-4CCD-98CB-6C2642934F0B}"/>
    <dgm:cxn modelId="{C7D17C33-83D8-4470-AE41-372373364B31}" type="presOf" srcId="{4D85152E-03AA-42C6-9DA9-3C35B0BB1495}" destId="{ABD685F6-9C76-46F9-90D7-B3F61BB73F0C}" srcOrd="0" destOrd="0" presId="urn:microsoft.com/office/officeart/2005/8/layout/vList2"/>
    <dgm:cxn modelId="{F7EA61E6-026A-47AB-B7B5-F3F07F68628B}" type="presParOf" srcId="{ABD685F6-9C76-46F9-90D7-B3F61BB73F0C}" destId="{6F225215-DBBE-4259-B45D-D8CBD53E3269}" srcOrd="0" destOrd="0" presId="urn:microsoft.com/office/officeart/2005/8/layout/vList2"/>
    <dgm:cxn modelId="{5B498DD0-8065-45F5-B073-5DDD630ADB3C}" type="presParOf" srcId="{ABD685F6-9C76-46F9-90D7-B3F61BB73F0C}" destId="{3FBE2BC4-DE12-4897-AB38-616C8013712B}" srcOrd="1" destOrd="0" presId="urn:microsoft.com/office/officeart/2005/8/layout/vList2"/>
    <dgm:cxn modelId="{C0E5433D-9FA8-444C-BEBA-7725CCF3276F}" type="presParOf" srcId="{ABD685F6-9C76-46F9-90D7-B3F61BB73F0C}" destId="{34E1F65A-7F9F-4C8E-8C48-DED46C78161F}" srcOrd="2" destOrd="0" presId="urn:microsoft.com/office/officeart/2005/8/layout/vList2"/>
    <dgm:cxn modelId="{3BAC9859-E659-4AB6-BB66-C3E30BA0B624}" type="presParOf" srcId="{ABD685F6-9C76-46F9-90D7-B3F61BB73F0C}" destId="{F69E86CE-7A21-4F6D-B0FB-64B5254419D2}"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B58C20B-5D73-4AE7-BD49-C73C5FA089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1A73A2-03DC-414D-89A7-04CF7BFFDAC2}">
      <dgm:prSet phldrT="[文本]"/>
      <dgm:spPr/>
      <dgm:t>
        <a:bodyPr/>
        <a:lstStyle/>
        <a:p>
          <a:r>
            <a:rPr lang="zh-CN" altLang="en-US" dirty="0" smtClean="0">
              <a:ea typeface="宋体" panose="02010600030101010101" pitchFamily="2" charset="-122"/>
            </a:rPr>
            <a:t>定义了一系列事件，对于每一个软件工程活动，它们触发从一个状态到另一个状态的变迁</a:t>
          </a:r>
          <a:endParaRPr lang="zh-CN" altLang="en-US" dirty="0"/>
        </a:p>
      </dgm:t>
    </dgm:pt>
    <dgm:pt modelId="{E61E802D-D224-484B-A1B7-2387750FD0FF}" type="parTrans" cxnId="{9C4F5ADE-F996-4F5B-BC61-C0154D3CD480}">
      <dgm:prSet/>
      <dgm:spPr/>
      <dgm:t>
        <a:bodyPr/>
        <a:lstStyle/>
        <a:p>
          <a:endParaRPr lang="zh-CN" altLang="en-US"/>
        </a:p>
      </dgm:t>
    </dgm:pt>
    <dgm:pt modelId="{E119D958-EF68-424A-958B-7BEFFE0C2C60}" type="sibTrans" cxnId="{9C4F5ADE-F996-4F5B-BC61-C0154D3CD480}">
      <dgm:prSet/>
      <dgm:spPr/>
      <dgm:t>
        <a:bodyPr/>
        <a:lstStyle/>
        <a:p>
          <a:endParaRPr lang="zh-CN" altLang="en-US"/>
        </a:p>
      </dgm:t>
    </dgm:pt>
    <dgm:pt modelId="{74CDD137-3067-4C8A-8AEB-B36AD111EC75}">
      <dgm:prSet phldrT="[文本]"/>
      <dgm:spPr/>
      <dgm:t>
        <a:bodyPr/>
        <a:lstStyle/>
        <a:p>
          <a:r>
            <a:rPr lang="zh-CN" altLang="en-US" dirty="0" smtClean="0">
              <a:ea typeface="宋体" panose="02010600030101010101" pitchFamily="2" charset="-122"/>
            </a:rPr>
            <a:t>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a:p>
      </dgm:t>
    </dgm:pt>
    <dgm:pt modelId="{495234CF-2C4E-451A-8CB3-AD305AD7B959}" type="parTrans" cxnId="{849D6109-7AB2-4A4F-82C6-D565ED9EE966}">
      <dgm:prSet/>
      <dgm:spPr/>
      <dgm:t>
        <a:bodyPr/>
        <a:lstStyle/>
        <a:p>
          <a:endParaRPr lang="zh-CN" altLang="en-US"/>
        </a:p>
      </dgm:t>
    </dgm:pt>
    <dgm:pt modelId="{544F2042-71F2-4F8C-B457-84345581399D}" type="sibTrans" cxnId="{849D6109-7AB2-4A4F-82C6-D565ED9EE966}">
      <dgm:prSet/>
      <dgm:spPr/>
      <dgm:t>
        <a:bodyPr/>
        <a:lstStyle/>
        <a:p>
          <a:endParaRPr lang="zh-CN" altLang="en-US"/>
        </a:p>
      </dgm:t>
    </dgm:pt>
    <dgm:pt modelId="{F258B7AB-25F8-4454-8DE7-88A69AB9FB44}" type="pres">
      <dgm:prSet presAssocID="{7B58C20B-5D73-4AE7-BD49-C73C5FA0899E}" presName="Name0" presStyleCnt="0">
        <dgm:presLayoutVars>
          <dgm:chMax val="7"/>
          <dgm:chPref val="7"/>
          <dgm:dir/>
        </dgm:presLayoutVars>
      </dgm:prSet>
      <dgm:spPr/>
      <dgm:t>
        <a:bodyPr/>
        <a:lstStyle/>
        <a:p>
          <a:endParaRPr lang="zh-CN" altLang="en-US"/>
        </a:p>
      </dgm:t>
    </dgm:pt>
    <dgm:pt modelId="{0216DEB5-6490-4132-8111-225562A6E526}" type="pres">
      <dgm:prSet presAssocID="{7B58C20B-5D73-4AE7-BD49-C73C5FA0899E}" presName="Name1" presStyleCnt="0"/>
      <dgm:spPr/>
    </dgm:pt>
    <dgm:pt modelId="{A4824EDB-4712-4451-8714-699EB467DC52}" type="pres">
      <dgm:prSet presAssocID="{7B58C20B-5D73-4AE7-BD49-C73C5FA0899E}" presName="cycle" presStyleCnt="0"/>
      <dgm:spPr/>
    </dgm:pt>
    <dgm:pt modelId="{20790790-2A62-4DF4-B15B-FC879B4CE5C0}" type="pres">
      <dgm:prSet presAssocID="{7B58C20B-5D73-4AE7-BD49-C73C5FA0899E}" presName="srcNode" presStyleLbl="node1" presStyleIdx="0" presStyleCnt="2"/>
      <dgm:spPr/>
    </dgm:pt>
    <dgm:pt modelId="{F81C951A-A55B-4713-B313-D68E143B2D8A}" type="pres">
      <dgm:prSet presAssocID="{7B58C20B-5D73-4AE7-BD49-C73C5FA0899E}" presName="conn" presStyleLbl="parChTrans1D2" presStyleIdx="0" presStyleCnt="1"/>
      <dgm:spPr/>
      <dgm:t>
        <a:bodyPr/>
        <a:lstStyle/>
        <a:p>
          <a:endParaRPr lang="zh-CN" altLang="en-US"/>
        </a:p>
      </dgm:t>
    </dgm:pt>
    <dgm:pt modelId="{0F4A6F0E-4BF7-42D0-AD10-42AE3093C0C1}" type="pres">
      <dgm:prSet presAssocID="{7B58C20B-5D73-4AE7-BD49-C73C5FA0899E}" presName="extraNode" presStyleLbl="node1" presStyleIdx="0" presStyleCnt="2"/>
      <dgm:spPr/>
    </dgm:pt>
    <dgm:pt modelId="{E99FE880-1E73-4D7B-8C5E-28BC7D2F5C6D}" type="pres">
      <dgm:prSet presAssocID="{7B58C20B-5D73-4AE7-BD49-C73C5FA0899E}" presName="dstNode" presStyleLbl="node1" presStyleIdx="0" presStyleCnt="2"/>
      <dgm:spPr/>
    </dgm:pt>
    <dgm:pt modelId="{4725EBAA-B8AA-4178-8520-354924E8D6E2}" type="pres">
      <dgm:prSet presAssocID="{9E1A73A2-03DC-414D-89A7-04CF7BFFDAC2}" presName="text_1" presStyleLbl="node1" presStyleIdx="0" presStyleCnt="2">
        <dgm:presLayoutVars>
          <dgm:bulletEnabled val="1"/>
        </dgm:presLayoutVars>
      </dgm:prSet>
      <dgm:spPr/>
      <dgm:t>
        <a:bodyPr/>
        <a:lstStyle/>
        <a:p>
          <a:endParaRPr lang="zh-CN" altLang="en-US"/>
        </a:p>
      </dgm:t>
    </dgm:pt>
    <dgm:pt modelId="{1012147D-2FC5-485E-A0DA-6B93EF7E58C7}" type="pres">
      <dgm:prSet presAssocID="{9E1A73A2-03DC-414D-89A7-04CF7BFFDAC2}" presName="accent_1" presStyleCnt="0"/>
      <dgm:spPr/>
    </dgm:pt>
    <dgm:pt modelId="{C844FA3E-0B43-4938-9D6B-E7C01E1C3E1C}" type="pres">
      <dgm:prSet presAssocID="{9E1A73A2-03DC-414D-89A7-04CF7BFFDAC2}" presName="accentRepeatNode" presStyleLbl="solidFgAcc1" presStyleIdx="0" presStyleCnt="2"/>
      <dgm:spPr/>
    </dgm:pt>
    <dgm:pt modelId="{8D102B5A-D343-495D-B477-DF2A13B7982F}" type="pres">
      <dgm:prSet presAssocID="{74CDD137-3067-4C8A-8AEB-B36AD111EC75}" presName="text_2" presStyleLbl="node1" presStyleIdx="1" presStyleCnt="2">
        <dgm:presLayoutVars>
          <dgm:bulletEnabled val="1"/>
        </dgm:presLayoutVars>
      </dgm:prSet>
      <dgm:spPr/>
      <dgm:t>
        <a:bodyPr/>
        <a:lstStyle/>
        <a:p>
          <a:endParaRPr lang="zh-CN" altLang="en-US"/>
        </a:p>
      </dgm:t>
    </dgm:pt>
    <dgm:pt modelId="{8D432DFB-A115-414D-89B8-F6C67BE9CFE5}" type="pres">
      <dgm:prSet presAssocID="{74CDD137-3067-4C8A-8AEB-B36AD111EC75}" presName="accent_2" presStyleCnt="0"/>
      <dgm:spPr/>
    </dgm:pt>
    <dgm:pt modelId="{8CA5EDF7-D75C-45E7-BD15-ECE029889632}" type="pres">
      <dgm:prSet presAssocID="{74CDD137-3067-4C8A-8AEB-B36AD111EC75}" presName="accentRepeatNode" presStyleLbl="solidFgAcc1" presStyleIdx="1" presStyleCnt="2"/>
      <dgm:spPr/>
    </dgm:pt>
  </dgm:ptLst>
  <dgm:cxnLst>
    <dgm:cxn modelId="{95A53164-89E4-4EE6-B296-4643404EA6BE}" type="presOf" srcId="{E119D958-EF68-424A-958B-7BEFFE0C2C60}" destId="{F81C951A-A55B-4713-B313-D68E143B2D8A}" srcOrd="0" destOrd="0" presId="urn:microsoft.com/office/officeart/2008/layout/VerticalCurvedList"/>
    <dgm:cxn modelId="{327B1526-A7D0-4536-8DC7-4370E4ACBBC9}" type="presOf" srcId="{9E1A73A2-03DC-414D-89A7-04CF7BFFDAC2}" destId="{4725EBAA-B8AA-4178-8520-354924E8D6E2}" srcOrd="0" destOrd="0" presId="urn:microsoft.com/office/officeart/2008/layout/VerticalCurvedList"/>
    <dgm:cxn modelId="{039E9FC1-F191-431E-9CF9-201A922BC6FA}" type="presOf" srcId="{74CDD137-3067-4C8A-8AEB-B36AD111EC75}" destId="{8D102B5A-D343-495D-B477-DF2A13B7982F}" srcOrd="0" destOrd="0" presId="urn:microsoft.com/office/officeart/2008/layout/VerticalCurvedList"/>
    <dgm:cxn modelId="{9C4F5ADE-F996-4F5B-BC61-C0154D3CD480}" srcId="{7B58C20B-5D73-4AE7-BD49-C73C5FA0899E}" destId="{9E1A73A2-03DC-414D-89A7-04CF7BFFDAC2}" srcOrd="0" destOrd="0" parTransId="{E61E802D-D224-484B-A1B7-2387750FD0FF}" sibTransId="{E119D958-EF68-424A-958B-7BEFFE0C2C60}"/>
    <dgm:cxn modelId="{8A13E9BD-3FED-4C6F-87DB-5D4632AB4D10}" type="presOf" srcId="{7B58C20B-5D73-4AE7-BD49-C73C5FA0899E}" destId="{F258B7AB-25F8-4454-8DE7-88A69AB9FB44}" srcOrd="0" destOrd="0" presId="urn:microsoft.com/office/officeart/2008/layout/VerticalCurvedList"/>
    <dgm:cxn modelId="{849D6109-7AB2-4A4F-82C6-D565ED9EE966}" srcId="{7B58C20B-5D73-4AE7-BD49-C73C5FA0899E}" destId="{74CDD137-3067-4C8A-8AEB-B36AD111EC75}" srcOrd="1" destOrd="0" parTransId="{495234CF-2C4E-451A-8CB3-AD305AD7B959}" sibTransId="{544F2042-71F2-4F8C-B457-84345581399D}"/>
    <dgm:cxn modelId="{4C159EEA-7817-40C2-8D74-7575C84ED99B}" type="presParOf" srcId="{F258B7AB-25F8-4454-8DE7-88A69AB9FB44}" destId="{0216DEB5-6490-4132-8111-225562A6E526}" srcOrd="0" destOrd="0" presId="urn:microsoft.com/office/officeart/2008/layout/VerticalCurvedList"/>
    <dgm:cxn modelId="{9874DE41-C07F-4473-B7AF-FE928E948B0E}" type="presParOf" srcId="{0216DEB5-6490-4132-8111-225562A6E526}" destId="{A4824EDB-4712-4451-8714-699EB467DC52}" srcOrd="0" destOrd="0" presId="urn:microsoft.com/office/officeart/2008/layout/VerticalCurvedList"/>
    <dgm:cxn modelId="{4EF42CCA-8BF6-4191-95CD-349A972574CC}" type="presParOf" srcId="{A4824EDB-4712-4451-8714-699EB467DC52}" destId="{20790790-2A62-4DF4-B15B-FC879B4CE5C0}" srcOrd="0" destOrd="0" presId="urn:microsoft.com/office/officeart/2008/layout/VerticalCurvedList"/>
    <dgm:cxn modelId="{3F5FF80F-1C4B-447B-A0FD-D2C61029BE7F}" type="presParOf" srcId="{A4824EDB-4712-4451-8714-699EB467DC52}" destId="{F81C951A-A55B-4713-B313-D68E143B2D8A}" srcOrd="1" destOrd="0" presId="urn:microsoft.com/office/officeart/2008/layout/VerticalCurvedList"/>
    <dgm:cxn modelId="{D3F37220-8740-41E9-95D6-E5DBE304BBB0}" type="presParOf" srcId="{A4824EDB-4712-4451-8714-699EB467DC52}" destId="{0F4A6F0E-4BF7-42D0-AD10-42AE3093C0C1}" srcOrd="2" destOrd="0" presId="urn:microsoft.com/office/officeart/2008/layout/VerticalCurvedList"/>
    <dgm:cxn modelId="{CDA9D189-7E35-4C3B-9B4A-25FC80815729}" type="presParOf" srcId="{A4824EDB-4712-4451-8714-699EB467DC52}" destId="{E99FE880-1E73-4D7B-8C5E-28BC7D2F5C6D}" srcOrd="3" destOrd="0" presId="urn:microsoft.com/office/officeart/2008/layout/VerticalCurvedList"/>
    <dgm:cxn modelId="{80314A76-A9B2-4B8D-84FC-4E07FED75279}" type="presParOf" srcId="{0216DEB5-6490-4132-8111-225562A6E526}" destId="{4725EBAA-B8AA-4178-8520-354924E8D6E2}" srcOrd="1" destOrd="0" presId="urn:microsoft.com/office/officeart/2008/layout/VerticalCurvedList"/>
    <dgm:cxn modelId="{9849CBA0-C5CE-449E-B4E8-5FC35D73793D}" type="presParOf" srcId="{0216DEB5-6490-4132-8111-225562A6E526}" destId="{1012147D-2FC5-485E-A0DA-6B93EF7E58C7}" srcOrd="2" destOrd="0" presId="urn:microsoft.com/office/officeart/2008/layout/VerticalCurvedList"/>
    <dgm:cxn modelId="{1AF71121-4887-48F2-9336-329ECDE950E1}" type="presParOf" srcId="{1012147D-2FC5-485E-A0DA-6B93EF7E58C7}" destId="{C844FA3E-0B43-4938-9D6B-E7C01E1C3E1C}" srcOrd="0" destOrd="0" presId="urn:microsoft.com/office/officeart/2008/layout/VerticalCurvedList"/>
    <dgm:cxn modelId="{5DAF876B-E89D-43A7-BC27-785D2A41C016}" type="presParOf" srcId="{0216DEB5-6490-4132-8111-225562A6E526}" destId="{8D102B5A-D343-495D-B477-DF2A13B7982F}" srcOrd="3" destOrd="0" presId="urn:microsoft.com/office/officeart/2008/layout/VerticalCurvedList"/>
    <dgm:cxn modelId="{5D2FEEF0-84D2-483D-BBFD-F523A160E67F}" type="presParOf" srcId="{0216DEB5-6490-4132-8111-225562A6E526}" destId="{8D432DFB-A115-414D-89B8-F6C67BE9CFE5}" srcOrd="4" destOrd="0" presId="urn:microsoft.com/office/officeart/2008/layout/VerticalCurvedList"/>
    <dgm:cxn modelId="{12314E61-F19B-4FD5-B975-1CBC4354222D}" type="presParOf" srcId="{8D432DFB-A115-414D-89B8-F6C67BE9CFE5}" destId="{8CA5EDF7-D75C-45E7-BD15-ECE029889632}"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用于所有类型的软件开发</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可以随时查阅开发的状态</a:t>
          </a:r>
          <a:endParaRPr lang="zh-CN" altLang="en-US" sz="2000" dirty="0">
            <a:solidFill>
              <a:schemeClr val="tx1"/>
            </a:solidFill>
            <a:latin typeface="+mj-ea"/>
            <a:ea typeface="+mj-ea"/>
          </a:endParaRPr>
        </a:p>
      </dgm:t>
    </dgm:pt>
    <dgm:pt modelId="{38E2295C-6E03-4741-8E56-4EB0765A31AE}" type="parTrans" cxnId="{83A50F6E-173E-4E27-9577-39842E146235}">
      <dgm:prSet/>
      <dgm:spPr/>
      <dgm:t>
        <a:bodyPr/>
        <a:lstStyle/>
        <a:p>
          <a:endParaRPr lang="zh-CN" altLang="en-US" sz="2000">
            <a:solidFill>
              <a:schemeClr val="tx1"/>
            </a:solidFill>
            <a:latin typeface="+mj-ea"/>
            <a:ea typeface="+mj-ea"/>
          </a:endParaRPr>
        </a:p>
      </dgm:t>
    </dgm:pt>
    <dgm:pt modelId="{8DE47DBF-25AE-4CC4-8D2D-5AE81E0F1E42}" type="sibTrans" cxnId="{83A50F6E-173E-4E27-9577-39842E146235}">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9443ED95-448D-4A69-B151-7A221D3F0A14}" type="presOf" srcId="{6CD02673-90BA-406C-BEBB-1129F036923E}" destId="{0587092E-A76A-48B5-8C15-3406F93D90FB}" srcOrd="0" destOrd="0" presId="urn:microsoft.com/office/officeart/2008/layout/LinedList"/>
    <dgm:cxn modelId="{9D51320E-2054-4049-9383-96FEAEC2E5B6}" type="presOf" srcId="{4B3AACD1-1D1D-48AC-8F44-A7BCD4093359}" destId="{A14449F8-FEBC-42F2-9DD6-8120D1BB3FC4}" srcOrd="0" destOrd="0" presId="urn:microsoft.com/office/officeart/2008/layout/LinedList"/>
    <dgm:cxn modelId="{F83095DC-24A6-471F-B921-9F3A331161DB}" type="presOf" srcId="{7C200EB3-6984-448B-874A-12A08C79A0A6}" destId="{BE865D96-0523-4212-B77F-B6EFE8C3484C}" srcOrd="0" destOrd="0" presId="urn:microsoft.com/office/officeart/2008/layout/LinedList"/>
    <dgm:cxn modelId="{4B0362FC-75AA-4BA4-99E9-D76F44E34349}"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9599EEC4-ECC0-4374-B612-F6652346A648}" type="presParOf" srcId="{0587092E-A76A-48B5-8C15-3406F93D90FB}" destId="{234B65E3-E8DA-45CB-B1FC-6495D10B3D0E}" srcOrd="0" destOrd="0" presId="urn:microsoft.com/office/officeart/2008/layout/LinedList"/>
    <dgm:cxn modelId="{FB216C01-26D5-41CE-957A-1E8EF30DDC0F}" type="presParOf" srcId="{0587092E-A76A-48B5-8C15-3406F93D90FB}" destId="{A4D4B3B5-7BDF-4D40-8C52-6E53D2FA01DD}" srcOrd="1" destOrd="0" presId="urn:microsoft.com/office/officeart/2008/layout/LinedList"/>
    <dgm:cxn modelId="{A5FA10E2-4653-499B-8701-35AF1E7B8712}" type="presParOf" srcId="{A4D4B3B5-7BDF-4D40-8C52-6E53D2FA01DD}" destId="{BE865D96-0523-4212-B77F-B6EFE8C3484C}" srcOrd="0" destOrd="0" presId="urn:microsoft.com/office/officeart/2008/layout/LinedList"/>
    <dgm:cxn modelId="{79332905-A06F-4BF2-B59F-E6E1250FE43E}" type="presParOf" srcId="{A4D4B3B5-7BDF-4D40-8C52-6E53D2FA01DD}" destId="{C1C6CF78-B537-4261-B664-3340B6939792}" srcOrd="1" destOrd="0" presId="urn:microsoft.com/office/officeart/2008/layout/LinedList"/>
    <dgm:cxn modelId="{951A6E85-B442-4BB8-8AB5-9BD88E08D255}" type="presParOf" srcId="{C1C6CF78-B537-4261-B664-3340B6939792}" destId="{18B6925E-7747-4EFB-A989-5353E3275B19}" srcOrd="0" destOrd="0" presId="urn:microsoft.com/office/officeart/2008/layout/LinedList"/>
    <dgm:cxn modelId="{2F195BEC-07A8-49E2-B211-86D9C00CCE03}" type="presParOf" srcId="{C1C6CF78-B537-4261-B664-3340B6939792}" destId="{CB516B83-73A7-4291-9F9F-E8ED6AAA7163}" srcOrd="1" destOrd="0" presId="urn:microsoft.com/office/officeart/2008/layout/LinedList"/>
    <dgm:cxn modelId="{952D2B46-F64E-4864-B3FC-156672319BA8}" type="presParOf" srcId="{CB516B83-73A7-4291-9F9F-E8ED6AAA7163}" destId="{B9209BFE-722E-4F71-9404-4EE98B99A26F}" srcOrd="0" destOrd="0" presId="urn:microsoft.com/office/officeart/2008/layout/LinedList"/>
    <dgm:cxn modelId="{B976957E-6895-4E66-894E-3B7718AE4230}" type="presParOf" srcId="{CB516B83-73A7-4291-9F9F-E8ED6AAA7163}" destId="{690C959F-C00F-4249-A090-8CB5EF6D467C}" srcOrd="1" destOrd="0" presId="urn:microsoft.com/office/officeart/2008/layout/LinedList"/>
    <dgm:cxn modelId="{C95FCA07-8115-45EC-A6B8-A284DACAC3A9}" type="presParOf" srcId="{CB516B83-73A7-4291-9F9F-E8ED6AAA7163}" destId="{E8E72507-BF24-4F5C-BE01-FF7427A878E0}" srcOrd="2" destOrd="0" presId="urn:microsoft.com/office/officeart/2008/layout/LinedList"/>
    <dgm:cxn modelId="{D2AC461E-90BF-4F5D-8B0B-E7E39912765E}" type="presParOf" srcId="{C1C6CF78-B537-4261-B664-3340B6939792}" destId="{DD6197D6-17AF-4E54-9A61-AC1ED1069C06}" srcOrd="2" destOrd="0" presId="urn:microsoft.com/office/officeart/2008/layout/LinedList"/>
    <dgm:cxn modelId="{A6ED2D3D-2CAB-4132-B87C-991FEEF032B2}" type="presParOf" srcId="{C1C6CF78-B537-4261-B664-3340B6939792}" destId="{82A0EEA5-8B2C-42EC-A6A9-E8B9926273E9}" srcOrd="3" destOrd="0" presId="urn:microsoft.com/office/officeart/2008/layout/LinedList"/>
    <dgm:cxn modelId="{4463BFD7-C3F8-4911-913A-13CD3A956CFA}" type="presParOf" srcId="{C1C6CF78-B537-4261-B664-3340B6939792}" destId="{0CC03C60-7C11-4260-8C9B-F42B9D1FEBF7}" srcOrd="4" destOrd="0" presId="urn:microsoft.com/office/officeart/2008/layout/LinedList"/>
    <dgm:cxn modelId="{FA2D5129-9C49-44B9-B29B-059E2C1D4885}" type="presParOf" srcId="{0CC03C60-7C11-4260-8C9B-F42B9D1FEBF7}" destId="{9C8242F5-5169-42C0-BF19-3A48DBB85CF9}" srcOrd="0" destOrd="0" presId="urn:microsoft.com/office/officeart/2008/layout/LinedList"/>
    <dgm:cxn modelId="{369A0239-A943-400A-A92B-DA77B7C160D7}" type="presParOf" srcId="{0CC03C60-7C11-4260-8C9B-F42B9D1FEBF7}" destId="{A14449F8-FEBC-42F2-9DD6-8120D1BB3FC4}" srcOrd="1" destOrd="0" presId="urn:microsoft.com/office/officeart/2008/layout/LinedList"/>
    <dgm:cxn modelId="{4AB3FCEA-22F8-4B0B-9613-28FF757916EC}" type="presParOf" srcId="{0CC03C60-7C11-4260-8C9B-F42B9D1FEBF7}" destId="{D0ABD3C0-B307-496B-8DD0-43845BCB2C09}" srcOrd="2" destOrd="0" presId="urn:microsoft.com/office/officeart/2008/layout/LinedList"/>
    <dgm:cxn modelId="{7B09B6BA-249C-4485-9F17-62BF502A0039}" type="presParOf" srcId="{C1C6CF78-B537-4261-B664-3340B6939792}" destId="{E24D5916-36E1-486C-9714-17A3A83A026A}" srcOrd="5" destOrd="0" presId="urn:microsoft.com/office/officeart/2008/layout/LinedList"/>
    <dgm:cxn modelId="{75CE8D5B-12D9-4022-81EF-3E35980DE7CA}"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增加项目控制管理的复杂度</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AF957EB4-CE51-4994-B133-C3DD14489444}">
      <dgm:prSet phldrT="[文本]" custT="1"/>
      <dgm:spPr/>
      <dgm:t>
        <a:bodyPr/>
        <a:lstStyle/>
        <a:p>
          <a:r>
            <a:rPr lang="zh-CN" altLang="en-US" sz="2000" dirty="0" smtClean="0">
              <a:solidFill>
                <a:schemeClr val="tx1"/>
              </a:solidFill>
              <a:latin typeface="+mj-ea"/>
              <a:ea typeface="+mj-ea"/>
            </a:rPr>
            <a:t>需要同时配备更多的资源</a:t>
          </a:r>
          <a:endParaRPr lang="zh-CN" altLang="en-US" sz="2000" dirty="0">
            <a:solidFill>
              <a:schemeClr val="tx1"/>
            </a:solidFill>
            <a:latin typeface="+mj-ea"/>
            <a:ea typeface="+mj-ea"/>
          </a:endParaRPr>
        </a:p>
      </dgm:t>
    </dgm:pt>
    <dgm:pt modelId="{4FC86006-FD37-4DC7-8574-455BBF9AAB88}" type="parTrans" cxnId="{C9D40535-6AFF-48C2-B544-F9F60C0624AD}">
      <dgm:prSet/>
      <dgm:spPr/>
      <dgm:t>
        <a:bodyPr/>
        <a:lstStyle/>
        <a:p>
          <a:endParaRPr lang="zh-CN" altLang="en-US" sz="2000">
            <a:solidFill>
              <a:schemeClr val="tx1"/>
            </a:solidFill>
            <a:latin typeface="+mj-ea"/>
            <a:ea typeface="+mj-ea"/>
          </a:endParaRPr>
        </a:p>
      </dgm:t>
    </dgm:pt>
    <dgm:pt modelId="{3D83BF1B-56BE-4AA5-8F39-F7D23C308772}" type="sibTrans" cxnId="{C9D40535-6AFF-48C2-B544-F9F60C0624AD}">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504D58D8-B53E-4378-881F-8408B7515B43}" type="pres">
      <dgm:prSet presAssocID="{AF957EB4-CE51-4994-B133-C3DD14489444}" presName="horz2" presStyleCnt="0"/>
      <dgm:spPr/>
    </dgm:pt>
    <dgm:pt modelId="{3F351348-995C-4EBD-A378-51C16B038373}" type="pres">
      <dgm:prSet presAssocID="{AF957EB4-CE51-4994-B133-C3DD14489444}" presName="horzSpace2" presStyleCnt="0"/>
      <dgm:spPr/>
    </dgm:pt>
    <dgm:pt modelId="{ABBEE11C-C1A7-448B-9AD0-8455B9923563}" type="pres">
      <dgm:prSet presAssocID="{AF957EB4-CE51-4994-B133-C3DD14489444}" presName="tx2" presStyleLbl="revTx" presStyleIdx="2" presStyleCnt="3"/>
      <dgm:spPr/>
      <dgm:t>
        <a:bodyPr/>
        <a:lstStyle/>
        <a:p>
          <a:endParaRPr lang="zh-CN" altLang="en-US"/>
        </a:p>
      </dgm:t>
    </dgm:pt>
    <dgm:pt modelId="{98D3DD58-3A59-4A5B-82AB-0FE279590F24}" type="pres">
      <dgm:prSet presAssocID="{AF957EB4-CE51-4994-B133-C3DD14489444}" presName="vert2" presStyleCnt="0"/>
      <dgm:spPr/>
    </dgm:pt>
    <dgm:pt modelId="{44A551B6-DBCA-4DC5-AC8C-07E9487D31D5}" type="pres">
      <dgm:prSet presAssocID="{AF957EB4-CE51-4994-B133-C3DD14489444}" presName="thinLine2b" presStyleLbl="callout" presStyleIdx="1" presStyleCnt="2"/>
      <dgm:spPr/>
    </dgm:pt>
    <dgm:pt modelId="{B553BEB0-73A7-4410-A130-EE3C642829F6}" type="pres">
      <dgm:prSet presAssocID="{AF957EB4-CE51-4994-B133-C3DD14489444}" presName="vertSpace2b" presStyleCnt="0"/>
      <dgm:spPr/>
    </dgm:pt>
  </dgm:ptLst>
  <dgm:cxnLst>
    <dgm:cxn modelId="{3E322EB9-649E-41D2-821F-C846556B5456}" type="presOf" srcId="{7C200EB3-6984-448B-874A-12A08C79A0A6}" destId="{BE865D96-0523-4212-B77F-B6EFE8C3484C}" srcOrd="0" destOrd="0" presId="urn:microsoft.com/office/officeart/2008/layout/LinedList"/>
    <dgm:cxn modelId="{C9D40535-6AFF-48C2-B544-F9F60C0624AD}" srcId="{7C200EB3-6984-448B-874A-12A08C79A0A6}" destId="{AF957EB4-CE51-4994-B133-C3DD14489444}" srcOrd="1" destOrd="0" parTransId="{4FC86006-FD37-4DC7-8574-455BBF9AAB88}" sibTransId="{3D83BF1B-56BE-4AA5-8F39-F7D23C308772}"/>
    <dgm:cxn modelId="{5F1F059B-F392-4ED3-AD8B-8C87014B5B00}" type="presOf" srcId="{6CD02673-90BA-406C-BEBB-1129F036923E}" destId="{0587092E-A76A-48B5-8C15-3406F93D90FB}" srcOrd="0" destOrd="0" presId="urn:microsoft.com/office/officeart/2008/layout/LinedList"/>
    <dgm:cxn modelId="{4EBA134B-0663-4CE8-BBD9-688159919771}"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06624735-2209-4EF4-9DBE-8F5482DD9573}" type="presOf" srcId="{AF957EB4-CE51-4994-B133-C3DD14489444}" destId="{ABBEE11C-C1A7-448B-9AD0-8455B9923563}" srcOrd="0" destOrd="0" presId="urn:microsoft.com/office/officeart/2008/layout/LinedList"/>
    <dgm:cxn modelId="{20032817-2D1D-4356-9DF0-3B965946A07C}" type="presParOf" srcId="{0587092E-A76A-48B5-8C15-3406F93D90FB}" destId="{234B65E3-E8DA-45CB-B1FC-6495D10B3D0E}" srcOrd="0" destOrd="0" presId="urn:microsoft.com/office/officeart/2008/layout/LinedList"/>
    <dgm:cxn modelId="{2E739992-9063-466E-BC21-530C431965E5}" type="presParOf" srcId="{0587092E-A76A-48B5-8C15-3406F93D90FB}" destId="{A4D4B3B5-7BDF-4D40-8C52-6E53D2FA01DD}" srcOrd="1" destOrd="0" presId="urn:microsoft.com/office/officeart/2008/layout/LinedList"/>
    <dgm:cxn modelId="{8C168032-D89B-4D74-8D77-5FD776AF902D}" type="presParOf" srcId="{A4D4B3B5-7BDF-4D40-8C52-6E53D2FA01DD}" destId="{BE865D96-0523-4212-B77F-B6EFE8C3484C}" srcOrd="0" destOrd="0" presId="urn:microsoft.com/office/officeart/2008/layout/LinedList"/>
    <dgm:cxn modelId="{7E5F5373-1D86-437A-9735-81F8B35AEA3C}" type="presParOf" srcId="{A4D4B3B5-7BDF-4D40-8C52-6E53D2FA01DD}" destId="{C1C6CF78-B537-4261-B664-3340B6939792}" srcOrd="1" destOrd="0" presId="urn:microsoft.com/office/officeart/2008/layout/LinedList"/>
    <dgm:cxn modelId="{0FBCE609-C22A-4346-9E17-6A8DDC6069AF}" type="presParOf" srcId="{C1C6CF78-B537-4261-B664-3340B6939792}" destId="{18B6925E-7747-4EFB-A989-5353E3275B19}" srcOrd="0" destOrd="0" presId="urn:microsoft.com/office/officeart/2008/layout/LinedList"/>
    <dgm:cxn modelId="{3830B85A-66BB-43D4-9279-DA1AFCD8B754}" type="presParOf" srcId="{C1C6CF78-B537-4261-B664-3340B6939792}" destId="{CB516B83-73A7-4291-9F9F-E8ED6AAA7163}" srcOrd="1" destOrd="0" presId="urn:microsoft.com/office/officeart/2008/layout/LinedList"/>
    <dgm:cxn modelId="{67D2C075-700A-4C5D-BB79-DA2623289978}" type="presParOf" srcId="{CB516B83-73A7-4291-9F9F-E8ED6AAA7163}" destId="{B9209BFE-722E-4F71-9404-4EE98B99A26F}" srcOrd="0" destOrd="0" presId="urn:microsoft.com/office/officeart/2008/layout/LinedList"/>
    <dgm:cxn modelId="{04E96C98-9052-4C08-AE25-39BAC0932418}" type="presParOf" srcId="{CB516B83-73A7-4291-9F9F-E8ED6AAA7163}" destId="{690C959F-C00F-4249-A090-8CB5EF6D467C}" srcOrd="1" destOrd="0" presId="urn:microsoft.com/office/officeart/2008/layout/LinedList"/>
    <dgm:cxn modelId="{DDE80286-42A6-4642-AFC0-8C279854F177}" type="presParOf" srcId="{CB516B83-73A7-4291-9F9F-E8ED6AAA7163}" destId="{E8E72507-BF24-4F5C-BE01-FF7427A878E0}" srcOrd="2" destOrd="0" presId="urn:microsoft.com/office/officeart/2008/layout/LinedList"/>
    <dgm:cxn modelId="{C7B3AD8B-16DF-4A8E-AD00-6645C846EA63}" type="presParOf" srcId="{C1C6CF78-B537-4261-B664-3340B6939792}" destId="{DD6197D6-17AF-4E54-9A61-AC1ED1069C06}" srcOrd="2" destOrd="0" presId="urn:microsoft.com/office/officeart/2008/layout/LinedList"/>
    <dgm:cxn modelId="{41670D53-139A-42C1-9EED-51B88673C4E9}" type="presParOf" srcId="{C1C6CF78-B537-4261-B664-3340B6939792}" destId="{82A0EEA5-8B2C-42EC-A6A9-E8B9926273E9}" srcOrd="3" destOrd="0" presId="urn:microsoft.com/office/officeart/2008/layout/LinedList"/>
    <dgm:cxn modelId="{829B0202-352A-4E49-9EC7-7E1B77D890DC}" type="presParOf" srcId="{C1C6CF78-B537-4261-B664-3340B6939792}" destId="{504D58D8-B53E-4378-881F-8408B7515B43}" srcOrd="4" destOrd="0" presId="urn:microsoft.com/office/officeart/2008/layout/LinedList"/>
    <dgm:cxn modelId="{6FBAFD8A-4DB5-421E-AF21-471FC59704E6}" type="presParOf" srcId="{504D58D8-B53E-4378-881F-8408B7515B43}" destId="{3F351348-995C-4EBD-A378-51C16B038373}" srcOrd="0" destOrd="0" presId="urn:microsoft.com/office/officeart/2008/layout/LinedList"/>
    <dgm:cxn modelId="{B375881C-26F3-4893-BCDA-2633B3C48491}" type="presParOf" srcId="{504D58D8-B53E-4378-881F-8408B7515B43}" destId="{ABBEE11C-C1A7-448B-9AD0-8455B9923563}" srcOrd="1" destOrd="0" presId="urn:microsoft.com/office/officeart/2008/layout/LinedList"/>
    <dgm:cxn modelId="{D3358524-5936-4EDF-8F96-96FE72AA4A7F}" type="presParOf" srcId="{504D58D8-B53E-4378-881F-8408B7515B43}" destId="{98D3DD58-3A59-4A5B-82AB-0FE279590F24}" srcOrd="2" destOrd="0" presId="urn:microsoft.com/office/officeart/2008/layout/LinedList"/>
    <dgm:cxn modelId="{A332E0AE-5AF8-4913-B068-DDBE26B2D627}" type="presParOf" srcId="{C1C6CF78-B537-4261-B664-3340B6939792}" destId="{44A551B6-DBCA-4DC5-AC8C-07E9487D31D5}" srcOrd="5" destOrd="0" presId="urn:microsoft.com/office/officeart/2008/layout/LinedList"/>
    <dgm:cxn modelId="{62EF0EFE-F124-42BB-BBE1-F3B322069DFD}" type="presParOf" srcId="{C1C6CF78-B537-4261-B664-3340B6939792}" destId="{B553BEB0-73A7-4410-A130-EE3C642829F6}"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dgm:t>
        <a:bodyPr/>
        <a:lstStyle/>
        <a:p>
          <a:r>
            <a:rPr lang="zh-CN" altLang="en-US" dirty="0" smtClean="0"/>
            <a:t>软件度量</a:t>
          </a:r>
          <a:endParaRPr lang="zh-CN" altLang="en-US" dirty="0"/>
        </a:p>
      </dgm:t>
    </dgm:pt>
    <dgm:pt modelId="{67C06C8F-A3BC-4D2F-8D3E-DB2A3E2F3EB4}" type="parTrans" cxnId="{34C0F3C5-BF8A-4746-ABE4-DF481AA1E1C4}">
      <dgm:prSet/>
      <dgm:spPr/>
      <dgm:t>
        <a:bodyPr/>
        <a:lstStyle/>
        <a:p>
          <a:endParaRPr lang="zh-CN" altLang="en-US"/>
        </a:p>
      </dgm:t>
    </dgm:pt>
    <dgm:pt modelId="{502FD22C-BA05-463D-A07A-31D1609B6434}" type="sibTrans" cxnId="{34C0F3C5-BF8A-4746-ABE4-DF481AA1E1C4}">
      <dgm:prSet/>
      <dgm:spPr/>
      <dgm:t>
        <a:bodyPr/>
        <a:lstStyle/>
        <a:p>
          <a:endParaRPr lang="zh-CN" altLang="en-US"/>
        </a:p>
      </dgm:t>
    </dgm:pt>
    <dgm:pt modelId="{3F399F50-9242-4A57-90B9-73EF467CE4AA}">
      <dgm:prSet phldrT="[文本]"/>
      <dgm:spPr/>
      <dgm:t>
        <a:bodyPr/>
        <a:lstStyle/>
        <a:p>
          <a:r>
            <a:rPr lang="zh-CN" altLang="en-US" dirty="0" smtClean="0"/>
            <a:t>进度控制</a:t>
          </a:r>
          <a:endParaRPr lang="zh-CN" altLang="en-US" dirty="0"/>
        </a:p>
      </dgm:t>
    </dgm:pt>
    <dgm:pt modelId="{0D641613-384C-481B-ACB6-22CD27FD4D3B}" type="parTrans" cxnId="{F07C4A4F-F7D0-4663-BC2A-F713E45D8145}">
      <dgm:prSet/>
      <dgm:spPr/>
      <dgm:t>
        <a:bodyPr/>
        <a:lstStyle/>
        <a:p>
          <a:endParaRPr lang="zh-CN" altLang="en-US"/>
        </a:p>
      </dgm:t>
    </dgm:pt>
    <dgm:pt modelId="{6E7A384D-D774-4705-A433-FD6D6666B809}" type="sibTrans" cxnId="{F07C4A4F-F7D0-4663-BC2A-F713E45D8145}">
      <dgm:prSet/>
      <dgm:spPr/>
      <dgm:t>
        <a:bodyPr/>
        <a:lstStyle/>
        <a:p>
          <a:endParaRPr lang="zh-CN" altLang="en-US"/>
        </a:p>
      </dgm:t>
    </dgm:pt>
    <dgm:pt modelId="{2470F524-D101-4516-9186-849D6829D3F0}">
      <dgm:prSet phldrT="[文本]"/>
      <dgm:spPr/>
      <dgm:t>
        <a:bodyPr/>
        <a:lstStyle/>
        <a:p>
          <a:r>
            <a:rPr lang="zh-CN" altLang="en-US" dirty="0" smtClean="0"/>
            <a:t>项目估算</a:t>
          </a:r>
          <a:endParaRPr lang="zh-CN" altLang="en-US" dirty="0"/>
        </a:p>
      </dgm:t>
    </dgm:pt>
    <dgm:pt modelId="{BC02B5DB-A75C-439D-AEFF-8EA7265F14AE}" type="parTrans" cxnId="{42142954-09B5-41FF-967D-33370227EB48}">
      <dgm:prSet/>
      <dgm:spPr/>
      <dgm:t>
        <a:bodyPr/>
        <a:lstStyle/>
        <a:p>
          <a:endParaRPr lang="zh-CN" altLang="en-US"/>
        </a:p>
      </dgm:t>
    </dgm:pt>
    <dgm:pt modelId="{47FDFDC8-B9F6-499F-B871-9734CCA77C68}" type="sibTrans" cxnId="{42142954-09B5-41FF-967D-33370227EB48}">
      <dgm:prSet/>
      <dgm:spPr/>
      <dgm:t>
        <a:bodyPr/>
        <a:lstStyle/>
        <a:p>
          <a:endParaRPr lang="zh-CN" altLang="en-US"/>
        </a:p>
      </dgm:t>
    </dgm:pt>
    <dgm:pt modelId="{FF286CA8-B224-4682-8B2E-A482136121EC}">
      <dgm:prSet/>
      <dgm:spPr/>
      <dgm:t>
        <a:bodyPr/>
        <a:lstStyle/>
        <a:p>
          <a:r>
            <a:rPr lang="zh-CN" altLang="en-US" dirty="0" smtClean="0"/>
            <a:t>人员组织</a:t>
          </a:r>
          <a:endParaRPr lang="zh-CN" altLang="en-US" dirty="0"/>
        </a:p>
      </dgm:t>
    </dgm:pt>
    <dgm:pt modelId="{79E4EDF4-0F78-4BA7-B961-0B132DCF5761}" type="parTrans" cxnId="{5EFE1F11-5DAD-4B09-AC9F-13EB83D55E0F}">
      <dgm:prSet/>
      <dgm:spPr/>
      <dgm:t>
        <a:bodyPr/>
        <a:lstStyle/>
        <a:p>
          <a:endParaRPr lang="zh-CN" altLang="en-US"/>
        </a:p>
      </dgm:t>
    </dgm:pt>
    <dgm:pt modelId="{F8515379-DACC-400F-A60A-ADE3AC56D674}" type="sibTrans" cxnId="{5EFE1F11-5DAD-4B09-AC9F-13EB83D55E0F}">
      <dgm:prSet/>
      <dgm:spPr/>
      <dgm:t>
        <a:bodyPr/>
        <a:lstStyle/>
        <a:p>
          <a:endParaRPr lang="zh-CN" altLang="en-US"/>
        </a:p>
      </dgm:t>
    </dgm:pt>
    <dgm:pt modelId="{D2B058A5-C63C-49F2-BAFE-ABA5741171B2}">
      <dgm:prSet/>
      <dgm:spPr/>
      <dgm:t>
        <a:bodyPr/>
        <a:lstStyle/>
        <a:p>
          <a:r>
            <a:rPr lang="zh-CN" altLang="en-US" dirty="0" smtClean="0"/>
            <a:t>项目计划</a:t>
          </a:r>
          <a:endParaRPr lang="zh-CN" altLang="en-US" dirty="0"/>
        </a:p>
      </dgm:t>
    </dgm:pt>
    <dgm:pt modelId="{DA09D0B3-9698-467D-A045-AEC0DD6E3304}" type="parTrans" cxnId="{77A95EB8-67F4-45D0-975D-36534473FA4D}">
      <dgm:prSet/>
      <dgm:spPr/>
      <dgm:t>
        <a:bodyPr/>
        <a:lstStyle/>
        <a:p>
          <a:endParaRPr lang="zh-CN" altLang="en-US"/>
        </a:p>
      </dgm:t>
    </dgm:pt>
    <dgm:pt modelId="{8A676CAD-DE61-4EB9-9D12-8EC2EEA531D4}" type="sibTrans" cxnId="{77A95EB8-67F4-45D0-975D-36534473FA4D}">
      <dgm:prSet/>
      <dgm:spPr/>
      <dgm:t>
        <a:bodyPr/>
        <a:lstStyle/>
        <a:p>
          <a:endParaRPr lang="zh-CN" altLang="en-US"/>
        </a:p>
      </dgm:t>
    </dgm:pt>
    <dgm:pt modelId="{4D51EFB5-E224-40CB-A112-4465B3147A36}">
      <dgm:prSet/>
      <dgm:spPr/>
      <dgm:t>
        <a:bodyPr/>
        <a:lstStyle/>
        <a:p>
          <a:r>
            <a:rPr lang="zh-CN" altLang="en-US" dirty="0" smtClean="0"/>
            <a:t>配置管理</a:t>
          </a:r>
          <a:endParaRPr lang="zh-CN" altLang="en-US" dirty="0"/>
        </a:p>
      </dgm:t>
    </dgm:pt>
    <dgm:pt modelId="{2233960A-729D-4927-BB1B-31883D8B2270}" type="parTrans" cxnId="{5AB7E256-4F12-45B5-A88C-F6A7C15A7742}">
      <dgm:prSet/>
      <dgm:spPr/>
      <dgm:t>
        <a:bodyPr/>
        <a:lstStyle/>
        <a:p>
          <a:endParaRPr lang="zh-CN" altLang="en-US"/>
        </a:p>
      </dgm:t>
    </dgm:pt>
    <dgm:pt modelId="{8925366D-2945-4580-B38B-F15608A7CB03}" type="sibTrans" cxnId="{5AB7E256-4F12-45B5-A88C-F6A7C15A7742}">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0C0CBF02-B7B7-484D-803E-3B8212131855}"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A2EEA099-C838-4722-B147-DCD55FE73A27}" type="presOf" srcId="{4D51EFB5-E224-40CB-A112-4465B3147A36}" destId="{C34CC044-7559-4ABA-9527-EF9D72D3F745}" srcOrd="0" destOrd="0" presId="urn:microsoft.com/office/officeart/2005/8/layout/chart3"/>
    <dgm:cxn modelId="{CD9D7A67-AA81-4B6E-B812-03BD91D6AC92}" type="presOf" srcId="{FF286CA8-B224-4682-8B2E-A482136121EC}" destId="{C7071DD1-9C64-405D-A22F-40CD1C5FFB2D}"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E642748F-192B-4F05-A092-DF1C12168B9E}" type="presOf" srcId="{2470F524-D101-4516-9186-849D6829D3F0}" destId="{0F07DF51-B178-4F3D-810C-C19FE1ADE989}" srcOrd="0" destOrd="0" presId="urn:microsoft.com/office/officeart/2005/8/layout/chart3"/>
    <dgm:cxn modelId="{D7CE3CAB-DF44-417F-B2AE-60D764E87088}" type="presOf" srcId="{FF286CA8-B224-4682-8B2E-A482136121EC}" destId="{605A7026-C404-4C07-9CB0-D15AA3EC2293}" srcOrd="0" destOrd="0" presId="urn:microsoft.com/office/officeart/2005/8/layout/chart3"/>
    <dgm:cxn modelId="{AA909ACC-E551-496E-9425-F20066D84B5F}" type="presOf" srcId="{3F399F50-9242-4A57-90B9-73EF467CE4AA}" destId="{A295772D-2D24-4B2E-9E58-D605183D9319}" srcOrd="1" destOrd="0" presId="urn:microsoft.com/office/officeart/2005/8/layout/chart3"/>
    <dgm:cxn modelId="{FDB373DF-835A-4402-86B1-876F338907D1}" type="presOf" srcId="{A9983744-AD53-4BE4-B46B-05220E670D5B}" destId="{EF921F69-F40A-4B66-BD75-CD456884D8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48B91776-9504-446D-AC2A-E45536A4A0F1}" type="presOf" srcId="{D2B058A5-C63C-49F2-BAFE-ABA5741171B2}" destId="{B26ABFB3-F064-4C84-A209-5843B9950B27}"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EAB78D44-ECCD-4B56-BDC6-38B46FEF6978}" type="presOf" srcId="{DA53E949-D8E9-4E1E-B7D6-0308C197FDC5}" destId="{66A2355C-E0D7-475D-989B-209A8620B350}" srcOrd="0"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2E3885B5-FFC0-4AB6-8245-7D6CFB578D25}" type="presOf" srcId="{4D51EFB5-E224-40CB-A112-4465B3147A36}" destId="{A96F2B86-280E-4A71-A24C-351C63750D27}" srcOrd="1" destOrd="0" presId="urn:microsoft.com/office/officeart/2005/8/layout/chart3"/>
    <dgm:cxn modelId="{0EF9F8C9-133F-475A-9FCB-019DB5F73E82}" type="presOf" srcId="{D2B058A5-C63C-49F2-BAFE-ABA5741171B2}" destId="{514E4062-4A07-494B-AFA2-299AA3CA2977}"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5E6D8261-70DB-451C-B040-933901340FCF}" type="presOf" srcId="{A9983744-AD53-4BE4-B46B-05220E670D5B}" destId="{3F279B98-18FC-41E6-9196-0574F8D58360}" srcOrd="0" destOrd="0" presId="urn:microsoft.com/office/officeart/2005/8/layout/chart3"/>
    <dgm:cxn modelId="{BC9BE88F-85F6-4A8F-9C6D-9C8CB2ED9687}" type="presOf" srcId="{3F399F50-9242-4A57-90B9-73EF467CE4AA}" destId="{953AEC53-4B69-4498-BB4D-988FF7A71429}" srcOrd="0" destOrd="0" presId="urn:microsoft.com/office/officeart/2005/8/layout/chart3"/>
    <dgm:cxn modelId="{7A050E17-2FDE-40EC-B6CC-C4146270F1AC}" type="presParOf" srcId="{66A2355C-E0D7-475D-989B-209A8620B350}" destId="{3F279B98-18FC-41E6-9196-0574F8D58360}" srcOrd="0" destOrd="0" presId="urn:microsoft.com/office/officeart/2005/8/layout/chart3"/>
    <dgm:cxn modelId="{4ACDDB95-397F-4D50-A392-76E8D132618E}" type="presParOf" srcId="{66A2355C-E0D7-475D-989B-209A8620B350}" destId="{EF921F69-F40A-4B66-BD75-CD456884D819}" srcOrd="1" destOrd="0" presId="urn:microsoft.com/office/officeart/2005/8/layout/chart3"/>
    <dgm:cxn modelId="{0C3680D3-9F0B-455E-8CA4-AB397BB79273}" type="presParOf" srcId="{66A2355C-E0D7-475D-989B-209A8620B350}" destId="{B26ABFB3-F064-4C84-A209-5843B9950B27}" srcOrd="2" destOrd="0" presId="urn:microsoft.com/office/officeart/2005/8/layout/chart3"/>
    <dgm:cxn modelId="{12C73DC1-CD8F-46B4-BC4B-6BCFD50CFBCD}" type="presParOf" srcId="{66A2355C-E0D7-475D-989B-209A8620B350}" destId="{514E4062-4A07-494B-AFA2-299AA3CA2977}" srcOrd="3" destOrd="0" presId="urn:microsoft.com/office/officeart/2005/8/layout/chart3"/>
    <dgm:cxn modelId="{DF170AB4-A6E4-4437-909A-C6E0413D1637}" type="presParOf" srcId="{66A2355C-E0D7-475D-989B-209A8620B350}" destId="{C34CC044-7559-4ABA-9527-EF9D72D3F745}" srcOrd="4" destOrd="0" presId="urn:microsoft.com/office/officeart/2005/8/layout/chart3"/>
    <dgm:cxn modelId="{7593D9F1-2669-4B31-8AD1-30C2AB3AE73E}" type="presParOf" srcId="{66A2355C-E0D7-475D-989B-209A8620B350}" destId="{A96F2B86-280E-4A71-A24C-351C63750D27}" srcOrd="5" destOrd="0" presId="urn:microsoft.com/office/officeart/2005/8/layout/chart3"/>
    <dgm:cxn modelId="{E6FF9E1C-78DE-499A-86C2-46B40D2450C8}" type="presParOf" srcId="{66A2355C-E0D7-475D-989B-209A8620B350}" destId="{953AEC53-4B69-4498-BB4D-988FF7A71429}" srcOrd="6" destOrd="0" presId="urn:microsoft.com/office/officeart/2005/8/layout/chart3"/>
    <dgm:cxn modelId="{24E2398B-5A5C-4ADD-ABFC-090CFDFFC1D0}" type="presParOf" srcId="{66A2355C-E0D7-475D-989B-209A8620B350}" destId="{A295772D-2D24-4B2E-9E58-D605183D9319}" srcOrd="7" destOrd="0" presId="urn:microsoft.com/office/officeart/2005/8/layout/chart3"/>
    <dgm:cxn modelId="{6E4C4489-67FF-4AE1-A386-86D702415659}" type="presParOf" srcId="{66A2355C-E0D7-475D-989B-209A8620B350}" destId="{605A7026-C404-4C07-9CB0-D15AA3EC2293}" srcOrd="8" destOrd="0" presId="urn:microsoft.com/office/officeart/2005/8/layout/chart3"/>
    <dgm:cxn modelId="{5802AA00-9774-40D1-97C4-54E139A0BD85}" type="presParOf" srcId="{66A2355C-E0D7-475D-989B-209A8620B350}" destId="{C7071DD1-9C64-405D-A22F-40CD1C5FFB2D}" srcOrd="9" destOrd="0" presId="urn:microsoft.com/office/officeart/2005/8/layout/chart3"/>
    <dgm:cxn modelId="{8E747B70-0413-4270-8ED6-E66E8A0A40D7}" type="presParOf" srcId="{66A2355C-E0D7-475D-989B-209A8620B350}" destId="{0F07DF51-B178-4F3D-810C-C19FE1ADE989}" srcOrd="10" destOrd="0" presId="urn:microsoft.com/office/officeart/2005/8/layout/chart3"/>
    <dgm:cxn modelId="{1889DAF8-ACB3-4704-836A-D290CAEA1029}"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0B689264-5D46-4360-A860-0C34992C58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82A1480-6F94-46B2-94EB-5559143F7A10}">
      <dgm:prSet phldrT="[文本]"/>
      <dgm:spPr/>
      <dgm:t>
        <a:bodyPr/>
        <a:lstStyle/>
        <a:p>
          <a:pPr algn="ctr"/>
          <a:r>
            <a:rPr lang="zh-CN" altLang="en-US" dirty="0" smtClean="0">
              <a:ea typeface="宋体" panose="02010600030101010101" pitchFamily="2" charset="-122"/>
            </a:rPr>
            <a:t>本质上是演化型</a:t>
          </a:r>
          <a:endParaRPr lang="zh-CN" altLang="en-US" dirty="0"/>
        </a:p>
      </dgm:t>
    </dgm:pt>
    <dgm:pt modelId="{C479FBE6-4E7B-4761-B8B3-C3FE6BB7138D}" type="parTrans" cxnId="{53D20F6B-784F-4E18-9E40-DC39DC76D223}">
      <dgm:prSet/>
      <dgm:spPr/>
      <dgm:t>
        <a:bodyPr/>
        <a:lstStyle/>
        <a:p>
          <a:pPr algn="ctr"/>
          <a:endParaRPr lang="zh-CN" altLang="en-US"/>
        </a:p>
      </dgm:t>
    </dgm:pt>
    <dgm:pt modelId="{FAD2F2D8-3A00-49C6-B452-0FFEE3D11540}" type="sibTrans" cxnId="{53D20F6B-784F-4E18-9E40-DC39DC76D223}">
      <dgm:prSet/>
      <dgm:spPr/>
      <dgm:t>
        <a:bodyPr/>
        <a:lstStyle/>
        <a:p>
          <a:pPr algn="ctr"/>
          <a:endParaRPr lang="zh-CN" altLang="en-US"/>
        </a:p>
      </dgm:t>
    </dgm:pt>
    <dgm:pt modelId="{87A903A7-F328-4B89-8139-9345B306C3E4}">
      <dgm:prSet phldrT="[文本]"/>
      <dgm:spPr/>
      <dgm:t>
        <a:bodyPr/>
        <a:lstStyle/>
        <a:p>
          <a:pPr algn="ctr"/>
          <a:r>
            <a:rPr lang="zh-CN" altLang="en-US" dirty="0" smtClean="0">
              <a:ea typeface="宋体" panose="02010600030101010101" pitchFamily="2" charset="-122"/>
            </a:rPr>
            <a:t>利用预先包装好的软件构件来构造应用</a:t>
          </a:r>
          <a:endParaRPr lang="zh-CN" altLang="en-US" dirty="0"/>
        </a:p>
      </dgm:t>
    </dgm:pt>
    <dgm:pt modelId="{ADDBBB75-28BA-4117-B2E3-15CA6036DC45}" type="parTrans" cxnId="{A1EE862C-ECA1-4023-8177-4E93789A1F36}">
      <dgm:prSet/>
      <dgm:spPr/>
      <dgm:t>
        <a:bodyPr/>
        <a:lstStyle/>
        <a:p>
          <a:pPr algn="ctr"/>
          <a:endParaRPr lang="zh-CN" altLang="en-US"/>
        </a:p>
      </dgm:t>
    </dgm:pt>
    <dgm:pt modelId="{1F053A10-150E-4D42-AF59-2913E4ABEEFD}" type="sibTrans" cxnId="{A1EE862C-ECA1-4023-8177-4E93789A1F36}">
      <dgm:prSet/>
      <dgm:spPr/>
      <dgm:t>
        <a:bodyPr/>
        <a:lstStyle/>
        <a:p>
          <a:pPr algn="ctr"/>
          <a:endParaRPr lang="zh-CN" altLang="en-US"/>
        </a:p>
      </dgm:t>
    </dgm:pt>
    <dgm:pt modelId="{A4D65ABD-B884-4E03-978E-BD15E2107CCE}">
      <dgm:prSet phldrT="[文本]"/>
      <dgm:spPr/>
      <dgm:t>
        <a:bodyPr/>
        <a:lstStyle/>
        <a:p>
          <a:pPr algn="ctr"/>
          <a:r>
            <a:rPr lang="zh-CN" altLang="en-US" smtClean="0">
              <a:ea typeface="宋体" panose="02010600030101010101" pitchFamily="2" charset="-122"/>
            </a:rPr>
            <a:t>导致软件复用</a:t>
          </a:r>
          <a:endParaRPr lang="zh-CN" altLang="en-US" dirty="0"/>
        </a:p>
      </dgm:t>
    </dgm:pt>
    <dgm:pt modelId="{D3309411-A4D8-4153-BBAC-A31845195E7F}" type="parTrans" cxnId="{700AFAA2-1789-44A9-B686-11F2E9628D81}">
      <dgm:prSet/>
      <dgm:spPr/>
      <dgm:t>
        <a:bodyPr/>
        <a:lstStyle/>
        <a:p>
          <a:pPr algn="ctr"/>
          <a:endParaRPr lang="zh-CN" altLang="en-US"/>
        </a:p>
      </dgm:t>
    </dgm:pt>
    <dgm:pt modelId="{B05EF3C8-0ACD-45C5-BBFA-D29A16B85A03}" type="sibTrans" cxnId="{700AFAA2-1789-44A9-B686-11F2E9628D81}">
      <dgm:prSet/>
      <dgm:spPr/>
      <dgm:t>
        <a:bodyPr/>
        <a:lstStyle/>
        <a:p>
          <a:pPr algn="ctr"/>
          <a:endParaRPr lang="zh-CN" altLang="en-US"/>
        </a:p>
      </dgm:t>
    </dgm:pt>
    <dgm:pt modelId="{4368B2A3-DE5E-49CA-8205-EBEF46CA483F}" type="pres">
      <dgm:prSet presAssocID="{0B689264-5D46-4360-A860-0C34992C5802}" presName="Name0" presStyleCnt="0">
        <dgm:presLayoutVars>
          <dgm:chMax val="7"/>
          <dgm:chPref val="7"/>
          <dgm:dir/>
        </dgm:presLayoutVars>
      </dgm:prSet>
      <dgm:spPr/>
      <dgm:t>
        <a:bodyPr/>
        <a:lstStyle/>
        <a:p>
          <a:endParaRPr lang="zh-CN" altLang="en-US"/>
        </a:p>
      </dgm:t>
    </dgm:pt>
    <dgm:pt modelId="{B34331A2-C4D3-435E-A599-7C0C17A9C1AF}" type="pres">
      <dgm:prSet presAssocID="{0B689264-5D46-4360-A860-0C34992C5802}" presName="Name1" presStyleCnt="0"/>
      <dgm:spPr/>
    </dgm:pt>
    <dgm:pt modelId="{990D524F-8702-4F5B-B070-25AE34EC3CA7}" type="pres">
      <dgm:prSet presAssocID="{0B689264-5D46-4360-A860-0C34992C5802}" presName="cycle" presStyleCnt="0"/>
      <dgm:spPr/>
    </dgm:pt>
    <dgm:pt modelId="{09ED5F06-658F-4A8D-BF7F-C9EB5EA27FC6}" type="pres">
      <dgm:prSet presAssocID="{0B689264-5D46-4360-A860-0C34992C5802}" presName="srcNode" presStyleLbl="node1" presStyleIdx="0" presStyleCnt="3"/>
      <dgm:spPr/>
    </dgm:pt>
    <dgm:pt modelId="{54D69254-8A0C-4C3E-85C7-97DE7BA3F453}" type="pres">
      <dgm:prSet presAssocID="{0B689264-5D46-4360-A860-0C34992C5802}" presName="conn" presStyleLbl="parChTrans1D2" presStyleIdx="0" presStyleCnt="1"/>
      <dgm:spPr/>
      <dgm:t>
        <a:bodyPr/>
        <a:lstStyle/>
        <a:p>
          <a:endParaRPr lang="zh-CN" altLang="en-US"/>
        </a:p>
      </dgm:t>
    </dgm:pt>
    <dgm:pt modelId="{E35D1CBC-1686-45B2-8AE4-865DD6EE72BC}" type="pres">
      <dgm:prSet presAssocID="{0B689264-5D46-4360-A860-0C34992C5802}" presName="extraNode" presStyleLbl="node1" presStyleIdx="0" presStyleCnt="3"/>
      <dgm:spPr/>
    </dgm:pt>
    <dgm:pt modelId="{2DDABBC0-1AD5-477C-8E32-95DB9F604752}" type="pres">
      <dgm:prSet presAssocID="{0B689264-5D46-4360-A860-0C34992C5802}" presName="dstNode" presStyleLbl="node1" presStyleIdx="0" presStyleCnt="3"/>
      <dgm:spPr/>
    </dgm:pt>
    <dgm:pt modelId="{DC54C660-6746-47F2-A753-0C30CC8A0CA2}" type="pres">
      <dgm:prSet presAssocID="{582A1480-6F94-46B2-94EB-5559143F7A10}" presName="text_1" presStyleLbl="node1" presStyleIdx="0" presStyleCnt="3">
        <dgm:presLayoutVars>
          <dgm:bulletEnabled val="1"/>
        </dgm:presLayoutVars>
      </dgm:prSet>
      <dgm:spPr/>
      <dgm:t>
        <a:bodyPr/>
        <a:lstStyle/>
        <a:p>
          <a:endParaRPr lang="zh-CN" altLang="en-US"/>
        </a:p>
      </dgm:t>
    </dgm:pt>
    <dgm:pt modelId="{8A2D70C0-9865-4AD5-B176-6DEB55C9E4EA}" type="pres">
      <dgm:prSet presAssocID="{582A1480-6F94-46B2-94EB-5559143F7A10}" presName="accent_1" presStyleCnt="0"/>
      <dgm:spPr/>
    </dgm:pt>
    <dgm:pt modelId="{86693639-A6B6-43EF-AC0C-91560F848E31}" type="pres">
      <dgm:prSet presAssocID="{582A1480-6F94-46B2-94EB-5559143F7A10}" presName="accentRepeatNode" presStyleLbl="solidFgAcc1" presStyleIdx="0" presStyleCnt="3"/>
      <dgm:spPr/>
    </dgm:pt>
    <dgm:pt modelId="{4FBA9CCF-3F3C-42E8-B944-6E3E5282EF58}" type="pres">
      <dgm:prSet presAssocID="{87A903A7-F328-4B89-8139-9345B306C3E4}" presName="text_2" presStyleLbl="node1" presStyleIdx="1" presStyleCnt="3">
        <dgm:presLayoutVars>
          <dgm:bulletEnabled val="1"/>
        </dgm:presLayoutVars>
      </dgm:prSet>
      <dgm:spPr/>
      <dgm:t>
        <a:bodyPr/>
        <a:lstStyle/>
        <a:p>
          <a:endParaRPr lang="zh-CN" altLang="en-US"/>
        </a:p>
      </dgm:t>
    </dgm:pt>
    <dgm:pt modelId="{83ABDB18-418E-49B4-9832-C16E5ECD6C37}" type="pres">
      <dgm:prSet presAssocID="{87A903A7-F328-4B89-8139-9345B306C3E4}" presName="accent_2" presStyleCnt="0"/>
      <dgm:spPr/>
    </dgm:pt>
    <dgm:pt modelId="{D9FA3391-5B7E-4132-8104-F400294516CC}" type="pres">
      <dgm:prSet presAssocID="{87A903A7-F328-4B89-8139-9345B306C3E4}" presName="accentRepeatNode" presStyleLbl="solidFgAcc1" presStyleIdx="1" presStyleCnt="3"/>
      <dgm:spPr/>
    </dgm:pt>
    <dgm:pt modelId="{717C2ED6-F8D9-41EC-84BD-ECDDEAED0128}" type="pres">
      <dgm:prSet presAssocID="{A4D65ABD-B884-4E03-978E-BD15E2107CCE}" presName="text_3" presStyleLbl="node1" presStyleIdx="2" presStyleCnt="3">
        <dgm:presLayoutVars>
          <dgm:bulletEnabled val="1"/>
        </dgm:presLayoutVars>
      </dgm:prSet>
      <dgm:spPr/>
      <dgm:t>
        <a:bodyPr/>
        <a:lstStyle/>
        <a:p>
          <a:endParaRPr lang="zh-CN" altLang="en-US"/>
        </a:p>
      </dgm:t>
    </dgm:pt>
    <dgm:pt modelId="{B244F60F-FF0B-4D25-B296-05734B7F1C91}" type="pres">
      <dgm:prSet presAssocID="{A4D65ABD-B884-4E03-978E-BD15E2107CCE}" presName="accent_3" presStyleCnt="0"/>
      <dgm:spPr/>
    </dgm:pt>
    <dgm:pt modelId="{93A5982F-2C5F-477F-9B1B-AD72C8DA5DDA}" type="pres">
      <dgm:prSet presAssocID="{A4D65ABD-B884-4E03-978E-BD15E2107CCE}" presName="accentRepeatNode" presStyleLbl="solidFgAcc1" presStyleIdx="2" presStyleCnt="3"/>
      <dgm:spPr/>
    </dgm:pt>
  </dgm:ptLst>
  <dgm:cxnLst>
    <dgm:cxn modelId="{06B12FFD-2DA7-43A5-8BBD-E58C096C61F6}" type="presOf" srcId="{FAD2F2D8-3A00-49C6-B452-0FFEE3D11540}" destId="{54D69254-8A0C-4C3E-85C7-97DE7BA3F453}" srcOrd="0" destOrd="0" presId="urn:microsoft.com/office/officeart/2008/layout/VerticalCurvedList"/>
    <dgm:cxn modelId="{700AFAA2-1789-44A9-B686-11F2E9628D81}" srcId="{0B689264-5D46-4360-A860-0C34992C5802}" destId="{A4D65ABD-B884-4E03-978E-BD15E2107CCE}" srcOrd="2" destOrd="0" parTransId="{D3309411-A4D8-4153-BBAC-A31845195E7F}" sibTransId="{B05EF3C8-0ACD-45C5-BBFA-D29A16B85A03}"/>
    <dgm:cxn modelId="{8986894A-EA63-45C7-8222-E2AC4BE2B1E0}" type="presOf" srcId="{582A1480-6F94-46B2-94EB-5559143F7A10}" destId="{DC54C660-6746-47F2-A753-0C30CC8A0CA2}" srcOrd="0" destOrd="0" presId="urn:microsoft.com/office/officeart/2008/layout/VerticalCurvedList"/>
    <dgm:cxn modelId="{89369F5F-D9B0-4B02-91D4-7531172F831A}" type="presOf" srcId="{87A903A7-F328-4B89-8139-9345B306C3E4}" destId="{4FBA9CCF-3F3C-42E8-B944-6E3E5282EF58}" srcOrd="0" destOrd="0" presId="urn:microsoft.com/office/officeart/2008/layout/VerticalCurvedList"/>
    <dgm:cxn modelId="{B82AD4C6-34B6-448D-8329-27A6813C7AE7}" type="presOf" srcId="{A4D65ABD-B884-4E03-978E-BD15E2107CCE}" destId="{717C2ED6-F8D9-41EC-84BD-ECDDEAED0128}" srcOrd="0" destOrd="0" presId="urn:microsoft.com/office/officeart/2008/layout/VerticalCurvedList"/>
    <dgm:cxn modelId="{24C49585-7035-4982-B954-DA0693FEDAD8}" type="presOf" srcId="{0B689264-5D46-4360-A860-0C34992C5802}" destId="{4368B2A3-DE5E-49CA-8205-EBEF46CA483F}" srcOrd="0" destOrd="0" presId="urn:microsoft.com/office/officeart/2008/layout/VerticalCurvedList"/>
    <dgm:cxn modelId="{53D20F6B-784F-4E18-9E40-DC39DC76D223}" srcId="{0B689264-5D46-4360-A860-0C34992C5802}" destId="{582A1480-6F94-46B2-94EB-5559143F7A10}" srcOrd="0" destOrd="0" parTransId="{C479FBE6-4E7B-4761-B8B3-C3FE6BB7138D}" sibTransId="{FAD2F2D8-3A00-49C6-B452-0FFEE3D11540}"/>
    <dgm:cxn modelId="{A1EE862C-ECA1-4023-8177-4E93789A1F36}" srcId="{0B689264-5D46-4360-A860-0C34992C5802}" destId="{87A903A7-F328-4B89-8139-9345B306C3E4}" srcOrd="1" destOrd="0" parTransId="{ADDBBB75-28BA-4117-B2E3-15CA6036DC45}" sibTransId="{1F053A10-150E-4D42-AF59-2913E4ABEEFD}"/>
    <dgm:cxn modelId="{056B2725-1726-4F0D-9033-95A9B4772D33}" type="presParOf" srcId="{4368B2A3-DE5E-49CA-8205-EBEF46CA483F}" destId="{B34331A2-C4D3-435E-A599-7C0C17A9C1AF}" srcOrd="0" destOrd="0" presId="urn:microsoft.com/office/officeart/2008/layout/VerticalCurvedList"/>
    <dgm:cxn modelId="{C372FCE6-7E03-4BC1-96AE-59C28E97FCCE}" type="presParOf" srcId="{B34331A2-C4D3-435E-A599-7C0C17A9C1AF}" destId="{990D524F-8702-4F5B-B070-25AE34EC3CA7}" srcOrd="0" destOrd="0" presId="urn:microsoft.com/office/officeart/2008/layout/VerticalCurvedList"/>
    <dgm:cxn modelId="{F1659B7F-60AF-48B9-A742-F2A14F8B5EB0}" type="presParOf" srcId="{990D524F-8702-4F5B-B070-25AE34EC3CA7}" destId="{09ED5F06-658F-4A8D-BF7F-C9EB5EA27FC6}" srcOrd="0" destOrd="0" presId="urn:microsoft.com/office/officeart/2008/layout/VerticalCurvedList"/>
    <dgm:cxn modelId="{0D308F54-9767-44B6-8775-E40A1AF89074}" type="presParOf" srcId="{990D524F-8702-4F5B-B070-25AE34EC3CA7}" destId="{54D69254-8A0C-4C3E-85C7-97DE7BA3F453}" srcOrd="1" destOrd="0" presId="urn:microsoft.com/office/officeart/2008/layout/VerticalCurvedList"/>
    <dgm:cxn modelId="{F1C5F104-469B-48EE-A327-C0C2D46EDCE0}" type="presParOf" srcId="{990D524F-8702-4F5B-B070-25AE34EC3CA7}" destId="{E35D1CBC-1686-45B2-8AE4-865DD6EE72BC}" srcOrd="2" destOrd="0" presId="urn:microsoft.com/office/officeart/2008/layout/VerticalCurvedList"/>
    <dgm:cxn modelId="{7A764C38-9425-4099-8529-BAB25F275728}" type="presParOf" srcId="{990D524F-8702-4F5B-B070-25AE34EC3CA7}" destId="{2DDABBC0-1AD5-477C-8E32-95DB9F604752}" srcOrd="3" destOrd="0" presId="urn:microsoft.com/office/officeart/2008/layout/VerticalCurvedList"/>
    <dgm:cxn modelId="{102F2CB4-9BA7-474E-AB4E-59B9A6B6B226}" type="presParOf" srcId="{B34331A2-C4D3-435E-A599-7C0C17A9C1AF}" destId="{DC54C660-6746-47F2-A753-0C30CC8A0CA2}" srcOrd="1" destOrd="0" presId="urn:microsoft.com/office/officeart/2008/layout/VerticalCurvedList"/>
    <dgm:cxn modelId="{F2DD5BB9-682A-4978-9B9B-30A7FE62EA0E}" type="presParOf" srcId="{B34331A2-C4D3-435E-A599-7C0C17A9C1AF}" destId="{8A2D70C0-9865-4AD5-B176-6DEB55C9E4EA}" srcOrd="2" destOrd="0" presId="urn:microsoft.com/office/officeart/2008/layout/VerticalCurvedList"/>
    <dgm:cxn modelId="{DA705508-0792-4C0B-BA34-94ECB0E91486}" type="presParOf" srcId="{8A2D70C0-9865-4AD5-B176-6DEB55C9E4EA}" destId="{86693639-A6B6-43EF-AC0C-91560F848E31}" srcOrd="0" destOrd="0" presId="urn:microsoft.com/office/officeart/2008/layout/VerticalCurvedList"/>
    <dgm:cxn modelId="{C00D0BE0-0B93-482A-8CB4-EC10982B4202}" type="presParOf" srcId="{B34331A2-C4D3-435E-A599-7C0C17A9C1AF}" destId="{4FBA9CCF-3F3C-42E8-B944-6E3E5282EF58}" srcOrd="3" destOrd="0" presId="urn:microsoft.com/office/officeart/2008/layout/VerticalCurvedList"/>
    <dgm:cxn modelId="{49B7821F-A44A-4EDC-B431-868F7A558EB6}" type="presParOf" srcId="{B34331A2-C4D3-435E-A599-7C0C17A9C1AF}" destId="{83ABDB18-418E-49B4-9832-C16E5ECD6C37}" srcOrd="4" destOrd="0" presId="urn:microsoft.com/office/officeart/2008/layout/VerticalCurvedList"/>
    <dgm:cxn modelId="{CA460E87-FA2C-4B68-946D-E3DF84CBD3D5}" type="presParOf" srcId="{83ABDB18-418E-49B4-9832-C16E5ECD6C37}" destId="{D9FA3391-5B7E-4132-8104-F400294516CC}" srcOrd="0" destOrd="0" presId="urn:microsoft.com/office/officeart/2008/layout/VerticalCurvedList"/>
    <dgm:cxn modelId="{98BB3C9D-2C06-4109-A6E9-3BB26D5A7D54}" type="presParOf" srcId="{B34331A2-C4D3-435E-A599-7C0C17A9C1AF}" destId="{717C2ED6-F8D9-41EC-84BD-ECDDEAED0128}" srcOrd="5" destOrd="0" presId="urn:microsoft.com/office/officeart/2008/layout/VerticalCurvedList"/>
    <dgm:cxn modelId="{17F22C34-86EE-48AE-B5CB-DCEF76937CF8}" type="presParOf" srcId="{B34331A2-C4D3-435E-A599-7C0C17A9C1AF}" destId="{B244F60F-FF0B-4D25-B296-05734B7F1C91}" srcOrd="6" destOrd="0" presId="urn:microsoft.com/office/officeart/2008/layout/VerticalCurvedList"/>
    <dgm:cxn modelId="{AC2CE610-CCF2-4844-8D0D-4983499FE622}" type="presParOf" srcId="{B244F60F-FF0B-4D25-B296-05734B7F1C91}" destId="{93A5982F-2C5F-477F-9B1B-AD72C8DA5DD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构件可复用，提高了开发效率</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采用面向对象的技术</a:t>
          </a:r>
          <a:endParaRPr lang="zh-CN" altLang="en-US" sz="2000" dirty="0">
            <a:solidFill>
              <a:schemeClr val="tx1"/>
            </a:solidFill>
            <a:latin typeface="+mj-ea"/>
            <a:ea typeface="+mj-ea"/>
          </a:endParaRPr>
        </a:p>
      </dgm:t>
    </dgm:pt>
    <dgm:pt modelId="{38E2295C-6E03-4741-8E56-4EB0765A31AE}" type="parTrans" cxnId="{83A50F6E-173E-4E27-9577-39842E146235}">
      <dgm:prSet/>
      <dgm:spPr/>
      <dgm:t>
        <a:bodyPr/>
        <a:lstStyle/>
        <a:p>
          <a:endParaRPr lang="zh-CN" altLang="en-US" sz="2000">
            <a:solidFill>
              <a:schemeClr val="tx1"/>
            </a:solidFill>
            <a:latin typeface="+mj-ea"/>
            <a:ea typeface="+mj-ea"/>
          </a:endParaRPr>
        </a:p>
      </dgm:t>
    </dgm:pt>
    <dgm:pt modelId="{8DE47DBF-25AE-4CC4-8D2D-5AE81E0F1E42}" type="sibTrans" cxnId="{83A50F6E-173E-4E27-9577-39842E146235}">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4EBE7F21-9661-402F-982B-D4D10BC7D692}" type="presOf" srcId="{E464046E-939B-4EFB-A935-A99E091CCAA2}" destId="{690C959F-C00F-4249-A090-8CB5EF6D467C}" srcOrd="0" destOrd="0" presId="urn:microsoft.com/office/officeart/2008/layout/LinedList"/>
    <dgm:cxn modelId="{856CF104-9793-4E99-B857-F77EB0524B3A}" type="presOf" srcId="{4B3AACD1-1D1D-48AC-8F44-A7BCD4093359}" destId="{A14449F8-FEBC-42F2-9DD6-8120D1BB3FC4}" srcOrd="0" destOrd="0" presId="urn:microsoft.com/office/officeart/2008/layout/LinedList"/>
    <dgm:cxn modelId="{A46BA3F2-5A0A-480F-9DB3-8659FF338056}" type="presOf" srcId="{6CD02673-90BA-406C-BEBB-1129F036923E}" destId="{0587092E-A76A-48B5-8C15-3406F93D90FB}" srcOrd="0" destOrd="0" presId="urn:microsoft.com/office/officeart/2008/layout/LinedList"/>
    <dgm:cxn modelId="{86067D4C-7D18-4179-BD75-015898B8E3D0}"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607F9398-3551-45EA-B40F-4134A0A1DD92}" type="presParOf" srcId="{0587092E-A76A-48B5-8C15-3406F93D90FB}" destId="{234B65E3-E8DA-45CB-B1FC-6495D10B3D0E}" srcOrd="0" destOrd="0" presId="urn:microsoft.com/office/officeart/2008/layout/LinedList"/>
    <dgm:cxn modelId="{992E8B3C-4841-4CA9-84E6-B03855A2C9FA}" type="presParOf" srcId="{0587092E-A76A-48B5-8C15-3406F93D90FB}" destId="{A4D4B3B5-7BDF-4D40-8C52-6E53D2FA01DD}" srcOrd="1" destOrd="0" presId="urn:microsoft.com/office/officeart/2008/layout/LinedList"/>
    <dgm:cxn modelId="{12FC4C3C-2E49-408B-A2E4-BF68D778BB69}" type="presParOf" srcId="{A4D4B3B5-7BDF-4D40-8C52-6E53D2FA01DD}" destId="{BE865D96-0523-4212-B77F-B6EFE8C3484C}" srcOrd="0" destOrd="0" presId="urn:microsoft.com/office/officeart/2008/layout/LinedList"/>
    <dgm:cxn modelId="{1845A4D9-098D-4EFD-BD2E-6438383BDDCE}" type="presParOf" srcId="{A4D4B3B5-7BDF-4D40-8C52-6E53D2FA01DD}" destId="{C1C6CF78-B537-4261-B664-3340B6939792}" srcOrd="1" destOrd="0" presId="urn:microsoft.com/office/officeart/2008/layout/LinedList"/>
    <dgm:cxn modelId="{E1842D82-D789-4539-95F1-833186CDE872}" type="presParOf" srcId="{C1C6CF78-B537-4261-B664-3340B6939792}" destId="{18B6925E-7747-4EFB-A989-5353E3275B19}" srcOrd="0" destOrd="0" presId="urn:microsoft.com/office/officeart/2008/layout/LinedList"/>
    <dgm:cxn modelId="{3BE75DDA-041B-4A4D-92DD-BC7EE01FE547}" type="presParOf" srcId="{C1C6CF78-B537-4261-B664-3340B6939792}" destId="{CB516B83-73A7-4291-9F9F-E8ED6AAA7163}" srcOrd="1" destOrd="0" presId="urn:microsoft.com/office/officeart/2008/layout/LinedList"/>
    <dgm:cxn modelId="{064E5B59-C080-4AC3-9755-B063E830B4CC}" type="presParOf" srcId="{CB516B83-73A7-4291-9F9F-E8ED6AAA7163}" destId="{B9209BFE-722E-4F71-9404-4EE98B99A26F}" srcOrd="0" destOrd="0" presId="urn:microsoft.com/office/officeart/2008/layout/LinedList"/>
    <dgm:cxn modelId="{8FBA4C51-8243-4E0B-AF77-711E76175A4F}" type="presParOf" srcId="{CB516B83-73A7-4291-9F9F-E8ED6AAA7163}" destId="{690C959F-C00F-4249-A090-8CB5EF6D467C}" srcOrd="1" destOrd="0" presId="urn:microsoft.com/office/officeart/2008/layout/LinedList"/>
    <dgm:cxn modelId="{B32F53D1-D9C4-40A9-940B-DA323F712B6A}" type="presParOf" srcId="{CB516B83-73A7-4291-9F9F-E8ED6AAA7163}" destId="{E8E72507-BF24-4F5C-BE01-FF7427A878E0}" srcOrd="2" destOrd="0" presId="urn:microsoft.com/office/officeart/2008/layout/LinedList"/>
    <dgm:cxn modelId="{3024A1FB-15AE-48D5-B7BE-A6F0C06CD58C}" type="presParOf" srcId="{C1C6CF78-B537-4261-B664-3340B6939792}" destId="{DD6197D6-17AF-4E54-9A61-AC1ED1069C06}" srcOrd="2" destOrd="0" presId="urn:microsoft.com/office/officeart/2008/layout/LinedList"/>
    <dgm:cxn modelId="{A619FB94-41E5-4A93-B85C-B4FD011159D2}" type="presParOf" srcId="{C1C6CF78-B537-4261-B664-3340B6939792}" destId="{82A0EEA5-8B2C-42EC-A6A9-E8B9926273E9}" srcOrd="3" destOrd="0" presId="urn:microsoft.com/office/officeart/2008/layout/LinedList"/>
    <dgm:cxn modelId="{B3A74D4E-D355-4E81-A829-41D5DCDE531F}" type="presParOf" srcId="{C1C6CF78-B537-4261-B664-3340B6939792}" destId="{0CC03C60-7C11-4260-8C9B-F42B9D1FEBF7}" srcOrd="4" destOrd="0" presId="urn:microsoft.com/office/officeart/2008/layout/LinedList"/>
    <dgm:cxn modelId="{4CAFD3D8-6794-4ED9-9EFD-403FA5D32D54}" type="presParOf" srcId="{0CC03C60-7C11-4260-8C9B-F42B9D1FEBF7}" destId="{9C8242F5-5169-42C0-BF19-3A48DBB85CF9}" srcOrd="0" destOrd="0" presId="urn:microsoft.com/office/officeart/2008/layout/LinedList"/>
    <dgm:cxn modelId="{6978BA6C-FA9A-468D-9EB9-F048F8981DC0}" type="presParOf" srcId="{0CC03C60-7C11-4260-8C9B-F42B9D1FEBF7}" destId="{A14449F8-FEBC-42F2-9DD6-8120D1BB3FC4}" srcOrd="1" destOrd="0" presId="urn:microsoft.com/office/officeart/2008/layout/LinedList"/>
    <dgm:cxn modelId="{9A1B3C6E-F99F-48CF-920F-C6FA8939FF6F}" type="presParOf" srcId="{0CC03C60-7C11-4260-8C9B-F42B9D1FEBF7}" destId="{D0ABD3C0-B307-496B-8DD0-43845BCB2C09}" srcOrd="2" destOrd="0" presId="urn:microsoft.com/office/officeart/2008/layout/LinedList"/>
    <dgm:cxn modelId="{0291CB93-09A4-4919-8DC1-BA79273A8F5C}" type="presParOf" srcId="{C1C6CF78-B537-4261-B664-3340B6939792}" destId="{E24D5916-36E1-486C-9714-17A3A83A026A}" srcOrd="5" destOrd="0" presId="urn:microsoft.com/office/officeart/2008/layout/LinedList"/>
    <dgm:cxn modelId="{FD6A7185-631E-4A94-8649-FD06E971BA13}"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过分依赖于构件，构件库的质量影响着产品质量</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EB501072-0A15-4B70-9595-9605AE750CF6}" type="presOf" srcId="{E464046E-939B-4EFB-A935-A99E091CCAA2}" destId="{690C959F-C00F-4249-A090-8CB5EF6D467C}" srcOrd="0" destOrd="0" presId="urn:microsoft.com/office/officeart/2008/layout/LinedList"/>
    <dgm:cxn modelId="{20A8C854-6C24-4607-836E-5BF31147F6AA}" type="presOf" srcId="{7C200EB3-6984-448B-874A-12A08C79A0A6}" destId="{BE865D96-0523-4212-B77F-B6EFE8C3484C}" srcOrd="0" destOrd="0" presId="urn:microsoft.com/office/officeart/2008/layout/LinedList"/>
    <dgm:cxn modelId="{8B8704B4-9EC5-4255-A0D1-36B38FFE428C}"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5C338C3C-866F-42C4-A27E-6067BB4E4B9F}" type="presParOf" srcId="{0587092E-A76A-48B5-8C15-3406F93D90FB}" destId="{234B65E3-E8DA-45CB-B1FC-6495D10B3D0E}" srcOrd="0" destOrd="0" presId="urn:microsoft.com/office/officeart/2008/layout/LinedList"/>
    <dgm:cxn modelId="{FADC5671-9B6C-4F7C-9454-9318BC4128FD}" type="presParOf" srcId="{0587092E-A76A-48B5-8C15-3406F93D90FB}" destId="{A4D4B3B5-7BDF-4D40-8C52-6E53D2FA01DD}" srcOrd="1" destOrd="0" presId="urn:microsoft.com/office/officeart/2008/layout/LinedList"/>
    <dgm:cxn modelId="{A411FC4D-F7CD-4010-A919-0DF026912E45}" type="presParOf" srcId="{A4D4B3B5-7BDF-4D40-8C52-6E53D2FA01DD}" destId="{BE865D96-0523-4212-B77F-B6EFE8C3484C}" srcOrd="0" destOrd="0" presId="urn:microsoft.com/office/officeart/2008/layout/LinedList"/>
    <dgm:cxn modelId="{31785608-9DCB-4243-BA1F-568F8848C524}" type="presParOf" srcId="{A4D4B3B5-7BDF-4D40-8C52-6E53D2FA01DD}" destId="{C1C6CF78-B537-4261-B664-3340B6939792}" srcOrd="1" destOrd="0" presId="urn:microsoft.com/office/officeart/2008/layout/LinedList"/>
    <dgm:cxn modelId="{452DBE21-F138-428E-84DC-8017375ECBB2}" type="presParOf" srcId="{C1C6CF78-B537-4261-B664-3340B6939792}" destId="{18B6925E-7747-4EFB-A989-5353E3275B19}" srcOrd="0" destOrd="0" presId="urn:microsoft.com/office/officeart/2008/layout/LinedList"/>
    <dgm:cxn modelId="{E7FEBC59-1CE0-4293-A498-46096A776DFF}" type="presParOf" srcId="{C1C6CF78-B537-4261-B664-3340B6939792}" destId="{CB516B83-73A7-4291-9F9F-E8ED6AAA7163}" srcOrd="1" destOrd="0" presId="urn:microsoft.com/office/officeart/2008/layout/LinedList"/>
    <dgm:cxn modelId="{D40099FD-6C28-4616-AA76-38585E6DDDF3}" type="presParOf" srcId="{CB516B83-73A7-4291-9F9F-E8ED6AAA7163}" destId="{B9209BFE-722E-4F71-9404-4EE98B99A26F}" srcOrd="0" destOrd="0" presId="urn:microsoft.com/office/officeart/2008/layout/LinedList"/>
    <dgm:cxn modelId="{6EBE45F6-6A18-4331-8015-9FBF41CF4198}" type="presParOf" srcId="{CB516B83-73A7-4291-9F9F-E8ED6AAA7163}" destId="{690C959F-C00F-4249-A090-8CB5EF6D467C}" srcOrd="1" destOrd="0" presId="urn:microsoft.com/office/officeart/2008/layout/LinedList"/>
    <dgm:cxn modelId="{098F87B5-9B50-405C-A029-8ED324F8C09F}" type="presParOf" srcId="{CB516B83-73A7-4291-9F9F-E8ED6AAA7163}" destId="{E8E72507-BF24-4F5C-BE01-FF7427A878E0}" srcOrd="2" destOrd="0" presId="urn:microsoft.com/office/officeart/2008/layout/LinedList"/>
    <dgm:cxn modelId="{DFF0A9E9-26E1-4E12-BECB-B72AD4FC6BE8}" type="presParOf" srcId="{C1C6CF78-B537-4261-B664-3340B6939792}" destId="{DD6197D6-17AF-4E54-9A61-AC1ED1069C06}" srcOrd="2" destOrd="0" presId="urn:microsoft.com/office/officeart/2008/layout/LinedList"/>
    <dgm:cxn modelId="{DFA5623D-890F-49EB-B18A-8435715F2D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806E22C-1C8B-4697-B6CB-C542844F43C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6E1E18DB-F607-4622-B9AE-DBB4B863A9B1}">
      <dgm:prSet phldrT="[文本]"/>
      <dgm:spPr/>
      <dgm:t>
        <a:bodyPr/>
        <a:lstStyle/>
        <a:p>
          <a:r>
            <a:rPr lang="zh-CN" altLang="en-US" dirty="0" smtClean="0">
              <a:ea typeface="宋体" panose="02010600030101010101" pitchFamily="2" charset="-122"/>
            </a:rPr>
            <a:t>提供了一种机制，能够消除使用其它软件过程模型难以克服的很多问题</a:t>
          </a:r>
          <a:endParaRPr lang="zh-CN" altLang="en-US" dirty="0"/>
        </a:p>
      </dgm:t>
    </dgm:pt>
    <dgm:pt modelId="{E92D153A-30CD-4319-8DEF-82041FB2CC23}" type="parTrans" cxnId="{E4C93C20-B09C-4D59-809D-69C641FD28F5}">
      <dgm:prSet/>
      <dgm:spPr/>
      <dgm:t>
        <a:bodyPr/>
        <a:lstStyle/>
        <a:p>
          <a:endParaRPr lang="zh-CN" altLang="en-US"/>
        </a:p>
      </dgm:t>
    </dgm:pt>
    <dgm:pt modelId="{E319E4D7-6117-4DEA-A250-EEC03A24A79A}" type="sibTrans" cxnId="{E4C93C20-B09C-4D59-809D-69C641FD28F5}">
      <dgm:prSet/>
      <dgm:spPr/>
      <dgm:t>
        <a:bodyPr/>
        <a:lstStyle/>
        <a:p>
          <a:endParaRPr lang="zh-CN" altLang="en-US"/>
        </a:p>
      </dgm:t>
    </dgm:pt>
    <dgm:pt modelId="{7195E836-1A96-4CEB-A042-33EA125C4156}">
      <dgm:prSet phldrT="[文本]"/>
      <dgm:spPr/>
      <dgm:t>
        <a:bodyPr/>
        <a:lstStyle/>
        <a:p>
          <a:r>
            <a:rPr lang="zh-CN" altLang="en-US" dirty="0" smtClean="0">
              <a:ea typeface="宋体" panose="02010600030101010101" pitchFamily="2" charset="-122"/>
            </a:rPr>
            <a:t>二义性、不完整性、不一致性能被更容易地发现和纠正</a:t>
          </a:r>
          <a:endParaRPr lang="zh-CN" altLang="en-US" dirty="0"/>
        </a:p>
      </dgm:t>
    </dgm:pt>
    <dgm:pt modelId="{618D46E2-E046-4310-B95F-9EBA74ACFE52}" type="parTrans" cxnId="{C095D318-BE68-4C64-B7E8-6AD3542A0D81}">
      <dgm:prSet/>
      <dgm:spPr/>
      <dgm:t>
        <a:bodyPr/>
        <a:lstStyle/>
        <a:p>
          <a:endParaRPr lang="zh-CN" altLang="en-US"/>
        </a:p>
      </dgm:t>
    </dgm:pt>
    <dgm:pt modelId="{E4A3943A-6512-414F-9A62-47EFA021F4F2}" type="sibTrans" cxnId="{C095D318-BE68-4C64-B7E8-6AD3542A0D81}">
      <dgm:prSet/>
      <dgm:spPr/>
      <dgm:t>
        <a:bodyPr/>
        <a:lstStyle/>
        <a:p>
          <a:endParaRPr lang="zh-CN" altLang="en-US"/>
        </a:p>
      </dgm:t>
    </dgm:pt>
    <dgm:pt modelId="{59012457-6EBD-4483-9221-77D5F75BCCBE}">
      <dgm:prSet phldrT="[文本]"/>
      <dgm:spPr/>
      <dgm:t>
        <a:bodyPr/>
        <a:lstStyle/>
        <a:p>
          <a:r>
            <a:rPr lang="zh-CN" altLang="en-US" dirty="0" smtClean="0">
              <a:ea typeface="宋体" panose="02010600030101010101" pitchFamily="2" charset="-122"/>
            </a:rPr>
            <a:t>提供了可以产生无缺陷软件的承诺</a:t>
          </a:r>
          <a:endParaRPr lang="zh-CN" altLang="en-US" dirty="0"/>
        </a:p>
      </dgm:t>
    </dgm:pt>
    <dgm:pt modelId="{1551C377-0C3E-4D05-9F87-F1A0790E31E2}" type="parTrans" cxnId="{7B23CF4E-C1A6-4CBD-85D8-191361CE41C1}">
      <dgm:prSet/>
      <dgm:spPr/>
      <dgm:t>
        <a:bodyPr/>
        <a:lstStyle/>
        <a:p>
          <a:endParaRPr lang="zh-CN" altLang="en-US"/>
        </a:p>
      </dgm:t>
    </dgm:pt>
    <dgm:pt modelId="{2C5D6A0A-6D62-4BE3-8491-1FC7AC6468FF}" type="sibTrans" cxnId="{7B23CF4E-C1A6-4CBD-85D8-191361CE41C1}">
      <dgm:prSet/>
      <dgm:spPr/>
      <dgm:t>
        <a:bodyPr/>
        <a:lstStyle/>
        <a:p>
          <a:endParaRPr lang="zh-CN" altLang="en-US"/>
        </a:p>
      </dgm:t>
    </dgm:pt>
    <dgm:pt modelId="{B55C41B4-4725-413C-A060-7288B9F45501}" type="pres">
      <dgm:prSet presAssocID="{7806E22C-1C8B-4697-B6CB-C542844F43CA}" presName="Name0" presStyleCnt="0">
        <dgm:presLayoutVars>
          <dgm:chMax val="7"/>
          <dgm:chPref val="7"/>
          <dgm:dir/>
        </dgm:presLayoutVars>
      </dgm:prSet>
      <dgm:spPr/>
      <dgm:t>
        <a:bodyPr/>
        <a:lstStyle/>
        <a:p>
          <a:endParaRPr lang="zh-CN" altLang="en-US"/>
        </a:p>
      </dgm:t>
    </dgm:pt>
    <dgm:pt modelId="{2E8E6D07-8A87-4530-845E-252D3B1DE7AA}" type="pres">
      <dgm:prSet presAssocID="{7806E22C-1C8B-4697-B6CB-C542844F43CA}" presName="Name1" presStyleCnt="0"/>
      <dgm:spPr/>
    </dgm:pt>
    <dgm:pt modelId="{42EF159A-A918-43E0-ADFB-E0BF2BA33198}" type="pres">
      <dgm:prSet presAssocID="{7806E22C-1C8B-4697-B6CB-C542844F43CA}" presName="cycle" presStyleCnt="0"/>
      <dgm:spPr/>
    </dgm:pt>
    <dgm:pt modelId="{F82669F9-8AFD-4BC7-BCFB-B06431110D04}" type="pres">
      <dgm:prSet presAssocID="{7806E22C-1C8B-4697-B6CB-C542844F43CA}" presName="srcNode" presStyleLbl="node1" presStyleIdx="0" presStyleCnt="3"/>
      <dgm:spPr/>
    </dgm:pt>
    <dgm:pt modelId="{38087CCC-135C-4320-A8DF-564A10B0A7D9}" type="pres">
      <dgm:prSet presAssocID="{7806E22C-1C8B-4697-B6CB-C542844F43CA}" presName="conn" presStyleLbl="parChTrans1D2" presStyleIdx="0" presStyleCnt="1"/>
      <dgm:spPr/>
      <dgm:t>
        <a:bodyPr/>
        <a:lstStyle/>
        <a:p>
          <a:endParaRPr lang="zh-CN" altLang="en-US"/>
        </a:p>
      </dgm:t>
    </dgm:pt>
    <dgm:pt modelId="{BF45409B-342F-498B-82EE-0609619BCEAA}" type="pres">
      <dgm:prSet presAssocID="{7806E22C-1C8B-4697-B6CB-C542844F43CA}" presName="extraNode" presStyleLbl="node1" presStyleIdx="0" presStyleCnt="3"/>
      <dgm:spPr/>
    </dgm:pt>
    <dgm:pt modelId="{86A76884-6807-4F76-9EB0-60299D7053B5}" type="pres">
      <dgm:prSet presAssocID="{7806E22C-1C8B-4697-B6CB-C542844F43CA}" presName="dstNode" presStyleLbl="node1" presStyleIdx="0" presStyleCnt="3"/>
      <dgm:spPr/>
    </dgm:pt>
    <dgm:pt modelId="{BAFE7750-62C2-4AD1-ADB1-E5D19C10CAF4}" type="pres">
      <dgm:prSet presAssocID="{6E1E18DB-F607-4622-B9AE-DBB4B863A9B1}" presName="text_1" presStyleLbl="node1" presStyleIdx="0" presStyleCnt="3">
        <dgm:presLayoutVars>
          <dgm:bulletEnabled val="1"/>
        </dgm:presLayoutVars>
      </dgm:prSet>
      <dgm:spPr/>
      <dgm:t>
        <a:bodyPr/>
        <a:lstStyle/>
        <a:p>
          <a:endParaRPr lang="zh-CN" altLang="en-US"/>
        </a:p>
      </dgm:t>
    </dgm:pt>
    <dgm:pt modelId="{57CEDD30-6526-45C6-B665-0B9BBA395317}" type="pres">
      <dgm:prSet presAssocID="{6E1E18DB-F607-4622-B9AE-DBB4B863A9B1}" presName="accent_1" presStyleCnt="0"/>
      <dgm:spPr/>
    </dgm:pt>
    <dgm:pt modelId="{572FF10D-3A18-4C9A-BFBA-7376FC14A637}" type="pres">
      <dgm:prSet presAssocID="{6E1E18DB-F607-4622-B9AE-DBB4B863A9B1}" presName="accentRepeatNode" presStyleLbl="solidFgAcc1" presStyleIdx="0" presStyleCnt="3"/>
      <dgm:spPr/>
    </dgm:pt>
    <dgm:pt modelId="{F739616C-C25A-47F7-A3EB-307549335233}" type="pres">
      <dgm:prSet presAssocID="{7195E836-1A96-4CEB-A042-33EA125C4156}" presName="text_2" presStyleLbl="node1" presStyleIdx="1" presStyleCnt="3">
        <dgm:presLayoutVars>
          <dgm:bulletEnabled val="1"/>
        </dgm:presLayoutVars>
      </dgm:prSet>
      <dgm:spPr/>
      <dgm:t>
        <a:bodyPr/>
        <a:lstStyle/>
        <a:p>
          <a:endParaRPr lang="zh-CN" altLang="en-US"/>
        </a:p>
      </dgm:t>
    </dgm:pt>
    <dgm:pt modelId="{BB789654-994F-4D76-9D88-9FD3DC83F6B7}" type="pres">
      <dgm:prSet presAssocID="{7195E836-1A96-4CEB-A042-33EA125C4156}" presName="accent_2" presStyleCnt="0"/>
      <dgm:spPr/>
    </dgm:pt>
    <dgm:pt modelId="{980F7C6E-8102-44DD-8935-631256462CCF}" type="pres">
      <dgm:prSet presAssocID="{7195E836-1A96-4CEB-A042-33EA125C4156}" presName="accentRepeatNode" presStyleLbl="solidFgAcc1" presStyleIdx="1" presStyleCnt="3"/>
      <dgm:spPr/>
    </dgm:pt>
    <dgm:pt modelId="{6E57224F-BB9A-4915-8A70-ADDB0C9EB811}" type="pres">
      <dgm:prSet presAssocID="{59012457-6EBD-4483-9221-77D5F75BCCBE}" presName="text_3" presStyleLbl="node1" presStyleIdx="2" presStyleCnt="3">
        <dgm:presLayoutVars>
          <dgm:bulletEnabled val="1"/>
        </dgm:presLayoutVars>
      </dgm:prSet>
      <dgm:spPr/>
      <dgm:t>
        <a:bodyPr/>
        <a:lstStyle/>
        <a:p>
          <a:endParaRPr lang="zh-CN" altLang="en-US"/>
        </a:p>
      </dgm:t>
    </dgm:pt>
    <dgm:pt modelId="{05F68F75-7514-4699-8944-6DD9885A3055}" type="pres">
      <dgm:prSet presAssocID="{59012457-6EBD-4483-9221-77D5F75BCCBE}" presName="accent_3" presStyleCnt="0"/>
      <dgm:spPr/>
    </dgm:pt>
    <dgm:pt modelId="{6DBE59C8-34CE-4520-8788-C2366B45C13E}" type="pres">
      <dgm:prSet presAssocID="{59012457-6EBD-4483-9221-77D5F75BCCBE}" presName="accentRepeatNode" presStyleLbl="solidFgAcc1" presStyleIdx="2" presStyleCnt="3"/>
      <dgm:spPr/>
    </dgm:pt>
  </dgm:ptLst>
  <dgm:cxnLst>
    <dgm:cxn modelId="{D4EE3C82-22FB-4763-AFCF-83A7DBDA019B}" type="presOf" srcId="{7195E836-1A96-4CEB-A042-33EA125C4156}" destId="{F739616C-C25A-47F7-A3EB-307549335233}" srcOrd="0" destOrd="0" presId="urn:microsoft.com/office/officeart/2008/layout/VerticalCurvedList"/>
    <dgm:cxn modelId="{516FB40C-8A12-4BD2-B5B3-B2EF61DB6957}" type="presOf" srcId="{E319E4D7-6117-4DEA-A250-EEC03A24A79A}" destId="{38087CCC-135C-4320-A8DF-564A10B0A7D9}" srcOrd="0" destOrd="0" presId="urn:microsoft.com/office/officeart/2008/layout/VerticalCurvedList"/>
    <dgm:cxn modelId="{C095D318-BE68-4C64-B7E8-6AD3542A0D81}" srcId="{7806E22C-1C8B-4697-B6CB-C542844F43CA}" destId="{7195E836-1A96-4CEB-A042-33EA125C4156}" srcOrd="1" destOrd="0" parTransId="{618D46E2-E046-4310-B95F-9EBA74ACFE52}" sibTransId="{E4A3943A-6512-414F-9A62-47EFA021F4F2}"/>
    <dgm:cxn modelId="{E4C93C20-B09C-4D59-809D-69C641FD28F5}" srcId="{7806E22C-1C8B-4697-B6CB-C542844F43CA}" destId="{6E1E18DB-F607-4622-B9AE-DBB4B863A9B1}" srcOrd="0" destOrd="0" parTransId="{E92D153A-30CD-4319-8DEF-82041FB2CC23}" sibTransId="{E319E4D7-6117-4DEA-A250-EEC03A24A79A}"/>
    <dgm:cxn modelId="{0FDAC4DE-B3CF-4780-A914-33D6B3B1A52A}" type="presOf" srcId="{6E1E18DB-F607-4622-B9AE-DBB4B863A9B1}" destId="{BAFE7750-62C2-4AD1-ADB1-E5D19C10CAF4}" srcOrd="0" destOrd="0" presId="urn:microsoft.com/office/officeart/2008/layout/VerticalCurvedList"/>
    <dgm:cxn modelId="{97ED6EE3-2F26-4555-9C11-4C2DFB3FF1D2}" type="presOf" srcId="{7806E22C-1C8B-4697-B6CB-C542844F43CA}" destId="{B55C41B4-4725-413C-A060-7288B9F45501}" srcOrd="0" destOrd="0" presId="urn:microsoft.com/office/officeart/2008/layout/VerticalCurvedList"/>
    <dgm:cxn modelId="{7B23CF4E-C1A6-4CBD-85D8-191361CE41C1}" srcId="{7806E22C-1C8B-4697-B6CB-C542844F43CA}" destId="{59012457-6EBD-4483-9221-77D5F75BCCBE}" srcOrd="2" destOrd="0" parTransId="{1551C377-0C3E-4D05-9F87-F1A0790E31E2}" sibTransId="{2C5D6A0A-6D62-4BE3-8491-1FC7AC6468FF}"/>
    <dgm:cxn modelId="{213BE65E-3C7A-4A86-9831-695EA361298E}" type="presOf" srcId="{59012457-6EBD-4483-9221-77D5F75BCCBE}" destId="{6E57224F-BB9A-4915-8A70-ADDB0C9EB811}" srcOrd="0" destOrd="0" presId="urn:microsoft.com/office/officeart/2008/layout/VerticalCurvedList"/>
    <dgm:cxn modelId="{94F77B9B-9BC0-4A48-B925-C9FBFAD84303}" type="presParOf" srcId="{B55C41B4-4725-413C-A060-7288B9F45501}" destId="{2E8E6D07-8A87-4530-845E-252D3B1DE7AA}" srcOrd="0" destOrd="0" presId="urn:microsoft.com/office/officeart/2008/layout/VerticalCurvedList"/>
    <dgm:cxn modelId="{F7171AFA-B992-4429-86E9-C9525BD7F42B}" type="presParOf" srcId="{2E8E6D07-8A87-4530-845E-252D3B1DE7AA}" destId="{42EF159A-A918-43E0-ADFB-E0BF2BA33198}" srcOrd="0" destOrd="0" presId="urn:microsoft.com/office/officeart/2008/layout/VerticalCurvedList"/>
    <dgm:cxn modelId="{0CA45184-C311-4514-B7A0-128EB714261E}" type="presParOf" srcId="{42EF159A-A918-43E0-ADFB-E0BF2BA33198}" destId="{F82669F9-8AFD-4BC7-BCFB-B06431110D04}" srcOrd="0" destOrd="0" presId="urn:microsoft.com/office/officeart/2008/layout/VerticalCurvedList"/>
    <dgm:cxn modelId="{25D32A14-2D4A-4BF3-9B56-57847C2F09E8}" type="presParOf" srcId="{42EF159A-A918-43E0-ADFB-E0BF2BA33198}" destId="{38087CCC-135C-4320-A8DF-564A10B0A7D9}" srcOrd="1" destOrd="0" presId="urn:microsoft.com/office/officeart/2008/layout/VerticalCurvedList"/>
    <dgm:cxn modelId="{B8D12541-CAFE-454C-9F96-9D6FC9775139}" type="presParOf" srcId="{42EF159A-A918-43E0-ADFB-E0BF2BA33198}" destId="{BF45409B-342F-498B-82EE-0609619BCEAA}" srcOrd="2" destOrd="0" presId="urn:microsoft.com/office/officeart/2008/layout/VerticalCurvedList"/>
    <dgm:cxn modelId="{DA82517C-ADA9-4711-A33C-986918422DE0}" type="presParOf" srcId="{42EF159A-A918-43E0-ADFB-E0BF2BA33198}" destId="{86A76884-6807-4F76-9EB0-60299D7053B5}" srcOrd="3" destOrd="0" presId="urn:microsoft.com/office/officeart/2008/layout/VerticalCurvedList"/>
    <dgm:cxn modelId="{A6241990-7A31-491F-8F0F-675057325D7D}" type="presParOf" srcId="{2E8E6D07-8A87-4530-845E-252D3B1DE7AA}" destId="{BAFE7750-62C2-4AD1-ADB1-E5D19C10CAF4}" srcOrd="1" destOrd="0" presId="urn:microsoft.com/office/officeart/2008/layout/VerticalCurvedList"/>
    <dgm:cxn modelId="{A6992C80-71D6-4D29-834E-857154F09CB9}" type="presParOf" srcId="{2E8E6D07-8A87-4530-845E-252D3B1DE7AA}" destId="{57CEDD30-6526-45C6-B665-0B9BBA395317}" srcOrd="2" destOrd="0" presId="urn:microsoft.com/office/officeart/2008/layout/VerticalCurvedList"/>
    <dgm:cxn modelId="{A85D4A3A-77BF-4277-936F-DEF1A3F9410C}" type="presParOf" srcId="{57CEDD30-6526-45C6-B665-0B9BBA395317}" destId="{572FF10D-3A18-4C9A-BFBA-7376FC14A637}" srcOrd="0" destOrd="0" presId="urn:microsoft.com/office/officeart/2008/layout/VerticalCurvedList"/>
    <dgm:cxn modelId="{9F0C7870-8574-4D2C-A948-EC29CCE9F2FD}" type="presParOf" srcId="{2E8E6D07-8A87-4530-845E-252D3B1DE7AA}" destId="{F739616C-C25A-47F7-A3EB-307549335233}" srcOrd="3" destOrd="0" presId="urn:microsoft.com/office/officeart/2008/layout/VerticalCurvedList"/>
    <dgm:cxn modelId="{12B57644-4811-423C-A76D-D8A1E77789CA}" type="presParOf" srcId="{2E8E6D07-8A87-4530-845E-252D3B1DE7AA}" destId="{BB789654-994F-4D76-9D88-9FD3DC83F6B7}" srcOrd="4" destOrd="0" presId="urn:microsoft.com/office/officeart/2008/layout/VerticalCurvedList"/>
    <dgm:cxn modelId="{B179BC9C-4742-48C4-B866-E9F2678D71E4}" type="presParOf" srcId="{BB789654-994F-4D76-9D88-9FD3DC83F6B7}" destId="{980F7C6E-8102-44DD-8935-631256462CCF}" srcOrd="0" destOrd="0" presId="urn:microsoft.com/office/officeart/2008/layout/VerticalCurvedList"/>
    <dgm:cxn modelId="{9EE8CCB4-3DF6-46D9-B264-4F1E539CF05F}" type="presParOf" srcId="{2E8E6D07-8A87-4530-845E-252D3B1DE7AA}" destId="{6E57224F-BB9A-4915-8A70-ADDB0C9EB811}" srcOrd="5" destOrd="0" presId="urn:microsoft.com/office/officeart/2008/layout/VerticalCurvedList"/>
    <dgm:cxn modelId="{98320EA4-B4E1-4943-9749-BBC60DBEDA89}" type="presParOf" srcId="{2E8E6D07-8A87-4530-845E-252D3B1DE7AA}" destId="{05F68F75-7514-4699-8944-6DD9885A3055}" srcOrd="6" destOrd="0" presId="urn:microsoft.com/office/officeart/2008/layout/VerticalCurvedList"/>
    <dgm:cxn modelId="{6AE9C667-731B-4797-995E-B6D60BA012AC}" type="presParOf" srcId="{05F68F75-7514-4699-8944-6DD9885A3055}" destId="{6DBE59C8-34CE-4520-8788-C2366B45C13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直接作为程序验证的基础</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7B8372B4-B3B1-4CDA-8532-7CE052A9DF76}" type="presOf" srcId="{7C200EB3-6984-448B-874A-12A08C79A0A6}" destId="{BE865D96-0523-4212-B77F-B6EFE8C3484C}" srcOrd="0" destOrd="0" presId="urn:microsoft.com/office/officeart/2008/layout/LinedList"/>
    <dgm:cxn modelId="{A5A3ED77-5E0A-4654-94B2-5A7D8993A0A6}" type="presOf" srcId="{E464046E-939B-4EFB-A935-A99E091CCAA2}" destId="{690C959F-C00F-4249-A090-8CB5EF6D467C}" srcOrd="0" destOrd="0" presId="urn:microsoft.com/office/officeart/2008/layout/LinedList"/>
    <dgm:cxn modelId="{E95CDB28-071C-4A3E-9143-6C56BA6634AF}"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34B4C52E-0E07-4FB7-B60E-242B06D9F7A8}" type="presParOf" srcId="{0587092E-A76A-48B5-8C15-3406F93D90FB}" destId="{234B65E3-E8DA-45CB-B1FC-6495D10B3D0E}" srcOrd="0" destOrd="0" presId="urn:microsoft.com/office/officeart/2008/layout/LinedList"/>
    <dgm:cxn modelId="{78883C34-C5A0-4CC0-A88E-3C5C6AAB0783}" type="presParOf" srcId="{0587092E-A76A-48B5-8C15-3406F93D90FB}" destId="{A4D4B3B5-7BDF-4D40-8C52-6E53D2FA01DD}" srcOrd="1" destOrd="0" presId="urn:microsoft.com/office/officeart/2008/layout/LinedList"/>
    <dgm:cxn modelId="{2DDC72D8-4535-4141-B737-1F95C55F847A}" type="presParOf" srcId="{A4D4B3B5-7BDF-4D40-8C52-6E53D2FA01DD}" destId="{BE865D96-0523-4212-B77F-B6EFE8C3484C}" srcOrd="0" destOrd="0" presId="urn:microsoft.com/office/officeart/2008/layout/LinedList"/>
    <dgm:cxn modelId="{08B23687-FA03-4D17-A975-2485C9D5E41F}" type="presParOf" srcId="{A4D4B3B5-7BDF-4D40-8C52-6E53D2FA01DD}" destId="{C1C6CF78-B537-4261-B664-3340B6939792}" srcOrd="1" destOrd="0" presId="urn:microsoft.com/office/officeart/2008/layout/LinedList"/>
    <dgm:cxn modelId="{F513C157-5A67-4D1A-90E8-9974E9AE1453}" type="presParOf" srcId="{C1C6CF78-B537-4261-B664-3340B6939792}" destId="{18B6925E-7747-4EFB-A989-5353E3275B19}" srcOrd="0" destOrd="0" presId="urn:microsoft.com/office/officeart/2008/layout/LinedList"/>
    <dgm:cxn modelId="{E04C6561-A599-4996-9F68-35EB103FCD01}" type="presParOf" srcId="{C1C6CF78-B537-4261-B664-3340B6939792}" destId="{CB516B83-73A7-4291-9F9F-E8ED6AAA7163}" srcOrd="1" destOrd="0" presId="urn:microsoft.com/office/officeart/2008/layout/LinedList"/>
    <dgm:cxn modelId="{EC4E3678-FF8A-4DBC-B56C-CD1F5DFE7913}" type="presParOf" srcId="{CB516B83-73A7-4291-9F9F-E8ED6AAA7163}" destId="{B9209BFE-722E-4F71-9404-4EE98B99A26F}" srcOrd="0" destOrd="0" presId="urn:microsoft.com/office/officeart/2008/layout/LinedList"/>
    <dgm:cxn modelId="{7A71B59C-A53F-4F7F-ADB7-6F9447BB159B}" type="presParOf" srcId="{CB516B83-73A7-4291-9F9F-E8ED6AAA7163}" destId="{690C959F-C00F-4249-A090-8CB5EF6D467C}" srcOrd="1" destOrd="0" presId="urn:microsoft.com/office/officeart/2008/layout/LinedList"/>
    <dgm:cxn modelId="{17067659-83DC-46D5-ACFD-96D225D2D7DA}" type="presParOf" srcId="{CB516B83-73A7-4291-9F9F-E8ED6AAA7163}" destId="{E8E72507-BF24-4F5C-BE01-FF7427A878E0}" srcOrd="2" destOrd="0" presId="urn:microsoft.com/office/officeart/2008/layout/LinedList"/>
    <dgm:cxn modelId="{F0F7D894-BB08-4F6E-9B80-FC2F639BD0BC}" type="presParOf" srcId="{C1C6CF78-B537-4261-B664-3340B6939792}" destId="{DD6197D6-17AF-4E54-9A61-AC1ED1069C06}" srcOrd="2" destOrd="0" presId="urn:microsoft.com/office/officeart/2008/layout/LinedList"/>
    <dgm:cxn modelId="{7499C086-6500-4A91-A14F-271237D0376D}"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开发费用贵，需要时间较长</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5C19858B-762B-461E-80E9-53C7C8F39DFD}">
      <dgm:prSet phldrT="[文本]" custT="1"/>
      <dgm:spPr/>
      <dgm:t>
        <a:bodyPr/>
        <a:lstStyle/>
        <a:p>
          <a:r>
            <a:rPr lang="zh-CN" altLang="en-US" sz="2000" dirty="0" smtClean="0">
              <a:solidFill>
                <a:schemeClr val="tx1"/>
              </a:solidFill>
              <a:latin typeface="+mj-ea"/>
              <a:ea typeface="+mj-ea"/>
            </a:rPr>
            <a:t>不能将这种模型作为对客户通信的机制</a:t>
          </a:r>
          <a:endParaRPr lang="zh-CN" altLang="en-US" sz="2000" dirty="0">
            <a:solidFill>
              <a:schemeClr val="tx1"/>
            </a:solidFill>
            <a:latin typeface="+mj-ea"/>
            <a:ea typeface="+mj-ea"/>
          </a:endParaRPr>
        </a:p>
      </dgm:t>
    </dgm:pt>
    <dgm:pt modelId="{9DF3667E-AFD1-4357-8434-8E8DE8A774EF}" type="parTrans" cxnId="{2D9FF9B9-C6B8-49C3-8CC3-2FCF76ADC516}">
      <dgm:prSet/>
      <dgm:spPr/>
      <dgm:t>
        <a:bodyPr/>
        <a:lstStyle/>
        <a:p>
          <a:endParaRPr lang="zh-CN" altLang="en-US" sz="2000">
            <a:solidFill>
              <a:schemeClr val="tx1"/>
            </a:solidFill>
            <a:latin typeface="+mj-ea"/>
            <a:ea typeface="+mj-ea"/>
          </a:endParaRPr>
        </a:p>
      </dgm:t>
    </dgm:pt>
    <dgm:pt modelId="{A9BB9E63-29E8-4940-A37A-B6383630FB8A}" type="sibTrans" cxnId="{2D9FF9B9-C6B8-49C3-8CC3-2FCF76ADC516}">
      <dgm:prSet/>
      <dgm:spPr/>
      <dgm:t>
        <a:bodyPr/>
        <a:lstStyle/>
        <a:p>
          <a:endParaRPr lang="zh-CN" altLang="en-US" sz="2000">
            <a:solidFill>
              <a:schemeClr val="tx1"/>
            </a:solidFill>
            <a:latin typeface="+mj-ea"/>
            <a:ea typeface="+mj-ea"/>
          </a:endParaRPr>
        </a:p>
      </dgm:t>
    </dgm:pt>
    <dgm:pt modelId="{21DF4A56-8185-49E4-96CC-C3E1B08DA4A8}">
      <dgm:prSet phldrT="[文本]" custT="1"/>
      <dgm:spPr/>
      <dgm:t>
        <a:bodyPr/>
        <a:lstStyle/>
        <a:p>
          <a:r>
            <a:rPr lang="zh-CN" altLang="en-US" sz="2000" smtClean="0">
              <a:solidFill>
                <a:schemeClr val="tx1"/>
              </a:solidFill>
              <a:latin typeface="+mj-ea"/>
              <a:ea typeface="+mj-ea"/>
            </a:rPr>
            <a:t>目前还不流行</a:t>
          </a:r>
          <a:endParaRPr lang="zh-CN" altLang="en-US" sz="2000" dirty="0">
            <a:solidFill>
              <a:schemeClr val="tx1"/>
            </a:solidFill>
            <a:latin typeface="+mj-ea"/>
            <a:ea typeface="+mj-ea"/>
          </a:endParaRPr>
        </a:p>
      </dgm:t>
    </dgm:pt>
    <dgm:pt modelId="{82670A42-C161-4F6E-9DD6-2340D9372478}" type="parTrans" cxnId="{73C4029B-ED6C-47E4-A062-490EE906D358}">
      <dgm:prSet/>
      <dgm:spPr/>
      <dgm:t>
        <a:bodyPr/>
        <a:lstStyle/>
        <a:p>
          <a:endParaRPr lang="zh-CN" altLang="en-US" sz="2000">
            <a:solidFill>
              <a:schemeClr val="tx1"/>
            </a:solidFill>
            <a:latin typeface="+mj-ea"/>
            <a:ea typeface="+mj-ea"/>
          </a:endParaRPr>
        </a:p>
      </dgm:t>
    </dgm:pt>
    <dgm:pt modelId="{6E585C1A-0141-46C8-A4BD-837149ED97AB}" type="sibTrans" cxnId="{73C4029B-ED6C-47E4-A062-490EE906D358}">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559DB881-852D-4EB0-AD43-8C1FD8FEB090}" type="pres">
      <dgm:prSet presAssocID="{5C19858B-762B-461E-80E9-53C7C8F39DFD}" presName="horz2" presStyleCnt="0"/>
      <dgm:spPr/>
    </dgm:pt>
    <dgm:pt modelId="{5B970B24-DBA1-44C8-8748-0AF234C6B998}" type="pres">
      <dgm:prSet presAssocID="{5C19858B-762B-461E-80E9-53C7C8F39DFD}" presName="horzSpace2" presStyleCnt="0"/>
      <dgm:spPr/>
    </dgm:pt>
    <dgm:pt modelId="{F857301E-8C2F-44BB-8C44-AE6A0B539B32}" type="pres">
      <dgm:prSet presAssocID="{5C19858B-762B-461E-80E9-53C7C8F39DFD}" presName="tx2" presStyleLbl="revTx" presStyleIdx="2" presStyleCnt="4"/>
      <dgm:spPr/>
      <dgm:t>
        <a:bodyPr/>
        <a:lstStyle/>
        <a:p>
          <a:endParaRPr lang="zh-CN" altLang="en-US"/>
        </a:p>
      </dgm:t>
    </dgm:pt>
    <dgm:pt modelId="{DE47C61A-4C18-43C1-A31C-7E1ADAE1561B}" type="pres">
      <dgm:prSet presAssocID="{5C19858B-762B-461E-80E9-53C7C8F39DFD}" presName="vert2" presStyleCnt="0"/>
      <dgm:spPr/>
    </dgm:pt>
    <dgm:pt modelId="{C00CAE08-5F2C-4D63-AF7D-F268743D9A18}" type="pres">
      <dgm:prSet presAssocID="{5C19858B-762B-461E-80E9-53C7C8F39DFD}" presName="thinLine2b" presStyleLbl="callout" presStyleIdx="1" presStyleCnt="3"/>
      <dgm:spPr/>
    </dgm:pt>
    <dgm:pt modelId="{3AB74521-42C7-48ED-B0FD-1D8726B4989F}" type="pres">
      <dgm:prSet presAssocID="{5C19858B-762B-461E-80E9-53C7C8F39DFD}" presName="vertSpace2b" presStyleCnt="0"/>
      <dgm:spPr/>
    </dgm:pt>
    <dgm:pt modelId="{EB499C8B-15B5-4AF9-8730-9A045DBA4764}" type="pres">
      <dgm:prSet presAssocID="{21DF4A56-8185-49E4-96CC-C3E1B08DA4A8}" presName="horz2" presStyleCnt="0"/>
      <dgm:spPr/>
    </dgm:pt>
    <dgm:pt modelId="{FC27FF55-4E7F-4A03-A31C-47C9AEA04A5E}" type="pres">
      <dgm:prSet presAssocID="{21DF4A56-8185-49E4-96CC-C3E1B08DA4A8}" presName="horzSpace2" presStyleCnt="0"/>
      <dgm:spPr/>
    </dgm:pt>
    <dgm:pt modelId="{969A8C12-1267-4829-A72F-398210A5763D}" type="pres">
      <dgm:prSet presAssocID="{21DF4A56-8185-49E4-96CC-C3E1B08DA4A8}" presName="tx2" presStyleLbl="revTx" presStyleIdx="3" presStyleCnt="4"/>
      <dgm:spPr/>
      <dgm:t>
        <a:bodyPr/>
        <a:lstStyle/>
        <a:p>
          <a:endParaRPr lang="zh-CN" altLang="en-US"/>
        </a:p>
      </dgm:t>
    </dgm:pt>
    <dgm:pt modelId="{38D22893-FFAE-47FE-A10F-E40251BF16B6}" type="pres">
      <dgm:prSet presAssocID="{21DF4A56-8185-49E4-96CC-C3E1B08DA4A8}" presName="vert2" presStyleCnt="0"/>
      <dgm:spPr/>
    </dgm:pt>
    <dgm:pt modelId="{7E0D6411-D133-424F-A415-FB7ACAA7AE48}" type="pres">
      <dgm:prSet presAssocID="{21DF4A56-8185-49E4-96CC-C3E1B08DA4A8}" presName="thinLine2b" presStyleLbl="callout" presStyleIdx="2" presStyleCnt="3"/>
      <dgm:spPr/>
    </dgm:pt>
    <dgm:pt modelId="{20A42175-E686-4101-9A7A-B9345435B4F4}" type="pres">
      <dgm:prSet presAssocID="{21DF4A56-8185-49E4-96CC-C3E1B08DA4A8}" presName="vertSpace2b" presStyleCnt="0"/>
      <dgm:spPr/>
    </dgm:pt>
  </dgm:ptLst>
  <dgm:cxnLst>
    <dgm:cxn modelId="{15B7C709-59DC-454D-852B-6417A6D36B61}" type="presOf" srcId="{E464046E-939B-4EFB-A935-A99E091CCAA2}" destId="{690C959F-C00F-4249-A090-8CB5EF6D467C}" srcOrd="0" destOrd="0" presId="urn:microsoft.com/office/officeart/2008/layout/LinedList"/>
    <dgm:cxn modelId="{048D6DA4-41A8-496F-B1F6-949EA45ED6CB}" type="presOf" srcId="{6CD02673-90BA-406C-BEBB-1129F036923E}" destId="{0587092E-A76A-48B5-8C15-3406F93D90FB}" srcOrd="0" destOrd="0" presId="urn:microsoft.com/office/officeart/2008/layout/LinedList"/>
    <dgm:cxn modelId="{2D9FF9B9-C6B8-49C3-8CC3-2FCF76ADC516}" srcId="{7C200EB3-6984-448B-874A-12A08C79A0A6}" destId="{5C19858B-762B-461E-80E9-53C7C8F39DFD}" srcOrd="1" destOrd="0" parTransId="{9DF3667E-AFD1-4357-8434-8E8DE8A774EF}" sibTransId="{A9BB9E63-29E8-4940-A37A-B6383630FB8A}"/>
    <dgm:cxn modelId="{73C4029B-ED6C-47E4-A062-490EE906D358}" srcId="{7C200EB3-6984-448B-874A-12A08C79A0A6}" destId="{21DF4A56-8185-49E4-96CC-C3E1B08DA4A8}" srcOrd="2" destOrd="0" parTransId="{82670A42-C161-4F6E-9DD6-2340D9372478}" sibTransId="{6E585C1A-0141-46C8-A4BD-837149ED97AB}"/>
    <dgm:cxn modelId="{C8DD40E6-1419-46C1-8C06-0AE995353C3F}"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959ACA6C-F895-49C0-A334-A533A97841DA}" type="presOf" srcId="{5C19858B-762B-461E-80E9-53C7C8F39DFD}" destId="{F857301E-8C2F-44BB-8C44-AE6A0B539B32}" srcOrd="0" destOrd="0" presId="urn:microsoft.com/office/officeart/2008/layout/LinedList"/>
    <dgm:cxn modelId="{4E520B0C-26B9-4BCE-8670-B6A629A662C3}" type="presOf" srcId="{21DF4A56-8185-49E4-96CC-C3E1B08DA4A8}" destId="{969A8C12-1267-4829-A72F-398210A5763D}" srcOrd="0" destOrd="0" presId="urn:microsoft.com/office/officeart/2008/layout/LinedList"/>
    <dgm:cxn modelId="{B9C2DE75-FCD4-46B9-AFCD-65C8E4EF75C4}" type="presParOf" srcId="{0587092E-A76A-48B5-8C15-3406F93D90FB}" destId="{234B65E3-E8DA-45CB-B1FC-6495D10B3D0E}" srcOrd="0" destOrd="0" presId="urn:microsoft.com/office/officeart/2008/layout/LinedList"/>
    <dgm:cxn modelId="{B9033C60-7AE8-4F06-915A-5CF579E9EF4C}" type="presParOf" srcId="{0587092E-A76A-48B5-8C15-3406F93D90FB}" destId="{A4D4B3B5-7BDF-4D40-8C52-6E53D2FA01DD}" srcOrd="1" destOrd="0" presId="urn:microsoft.com/office/officeart/2008/layout/LinedList"/>
    <dgm:cxn modelId="{340CF2F1-CB0B-4101-A49C-60AF715041B4}" type="presParOf" srcId="{A4D4B3B5-7BDF-4D40-8C52-6E53D2FA01DD}" destId="{BE865D96-0523-4212-B77F-B6EFE8C3484C}" srcOrd="0" destOrd="0" presId="urn:microsoft.com/office/officeart/2008/layout/LinedList"/>
    <dgm:cxn modelId="{E23F9231-5653-4FD3-A385-B888A2042F32}" type="presParOf" srcId="{A4D4B3B5-7BDF-4D40-8C52-6E53D2FA01DD}" destId="{C1C6CF78-B537-4261-B664-3340B6939792}" srcOrd="1" destOrd="0" presId="urn:microsoft.com/office/officeart/2008/layout/LinedList"/>
    <dgm:cxn modelId="{69CE1DF7-9EB4-4A08-B117-C88B0426E48F}" type="presParOf" srcId="{C1C6CF78-B537-4261-B664-3340B6939792}" destId="{18B6925E-7747-4EFB-A989-5353E3275B19}" srcOrd="0" destOrd="0" presId="urn:microsoft.com/office/officeart/2008/layout/LinedList"/>
    <dgm:cxn modelId="{8A8EBD36-0796-41F5-94DE-C582C957912F}" type="presParOf" srcId="{C1C6CF78-B537-4261-B664-3340B6939792}" destId="{CB516B83-73A7-4291-9F9F-E8ED6AAA7163}" srcOrd="1" destOrd="0" presId="urn:microsoft.com/office/officeart/2008/layout/LinedList"/>
    <dgm:cxn modelId="{E38F5127-8F8F-43C8-88AD-B2DB0090A096}" type="presParOf" srcId="{CB516B83-73A7-4291-9F9F-E8ED6AAA7163}" destId="{B9209BFE-722E-4F71-9404-4EE98B99A26F}" srcOrd="0" destOrd="0" presId="urn:microsoft.com/office/officeart/2008/layout/LinedList"/>
    <dgm:cxn modelId="{71AFD430-DF59-4A16-AC7D-0B1A29E0D9D4}" type="presParOf" srcId="{CB516B83-73A7-4291-9F9F-E8ED6AAA7163}" destId="{690C959F-C00F-4249-A090-8CB5EF6D467C}" srcOrd="1" destOrd="0" presId="urn:microsoft.com/office/officeart/2008/layout/LinedList"/>
    <dgm:cxn modelId="{99763D60-25E1-4C0B-900C-5F2C2C29EA65}" type="presParOf" srcId="{CB516B83-73A7-4291-9F9F-E8ED6AAA7163}" destId="{E8E72507-BF24-4F5C-BE01-FF7427A878E0}" srcOrd="2" destOrd="0" presId="urn:microsoft.com/office/officeart/2008/layout/LinedList"/>
    <dgm:cxn modelId="{8DB901C4-3EDA-46F8-B1C3-E8F158DB8461}" type="presParOf" srcId="{C1C6CF78-B537-4261-B664-3340B6939792}" destId="{DD6197D6-17AF-4E54-9A61-AC1ED1069C06}" srcOrd="2" destOrd="0" presId="urn:microsoft.com/office/officeart/2008/layout/LinedList"/>
    <dgm:cxn modelId="{C593BFB4-E807-4550-A5A0-1CD2A2E204F1}" type="presParOf" srcId="{C1C6CF78-B537-4261-B664-3340B6939792}" destId="{82A0EEA5-8B2C-42EC-A6A9-E8B9926273E9}" srcOrd="3" destOrd="0" presId="urn:microsoft.com/office/officeart/2008/layout/LinedList"/>
    <dgm:cxn modelId="{958D9EFC-D562-42D7-896B-2458486BAD3C}" type="presParOf" srcId="{C1C6CF78-B537-4261-B664-3340B6939792}" destId="{559DB881-852D-4EB0-AD43-8C1FD8FEB090}" srcOrd="4" destOrd="0" presId="urn:microsoft.com/office/officeart/2008/layout/LinedList"/>
    <dgm:cxn modelId="{CE7084B8-15B9-4D66-988F-2259B1A3656C}" type="presParOf" srcId="{559DB881-852D-4EB0-AD43-8C1FD8FEB090}" destId="{5B970B24-DBA1-44C8-8748-0AF234C6B998}" srcOrd="0" destOrd="0" presId="urn:microsoft.com/office/officeart/2008/layout/LinedList"/>
    <dgm:cxn modelId="{EF8FAA06-8847-4216-A9F6-BF898E875158}" type="presParOf" srcId="{559DB881-852D-4EB0-AD43-8C1FD8FEB090}" destId="{F857301E-8C2F-44BB-8C44-AE6A0B539B32}" srcOrd="1" destOrd="0" presId="urn:microsoft.com/office/officeart/2008/layout/LinedList"/>
    <dgm:cxn modelId="{780103EC-79EB-4138-81D7-776D8D2358BE}" type="presParOf" srcId="{559DB881-852D-4EB0-AD43-8C1FD8FEB090}" destId="{DE47C61A-4C18-43C1-A31C-7E1ADAE1561B}" srcOrd="2" destOrd="0" presId="urn:microsoft.com/office/officeart/2008/layout/LinedList"/>
    <dgm:cxn modelId="{6696A83A-4E37-4C7C-8C32-6C182AEE280A}" type="presParOf" srcId="{C1C6CF78-B537-4261-B664-3340B6939792}" destId="{C00CAE08-5F2C-4D63-AF7D-F268743D9A18}" srcOrd="5" destOrd="0" presId="urn:microsoft.com/office/officeart/2008/layout/LinedList"/>
    <dgm:cxn modelId="{D78E035F-DA50-412E-A4A1-5C1178816A78}" type="presParOf" srcId="{C1C6CF78-B537-4261-B664-3340B6939792}" destId="{3AB74521-42C7-48ED-B0FD-1D8726B4989F}" srcOrd="6" destOrd="0" presId="urn:microsoft.com/office/officeart/2008/layout/LinedList"/>
    <dgm:cxn modelId="{9AF850CF-9A64-4E54-B583-AFA751AF4167}" type="presParOf" srcId="{C1C6CF78-B537-4261-B664-3340B6939792}" destId="{EB499C8B-15B5-4AF9-8730-9A045DBA4764}" srcOrd="7" destOrd="0" presId="urn:microsoft.com/office/officeart/2008/layout/LinedList"/>
    <dgm:cxn modelId="{B410108A-7A4D-4F0B-995D-25BBD2A27389}" type="presParOf" srcId="{EB499C8B-15B5-4AF9-8730-9A045DBA4764}" destId="{FC27FF55-4E7F-4A03-A31C-47C9AEA04A5E}" srcOrd="0" destOrd="0" presId="urn:microsoft.com/office/officeart/2008/layout/LinedList"/>
    <dgm:cxn modelId="{1B37D4B9-8E97-41DD-96E1-3347B6EFBF4F}" type="presParOf" srcId="{EB499C8B-15B5-4AF9-8730-9A045DBA4764}" destId="{969A8C12-1267-4829-A72F-398210A5763D}" srcOrd="1" destOrd="0" presId="urn:microsoft.com/office/officeart/2008/layout/LinedList"/>
    <dgm:cxn modelId="{77FF1AE1-8052-4235-84C4-15B5F2C605C4}" type="presParOf" srcId="{EB499C8B-15B5-4AF9-8730-9A045DBA4764}" destId="{38D22893-FFAE-47FE-A10F-E40251BF16B6}" srcOrd="2" destOrd="0" presId="urn:microsoft.com/office/officeart/2008/layout/LinedList"/>
    <dgm:cxn modelId="{8CA120D4-6F26-45E6-B7C8-84158779057C}" type="presParOf" srcId="{C1C6CF78-B537-4261-B664-3340B6939792}" destId="{7E0D6411-D133-424F-A415-FB7ACAA7AE48}" srcOrd="8" destOrd="0" presId="urn:microsoft.com/office/officeart/2008/layout/LinedList"/>
    <dgm:cxn modelId="{4018A13B-77A7-4673-8BB8-B05C70E72A34}" type="presParOf" srcId="{C1C6CF78-B537-4261-B664-3340B6939792}" destId="{20A42175-E686-4101-9A7A-B9345435B4F4}"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09F91519-A96F-4480-A8DA-848D0377CA1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619C649-FCB7-4FF3-8457-6830C46FBA70}">
      <dgm:prSet phldrT="[文本]"/>
      <dgm:spPr/>
      <dgm:t>
        <a:bodyPr/>
        <a:lstStyle/>
        <a:p>
          <a:r>
            <a:rPr lang="zh-CN" altLang="en-US" dirty="0" smtClean="0">
              <a:ea typeface="宋体" panose="02010600030101010101" pitchFamily="2" charset="-122"/>
            </a:rPr>
            <a:t>对于较小的应用软件，使用一个非过程的第四代语言有可能直接从需求收集过渡到实现</a:t>
          </a:r>
          <a:endParaRPr lang="zh-CN" altLang="en-US" dirty="0"/>
        </a:p>
      </dgm:t>
    </dgm:pt>
    <dgm:pt modelId="{95086089-612B-4B76-B69C-48FD9CD1C560}" type="parTrans" cxnId="{403CEE57-F9BB-477A-8477-92848D1947CC}">
      <dgm:prSet/>
      <dgm:spPr/>
      <dgm:t>
        <a:bodyPr/>
        <a:lstStyle/>
        <a:p>
          <a:endParaRPr lang="zh-CN" altLang="en-US"/>
        </a:p>
      </dgm:t>
    </dgm:pt>
    <dgm:pt modelId="{5BDDC215-1E75-45A6-90CF-0D6E9E465100}" type="sibTrans" cxnId="{403CEE57-F9BB-477A-8477-92848D1947CC}">
      <dgm:prSet/>
      <dgm:spPr/>
      <dgm:t>
        <a:bodyPr/>
        <a:lstStyle/>
        <a:p>
          <a:endParaRPr lang="zh-CN" altLang="en-US"/>
        </a:p>
      </dgm:t>
    </dgm:pt>
    <dgm:pt modelId="{9CF4B84B-C186-4223-BFC2-C5B3004D87C7}">
      <dgm:prSet phldrT="[文本]"/>
      <dgm:spPr/>
      <dgm:t>
        <a:bodyPr/>
        <a:lstStyle/>
        <a:p>
          <a:r>
            <a:rPr lang="zh-CN" altLang="en-US" dirty="0" smtClean="0">
              <a:ea typeface="宋体" panose="02010600030101010101" pitchFamily="2" charset="-122"/>
            </a:rPr>
            <a:t>对于较大的应用软件，就有必要制订一个系统的设计策略</a:t>
          </a:r>
          <a:endParaRPr lang="zh-CN" altLang="en-US" dirty="0"/>
        </a:p>
      </dgm:t>
    </dgm:pt>
    <dgm:pt modelId="{C4062540-1B06-464E-8FD0-5071CDE2D087}" type="parTrans" cxnId="{81AA8625-0D6D-4FE6-8585-B0B22300498F}">
      <dgm:prSet/>
      <dgm:spPr/>
      <dgm:t>
        <a:bodyPr/>
        <a:lstStyle/>
        <a:p>
          <a:endParaRPr lang="zh-CN" altLang="en-US"/>
        </a:p>
      </dgm:t>
    </dgm:pt>
    <dgm:pt modelId="{4D9555CD-CDEC-45D4-A846-02459670A24A}" type="sibTrans" cxnId="{81AA8625-0D6D-4FE6-8585-B0B22300498F}">
      <dgm:prSet/>
      <dgm:spPr/>
      <dgm:t>
        <a:bodyPr/>
        <a:lstStyle/>
        <a:p>
          <a:endParaRPr lang="zh-CN" altLang="en-US"/>
        </a:p>
      </dgm:t>
    </dgm:pt>
    <dgm:pt modelId="{1D8E89A2-C41F-47DB-8F8A-8751852BF76C}" type="pres">
      <dgm:prSet presAssocID="{09F91519-A96F-4480-A8DA-848D0377CA1B}" presName="Name0" presStyleCnt="0">
        <dgm:presLayoutVars>
          <dgm:chMax val="7"/>
          <dgm:chPref val="7"/>
          <dgm:dir/>
        </dgm:presLayoutVars>
      </dgm:prSet>
      <dgm:spPr/>
      <dgm:t>
        <a:bodyPr/>
        <a:lstStyle/>
        <a:p>
          <a:endParaRPr lang="zh-CN" altLang="en-US"/>
        </a:p>
      </dgm:t>
    </dgm:pt>
    <dgm:pt modelId="{72EF8E71-B52C-41B8-942E-8B84E044020F}" type="pres">
      <dgm:prSet presAssocID="{09F91519-A96F-4480-A8DA-848D0377CA1B}" presName="Name1" presStyleCnt="0"/>
      <dgm:spPr/>
    </dgm:pt>
    <dgm:pt modelId="{01681487-046F-45F3-B11F-A7054CB2A3D0}" type="pres">
      <dgm:prSet presAssocID="{09F91519-A96F-4480-A8DA-848D0377CA1B}" presName="cycle" presStyleCnt="0"/>
      <dgm:spPr/>
    </dgm:pt>
    <dgm:pt modelId="{FF64FBC8-560C-44A6-8F92-B75E7F61CAE5}" type="pres">
      <dgm:prSet presAssocID="{09F91519-A96F-4480-A8DA-848D0377CA1B}" presName="srcNode" presStyleLbl="node1" presStyleIdx="0" presStyleCnt="2"/>
      <dgm:spPr/>
    </dgm:pt>
    <dgm:pt modelId="{8B89430B-C82A-4E15-9B95-34513E366CE2}" type="pres">
      <dgm:prSet presAssocID="{09F91519-A96F-4480-A8DA-848D0377CA1B}" presName="conn" presStyleLbl="parChTrans1D2" presStyleIdx="0" presStyleCnt="1"/>
      <dgm:spPr/>
      <dgm:t>
        <a:bodyPr/>
        <a:lstStyle/>
        <a:p>
          <a:endParaRPr lang="zh-CN" altLang="en-US"/>
        </a:p>
      </dgm:t>
    </dgm:pt>
    <dgm:pt modelId="{38FAA745-9217-45D7-9CE6-9361A1EF9EBD}" type="pres">
      <dgm:prSet presAssocID="{09F91519-A96F-4480-A8DA-848D0377CA1B}" presName="extraNode" presStyleLbl="node1" presStyleIdx="0" presStyleCnt="2"/>
      <dgm:spPr/>
    </dgm:pt>
    <dgm:pt modelId="{0414DDA5-020B-4A28-884D-0A84B4DE8C7E}" type="pres">
      <dgm:prSet presAssocID="{09F91519-A96F-4480-A8DA-848D0377CA1B}" presName="dstNode" presStyleLbl="node1" presStyleIdx="0" presStyleCnt="2"/>
      <dgm:spPr/>
    </dgm:pt>
    <dgm:pt modelId="{2BCFCEA0-B6D2-4A8F-BC3E-83CF98C9ABAA}" type="pres">
      <dgm:prSet presAssocID="{C619C649-FCB7-4FF3-8457-6830C46FBA70}" presName="text_1" presStyleLbl="node1" presStyleIdx="0" presStyleCnt="2">
        <dgm:presLayoutVars>
          <dgm:bulletEnabled val="1"/>
        </dgm:presLayoutVars>
      </dgm:prSet>
      <dgm:spPr/>
      <dgm:t>
        <a:bodyPr/>
        <a:lstStyle/>
        <a:p>
          <a:endParaRPr lang="zh-CN" altLang="en-US"/>
        </a:p>
      </dgm:t>
    </dgm:pt>
    <dgm:pt modelId="{56AF08A6-8754-481C-9E34-34FD1762BB2C}" type="pres">
      <dgm:prSet presAssocID="{C619C649-FCB7-4FF3-8457-6830C46FBA70}" presName="accent_1" presStyleCnt="0"/>
      <dgm:spPr/>
    </dgm:pt>
    <dgm:pt modelId="{E52A727E-C962-4148-AD68-CA9BD89153A6}" type="pres">
      <dgm:prSet presAssocID="{C619C649-FCB7-4FF3-8457-6830C46FBA70}" presName="accentRepeatNode" presStyleLbl="solidFgAcc1" presStyleIdx="0" presStyleCnt="2"/>
      <dgm:spPr/>
    </dgm:pt>
    <dgm:pt modelId="{2E3EBFFD-B401-4117-92CE-F6EA639F8072}" type="pres">
      <dgm:prSet presAssocID="{9CF4B84B-C186-4223-BFC2-C5B3004D87C7}" presName="text_2" presStyleLbl="node1" presStyleIdx="1" presStyleCnt="2">
        <dgm:presLayoutVars>
          <dgm:bulletEnabled val="1"/>
        </dgm:presLayoutVars>
      </dgm:prSet>
      <dgm:spPr/>
      <dgm:t>
        <a:bodyPr/>
        <a:lstStyle/>
        <a:p>
          <a:endParaRPr lang="zh-CN" altLang="en-US"/>
        </a:p>
      </dgm:t>
    </dgm:pt>
    <dgm:pt modelId="{A2F757BF-360C-4DB6-89AE-3048EC54EB83}" type="pres">
      <dgm:prSet presAssocID="{9CF4B84B-C186-4223-BFC2-C5B3004D87C7}" presName="accent_2" presStyleCnt="0"/>
      <dgm:spPr/>
    </dgm:pt>
    <dgm:pt modelId="{9C7B08B0-288F-4482-8520-9B4E43AFFF6A}" type="pres">
      <dgm:prSet presAssocID="{9CF4B84B-C186-4223-BFC2-C5B3004D87C7}" presName="accentRepeatNode" presStyleLbl="solidFgAcc1" presStyleIdx="1" presStyleCnt="2"/>
      <dgm:spPr/>
    </dgm:pt>
  </dgm:ptLst>
  <dgm:cxnLst>
    <dgm:cxn modelId="{B352C82A-2B1C-4823-BB3A-BAE46E1D01A4}" type="presOf" srcId="{5BDDC215-1E75-45A6-90CF-0D6E9E465100}" destId="{8B89430B-C82A-4E15-9B95-34513E366CE2}" srcOrd="0" destOrd="0" presId="urn:microsoft.com/office/officeart/2008/layout/VerticalCurvedList"/>
    <dgm:cxn modelId="{BEC6C498-3D52-46E8-85C4-D598A9E13F31}" type="presOf" srcId="{C619C649-FCB7-4FF3-8457-6830C46FBA70}" destId="{2BCFCEA0-B6D2-4A8F-BC3E-83CF98C9ABAA}" srcOrd="0" destOrd="0" presId="urn:microsoft.com/office/officeart/2008/layout/VerticalCurvedList"/>
    <dgm:cxn modelId="{6526C98B-5396-4BA9-8887-B675F5316C0E}" type="presOf" srcId="{9CF4B84B-C186-4223-BFC2-C5B3004D87C7}" destId="{2E3EBFFD-B401-4117-92CE-F6EA639F8072}" srcOrd="0" destOrd="0" presId="urn:microsoft.com/office/officeart/2008/layout/VerticalCurvedList"/>
    <dgm:cxn modelId="{7C7BE138-49AE-40AC-AE91-FA1937AD9B30}" type="presOf" srcId="{09F91519-A96F-4480-A8DA-848D0377CA1B}" destId="{1D8E89A2-C41F-47DB-8F8A-8751852BF76C}" srcOrd="0" destOrd="0" presId="urn:microsoft.com/office/officeart/2008/layout/VerticalCurvedList"/>
    <dgm:cxn modelId="{81AA8625-0D6D-4FE6-8585-B0B22300498F}" srcId="{09F91519-A96F-4480-A8DA-848D0377CA1B}" destId="{9CF4B84B-C186-4223-BFC2-C5B3004D87C7}" srcOrd="1" destOrd="0" parTransId="{C4062540-1B06-464E-8FD0-5071CDE2D087}" sibTransId="{4D9555CD-CDEC-45D4-A846-02459670A24A}"/>
    <dgm:cxn modelId="{403CEE57-F9BB-477A-8477-92848D1947CC}" srcId="{09F91519-A96F-4480-A8DA-848D0377CA1B}" destId="{C619C649-FCB7-4FF3-8457-6830C46FBA70}" srcOrd="0" destOrd="0" parTransId="{95086089-612B-4B76-B69C-48FD9CD1C560}" sibTransId="{5BDDC215-1E75-45A6-90CF-0D6E9E465100}"/>
    <dgm:cxn modelId="{045B2112-8FDC-43DE-B221-7E38C8AC8C43}" type="presParOf" srcId="{1D8E89A2-C41F-47DB-8F8A-8751852BF76C}" destId="{72EF8E71-B52C-41B8-942E-8B84E044020F}" srcOrd="0" destOrd="0" presId="urn:microsoft.com/office/officeart/2008/layout/VerticalCurvedList"/>
    <dgm:cxn modelId="{595020D4-CE20-4C94-B754-27E37397BB43}" type="presParOf" srcId="{72EF8E71-B52C-41B8-942E-8B84E044020F}" destId="{01681487-046F-45F3-B11F-A7054CB2A3D0}" srcOrd="0" destOrd="0" presId="urn:microsoft.com/office/officeart/2008/layout/VerticalCurvedList"/>
    <dgm:cxn modelId="{680A9A92-C16F-4971-A7FE-D5F5493BCBA8}" type="presParOf" srcId="{01681487-046F-45F3-B11F-A7054CB2A3D0}" destId="{FF64FBC8-560C-44A6-8F92-B75E7F61CAE5}" srcOrd="0" destOrd="0" presId="urn:microsoft.com/office/officeart/2008/layout/VerticalCurvedList"/>
    <dgm:cxn modelId="{1424CB9C-1F0B-4A0E-A422-18FFE8506B69}" type="presParOf" srcId="{01681487-046F-45F3-B11F-A7054CB2A3D0}" destId="{8B89430B-C82A-4E15-9B95-34513E366CE2}" srcOrd="1" destOrd="0" presId="urn:microsoft.com/office/officeart/2008/layout/VerticalCurvedList"/>
    <dgm:cxn modelId="{2030AC09-3911-4464-AB80-06162230F127}" type="presParOf" srcId="{01681487-046F-45F3-B11F-A7054CB2A3D0}" destId="{38FAA745-9217-45D7-9CE6-9361A1EF9EBD}" srcOrd="2" destOrd="0" presId="urn:microsoft.com/office/officeart/2008/layout/VerticalCurvedList"/>
    <dgm:cxn modelId="{4B1D0E23-C9BC-4281-92A3-5BA08209A723}" type="presParOf" srcId="{01681487-046F-45F3-B11F-A7054CB2A3D0}" destId="{0414DDA5-020B-4A28-884D-0A84B4DE8C7E}" srcOrd="3" destOrd="0" presId="urn:microsoft.com/office/officeart/2008/layout/VerticalCurvedList"/>
    <dgm:cxn modelId="{AD3A2436-E8F5-49F4-ACE1-A9CBCACA75B0}" type="presParOf" srcId="{72EF8E71-B52C-41B8-942E-8B84E044020F}" destId="{2BCFCEA0-B6D2-4A8F-BC3E-83CF98C9ABAA}" srcOrd="1" destOrd="0" presId="urn:microsoft.com/office/officeart/2008/layout/VerticalCurvedList"/>
    <dgm:cxn modelId="{AEDAE941-480E-4A6C-BF98-5B368345E36B}" type="presParOf" srcId="{72EF8E71-B52C-41B8-942E-8B84E044020F}" destId="{56AF08A6-8754-481C-9E34-34FD1762BB2C}" srcOrd="2" destOrd="0" presId="urn:microsoft.com/office/officeart/2008/layout/VerticalCurvedList"/>
    <dgm:cxn modelId="{ECB7D81B-FD8F-470B-BAD9-2BCEC3FAEA9E}" type="presParOf" srcId="{56AF08A6-8754-481C-9E34-34FD1762BB2C}" destId="{E52A727E-C962-4148-AD68-CA9BD89153A6}" srcOrd="0" destOrd="0" presId="urn:microsoft.com/office/officeart/2008/layout/VerticalCurvedList"/>
    <dgm:cxn modelId="{20BB373C-C197-4BCA-B35E-94CA65FD874C}" type="presParOf" srcId="{72EF8E71-B52C-41B8-942E-8B84E044020F}" destId="{2E3EBFFD-B401-4117-92CE-F6EA639F8072}" srcOrd="3" destOrd="0" presId="urn:microsoft.com/office/officeart/2008/layout/VerticalCurvedList"/>
    <dgm:cxn modelId="{D93B0983-56EB-463E-8E75-434B323B8D1A}" type="presParOf" srcId="{72EF8E71-B52C-41B8-942E-8B84E044020F}" destId="{A2F757BF-360C-4DB6-89AE-3048EC54EB83}" srcOrd="4" destOrd="0" presId="urn:microsoft.com/office/officeart/2008/layout/VerticalCurvedList"/>
    <dgm:cxn modelId="{0C52A604-0E2D-4122-BB6E-713F84141DE8}" type="presParOf" srcId="{A2F757BF-360C-4DB6-89AE-3048EC54EB83}" destId="{9C7B08B0-288F-4482-8520-9B4E43AFFF6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支持者认为其降低了软件开发时间，提高建造软件的生产率</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508A922E-9F89-4225-903E-DBAB9AA3ABC3}" type="presOf" srcId="{6CD02673-90BA-406C-BEBB-1129F036923E}" destId="{0587092E-A76A-48B5-8C15-3406F93D90FB}" srcOrd="0" destOrd="0" presId="urn:microsoft.com/office/officeart/2008/layout/LinedList"/>
    <dgm:cxn modelId="{A710211E-512A-43F5-9413-0ABB066B6638}"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4750228E-FFCA-4F7C-872B-C4D5AD5CA7EE}" type="presOf" srcId="{7C200EB3-6984-448B-874A-12A08C79A0A6}" destId="{BE865D96-0523-4212-B77F-B6EFE8C3484C}" srcOrd="0" destOrd="0" presId="urn:microsoft.com/office/officeart/2008/layout/LinedList"/>
    <dgm:cxn modelId="{66A23D42-37AF-4BA6-B39D-FA75119F8B05}" type="presParOf" srcId="{0587092E-A76A-48B5-8C15-3406F93D90FB}" destId="{234B65E3-E8DA-45CB-B1FC-6495D10B3D0E}" srcOrd="0" destOrd="0" presId="urn:microsoft.com/office/officeart/2008/layout/LinedList"/>
    <dgm:cxn modelId="{9BDC7715-848D-4F52-8B11-65CB176CD55A}" type="presParOf" srcId="{0587092E-A76A-48B5-8C15-3406F93D90FB}" destId="{A4D4B3B5-7BDF-4D40-8C52-6E53D2FA01DD}" srcOrd="1" destOrd="0" presId="urn:microsoft.com/office/officeart/2008/layout/LinedList"/>
    <dgm:cxn modelId="{DFB408EF-C811-4C06-A0CA-256ACDC3A108}" type="presParOf" srcId="{A4D4B3B5-7BDF-4D40-8C52-6E53D2FA01DD}" destId="{BE865D96-0523-4212-B77F-B6EFE8C3484C}" srcOrd="0" destOrd="0" presId="urn:microsoft.com/office/officeart/2008/layout/LinedList"/>
    <dgm:cxn modelId="{E205762D-4214-458A-A2EB-6F6851EF3643}" type="presParOf" srcId="{A4D4B3B5-7BDF-4D40-8C52-6E53D2FA01DD}" destId="{C1C6CF78-B537-4261-B664-3340B6939792}" srcOrd="1" destOrd="0" presId="urn:microsoft.com/office/officeart/2008/layout/LinedList"/>
    <dgm:cxn modelId="{C683CE25-14DA-4D22-A130-839E1205B4D0}" type="presParOf" srcId="{C1C6CF78-B537-4261-B664-3340B6939792}" destId="{18B6925E-7747-4EFB-A989-5353E3275B19}" srcOrd="0" destOrd="0" presId="urn:microsoft.com/office/officeart/2008/layout/LinedList"/>
    <dgm:cxn modelId="{8119EB5E-D37E-4FAD-8483-95E69E0145A2}" type="presParOf" srcId="{C1C6CF78-B537-4261-B664-3340B6939792}" destId="{CB516B83-73A7-4291-9F9F-E8ED6AAA7163}" srcOrd="1" destOrd="0" presId="urn:microsoft.com/office/officeart/2008/layout/LinedList"/>
    <dgm:cxn modelId="{C8248849-9BD7-4EB2-BAFD-C125FDB9DE56}" type="presParOf" srcId="{CB516B83-73A7-4291-9F9F-E8ED6AAA7163}" destId="{B9209BFE-722E-4F71-9404-4EE98B99A26F}" srcOrd="0" destOrd="0" presId="urn:microsoft.com/office/officeart/2008/layout/LinedList"/>
    <dgm:cxn modelId="{C20718A9-3026-4449-8685-7E77536CB95C}" type="presParOf" srcId="{CB516B83-73A7-4291-9F9F-E8ED6AAA7163}" destId="{690C959F-C00F-4249-A090-8CB5EF6D467C}" srcOrd="1" destOrd="0" presId="urn:microsoft.com/office/officeart/2008/layout/LinedList"/>
    <dgm:cxn modelId="{84076266-A63A-4793-B8D0-BD669D5BEAB9}" type="presParOf" srcId="{CB516B83-73A7-4291-9F9F-E8ED6AAA7163}" destId="{E8E72507-BF24-4F5C-BE01-FF7427A878E0}" srcOrd="2" destOrd="0" presId="urn:microsoft.com/office/officeart/2008/layout/LinedList"/>
    <dgm:cxn modelId="{F306B9BB-8159-4FCB-A225-F205E2654D78}" type="presParOf" srcId="{C1C6CF78-B537-4261-B664-3340B6939792}" destId="{DD6197D6-17AF-4E54-9A61-AC1ED1069C06}" srcOrd="2" destOrd="0" presId="urn:microsoft.com/office/officeart/2008/layout/LinedList"/>
    <dgm:cxn modelId="{A6EB3E48-C5AB-4FB7-B22C-C8CB8767E0CE}"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反对者则认为其并不比程序设计语言更容易使用，且可维护性是令人怀疑的</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BD71A65A-64F5-4C6E-AA88-3C0D742460B5}" type="presOf" srcId="{7C200EB3-6984-448B-874A-12A08C79A0A6}" destId="{BE865D96-0523-4212-B77F-B6EFE8C3484C}" srcOrd="0" destOrd="0" presId="urn:microsoft.com/office/officeart/2008/layout/LinedList"/>
    <dgm:cxn modelId="{82568545-26A5-458B-8178-46A050E2A1C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701A6AA2-D67B-46D0-AA92-1D97C153FAD7}" type="presOf" srcId="{E464046E-939B-4EFB-A935-A99E091CCAA2}" destId="{690C959F-C00F-4249-A090-8CB5EF6D467C}" srcOrd="0" destOrd="0" presId="urn:microsoft.com/office/officeart/2008/layout/LinedList"/>
    <dgm:cxn modelId="{2ADFAF57-64D6-4050-BCB8-80171F7F7B62}" type="presParOf" srcId="{0587092E-A76A-48B5-8C15-3406F93D90FB}" destId="{234B65E3-E8DA-45CB-B1FC-6495D10B3D0E}" srcOrd="0" destOrd="0" presId="urn:microsoft.com/office/officeart/2008/layout/LinedList"/>
    <dgm:cxn modelId="{28C428FB-8D64-4617-81DC-18CCFC48CCF8}" type="presParOf" srcId="{0587092E-A76A-48B5-8C15-3406F93D90FB}" destId="{A4D4B3B5-7BDF-4D40-8C52-6E53D2FA01DD}" srcOrd="1" destOrd="0" presId="urn:microsoft.com/office/officeart/2008/layout/LinedList"/>
    <dgm:cxn modelId="{E1379AE5-852A-4912-97FB-DA7274367AED}" type="presParOf" srcId="{A4D4B3B5-7BDF-4D40-8C52-6E53D2FA01DD}" destId="{BE865D96-0523-4212-B77F-B6EFE8C3484C}" srcOrd="0" destOrd="0" presId="urn:microsoft.com/office/officeart/2008/layout/LinedList"/>
    <dgm:cxn modelId="{C9E42FBD-11CA-41F3-BFF3-FBAAD2934579}" type="presParOf" srcId="{A4D4B3B5-7BDF-4D40-8C52-6E53D2FA01DD}" destId="{C1C6CF78-B537-4261-B664-3340B6939792}" srcOrd="1" destOrd="0" presId="urn:microsoft.com/office/officeart/2008/layout/LinedList"/>
    <dgm:cxn modelId="{D561E82E-BE22-45AB-9126-596875B17D17}" type="presParOf" srcId="{C1C6CF78-B537-4261-B664-3340B6939792}" destId="{18B6925E-7747-4EFB-A989-5353E3275B19}" srcOrd="0" destOrd="0" presId="urn:microsoft.com/office/officeart/2008/layout/LinedList"/>
    <dgm:cxn modelId="{43AB0BBF-CBAE-4561-A921-3B7868063D62}" type="presParOf" srcId="{C1C6CF78-B537-4261-B664-3340B6939792}" destId="{CB516B83-73A7-4291-9F9F-E8ED6AAA7163}" srcOrd="1" destOrd="0" presId="urn:microsoft.com/office/officeart/2008/layout/LinedList"/>
    <dgm:cxn modelId="{6BEDC328-8199-4A82-A019-F3F0E9C12B4A}" type="presParOf" srcId="{CB516B83-73A7-4291-9F9F-E8ED6AAA7163}" destId="{B9209BFE-722E-4F71-9404-4EE98B99A26F}" srcOrd="0" destOrd="0" presId="urn:microsoft.com/office/officeart/2008/layout/LinedList"/>
    <dgm:cxn modelId="{0C09EB70-AE62-4C3F-97B5-3480F2CB5372}" type="presParOf" srcId="{CB516B83-73A7-4291-9F9F-E8ED6AAA7163}" destId="{690C959F-C00F-4249-A090-8CB5EF6D467C}" srcOrd="1" destOrd="0" presId="urn:microsoft.com/office/officeart/2008/layout/LinedList"/>
    <dgm:cxn modelId="{71C64756-22C6-4203-9A9A-DE58AB5ACC2A}" type="presParOf" srcId="{CB516B83-73A7-4291-9F9F-E8ED6AAA7163}" destId="{E8E72507-BF24-4F5C-BE01-FF7427A878E0}" srcOrd="2" destOrd="0" presId="urn:microsoft.com/office/officeart/2008/layout/LinedList"/>
    <dgm:cxn modelId="{81DC4E51-6708-4057-84E1-6291A2C4B278}" type="presParOf" srcId="{C1C6CF78-B537-4261-B664-3340B6939792}" destId="{DD6197D6-17AF-4E54-9A61-AC1ED1069C06}" srcOrd="2" destOrd="0" presId="urn:microsoft.com/office/officeart/2008/layout/LinedList"/>
    <dgm:cxn modelId="{03CE6A92-F733-4838-A6C7-86492D800C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CBB06E1A-C72E-4734-9EDF-DB1087A799C4}"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7D4642B3-F010-4BD6-BD43-394E21186F5A}">
      <dgm:prSet phldrT="[文本]" custT="1"/>
      <dgm:spPr/>
      <dgm:t>
        <a:bodyPr/>
        <a:lstStyle/>
        <a:p>
          <a:r>
            <a:rPr lang="zh-CN" altLang="en-US" sz="1400" dirty="0" smtClean="0">
              <a:latin typeface="+mj-ea"/>
              <a:ea typeface="+mj-ea"/>
            </a:rPr>
            <a:t>准备</a:t>
          </a:r>
          <a:endParaRPr lang="zh-CN" altLang="en-US" sz="1400" dirty="0">
            <a:latin typeface="+mj-ea"/>
            <a:ea typeface="+mj-ea"/>
          </a:endParaRPr>
        </a:p>
      </dgm:t>
    </dgm:pt>
    <dgm:pt modelId="{255F0D82-0B69-47F3-B962-063FF4F74220}" type="parTrans" cxnId="{3D931794-85F4-40F8-9A3E-C031C4B07141}">
      <dgm:prSet/>
      <dgm:spPr/>
      <dgm:t>
        <a:bodyPr/>
        <a:lstStyle/>
        <a:p>
          <a:endParaRPr lang="zh-CN" altLang="en-US"/>
        </a:p>
      </dgm:t>
    </dgm:pt>
    <dgm:pt modelId="{3E80BC1F-E830-4716-B82F-758AD9825E39}" type="sibTrans" cxnId="{3D931794-85F4-40F8-9A3E-C031C4B07141}">
      <dgm:prSet/>
      <dgm:spPr/>
      <dgm:t>
        <a:bodyPr/>
        <a:lstStyle/>
        <a:p>
          <a:endParaRPr lang="zh-CN" altLang="en-US"/>
        </a:p>
      </dgm:t>
    </dgm:pt>
    <dgm:pt modelId="{9AAE3A11-C994-470C-BD08-DE0F4DFE45B3}">
      <dgm:prSet phldrT="[文本]" custT="1"/>
      <dgm:spPr/>
      <dgm:t>
        <a:bodyPr/>
        <a:lstStyle/>
        <a:p>
          <a:r>
            <a:rPr lang="zh-CN" altLang="en-US" sz="1400" dirty="0" smtClean="0">
              <a:latin typeface="+mj-ea"/>
              <a:ea typeface="+mj-ea"/>
            </a:rPr>
            <a:t>采集</a:t>
          </a:r>
          <a:r>
            <a:rPr lang="en-US" altLang="zh-CN" sz="1400" dirty="0" smtClean="0">
              <a:latin typeface="+mj-ea"/>
              <a:ea typeface="+mj-ea"/>
            </a:rPr>
            <a:t>/</a:t>
          </a:r>
          <a:r>
            <a:rPr lang="zh-CN" altLang="en-US" sz="1400" dirty="0" smtClean="0">
              <a:latin typeface="+mj-ea"/>
              <a:ea typeface="+mj-ea"/>
            </a:rPr>
            <a:t>澄清需求</a:t>
          </a:r>
          <a:endParaRPr lang="zh-CN" altLang="en-US" sz="1400" dirty="0">
            <a:latin typeface="+mj-ea"/>
            <a:ea typeface="+mj-ea"/>
          </a:endParaRPr>
        </a:p>
      </dgm:t>
    </dgm:pt>
    <dgm:pt modelId="{DE989E36-851B-4D46-8187-78652EEBAD0A}" type="parTrans" cxnId="{63D912CF-F296-4212-9EA1-75A90D462EF7}">
      <dgm:prSet/>
      <dgm:spPr/>
      <dgm:t>
        <a:bodyPr/>
        <a:lstStyle/>
        <a:p>
          <a:endParaRPr lang="zh-CN" altLang="en-US"/>
        </a:p>
      </dgm:t>
    </dgm:pt>
    <dgm:pt modelId="{918F51E0-362C-4533-A243-CE1B6FA4508E}" type="sibTrans" cxnId="{63D912CF-F296-4212-9EA1-75A90D462EF7}">
      <dgm:prSet/>
      <dgm:spPr/>
      <dgm:t>
        <a:bodyPr/>
        <a:lstStyle/>
        <a:p>
          <a:endParaRPr lang="zh-CN" altLang="en-US"/>
        </a:p>
      </dgm:t>
    </dgm:pt>
    <dgm:pt modelId="{63B166B1-46DF-4763-BE10-FA5771C1F16C}">
      <dgm:prSet phldrT="[文本]" custT="1"/>
      <dgm:spPr/>
      <dgm:t>
        <a:bodyPr/>
        <a:lstStyle/>
        <a:p>
          <a:r>
            <a:rPr lang="zh-CN" altLang="en-US" sz="1400" dirty="0" smtClean="0">
              <a:latin typeface="+mj-ea"/>
              <a:ea typeface="+mj-ea"/>
            </a:rPr>
            <a:t>分析</a:t>
          </a:r>
          <a:endParaRPr lang="zh-CN" altLang="en-US" sz="1400" dirty="0">
            <a:latin typeface="+mj-ea"/>
            <a:ea typeface="+mj-ea"/>
          </a:endParaRPr>
        </a:p>
      </dgm:t>
    </dgm:pt>
    <dgm:pt modelId="{DCD9BE36-3F67-451C-8487-281924E2BA32}" type="parTrans" cxnId="{A41EC447-F87A-4C9F-A842-EEC18BDF87DD}">
      <dgm:prSet/>
      <dgm:spPr/>
      <dgm:t>
        <a:bodyPr/>
        <a:lstStyle/>
        <a:p>
          <a:endParaRPr lang="zh-CN" altLang="en-US"/>
        </a:p>
      </dgm:t>
    </dgm:pt>
    <dgm:pt modelId="{E15FE52B-B2D7-4C01-8916-0B217C03DA67}" type="sibTrans" cxnId="{A41EC447-F87A-4C9F-A842-EEC18BDF87DD}">
      <dgm:prSet/>
      <dgm:spPr/>
      <dgm:t>
        <a:bodyPr/>
        <a:lstStyle/>
        <a:p>
          <a:endParaRPr lang="zh-CN" altLang="en-US"/>
        </a:p>
      </dgm:t>
    </dgm:pt>
    <dgm:pt modelId="{7EDFF11A-E84D-4706-AD56-6DA0AD837B82}">
      <dgm:prSet phldrT="[文本]" custT="1"/>
      <dgm:spPr/>
      <dgm:t>
        <a:bodyPr/>
        <a:lstStyle/>
        <a:p>
          <a:r>
            <a:rPr lang="zh-CN" altLang="en-US" sz="1400" dirty="0" smtClean="0">
              <a:latin typeface="+mj-ea"/>
              <a:ea typeface="+mj-ea"/>
            </a:rPr>
            <a:t>准备</a:t>
          </a:r>
          <a:r>
            <a:rPr lang="en-US" altLang="zh-CN" sz="1400" dirty="0" smtClean="0">
              <a:latin typeface="+mj-ea"/>
              <a:ea typeface="+mj-ea"/>
            </a:rPr>
            <a:t>SRS</a:t>
          </a:r>
          <a:r>
            <a:rPr lang="zh-CN" altLang="en-US" sz="1400" dirty="0" smtClean="0">
              <a:latin typeface="+mj-ea"/>
              <a:ea typeface="+mj-ea"/>
            </a:rPr>
            <a:t>和验收准则</a:t>
          </a:r>
          <a:endParaRPr lang="zh-CN" altLang="en-US" sz="1400" dirty="0">
            <a:latin typeface="+mj-ea"/>
            <a:ea typeface="+mj-ea"/>
          </a:endParaRPr>
        </a:p>
      </dgm:t>
    </dgm:pt>
    <dgm:pt modelId="{54579A72-8EAA-4522-B3A0-3DBF7E4F50C1}" type="parTrans" cxnId="{CA90EC01-69FD-41D1-95A3-6515611E50BC}">
      <dgm:prSet/>
      <dgm:spPr/>
      <dgm:t>
        <a:bodyPr/>
        <a:lstStyle/>
        <a:p>
          <a:endParaRPr lang="zh-CN" altLang="en-US"/>
        </a:p>
      </dgm:t>
    </dgm:pt>
    <dgm:pt modelId="{2A8FF56F-16B6-4AC5-AD5F-49CE64B256BF}" type="sibTrans" cxnId="{CA90EC01-69FD-41D1-95A3-6515611E50BC}">
      <dgm:prSet/>
      <dgm:spPr/>
      <dgm:t>
        <a:bodyPr/>
        <a:lstStyle/>
        <a:p>
          <a:endParaRPr lang="zh-CN" altLang="en-US"/>
        </a:p>
      </dgm:t>
    </dgm:pt>
    <dgm:pt modelId="{AFBC9B11-FF2F-4F63-BF0B-D8EBE71FB593}">
      <dgm:prSet phldrT="[文本]" custT="1"/>
      <dgm:spPr/>
      <dgm:t>
        <a:bodyPr/>
        <a:lstStyle/>
        <a:p>
          <a:r>
            <a:rPr lang="zh-CN" altLang="en-US" sz="1400" dirty="0" smtClean="0">
              <a:latin typeface="+mj-ea"/>
              <a:ea typeface="+mj-ea"/>
            </a:rPr>
            <a:t>评审</a:t>
          </a:r>
          <a:endParaRPr lang="zh-CN" altLang="en-US" sz="1400" dirty="0">
            <a:latin typeface="+mj-ea"/>
            <a:ea typeface="+mj-ea"/>
          </a:endParaRPr>
        </a:p>
      </dgm:t>
    </dgm:pt>
    <dgm:pt modelId="{46D45E34-DF7E-4954-948C-EEAF2F8BF26C}" type="parTrans" cxnId="{20D63F8A-0CAD-4C51-811E-D1440EC02F47}">
      <dgm:prSet/>
      <dgm:spPr/>
      <dgm:t>
        <a:bodyPr/>
        <a:lstStyle/>
        <a:p>
          <a:endParaRPr lang="zh-CN" altLang="en-US"/>
        </a:p>
      </dgm:t>
    </dgm:pt>
    <dgm:pt modelId="{36CE48B5-2DE3-46AB-BD9B-4B010F37B0B1}" type="sibTrans" cxnId="{20D63F8A-0CAD-4C51-811E-D1440EC02F47}">
      <dgm:prSet/>
      <dgm:spPr/>
      <dgm:t>
        <a:bodyPr/>
        <a:lstStyle/>
        <a:p>
          <a:endParaRPr lang="zh-CN" altLang="en-US"/>
        </a:p>
      </dgm:t>
    </dgm:pt>
    <dgm:pt modelId="{5F5DAA84-4F32-4A74-BE73-744CF76FE18A}">
      <dgm:prSet phldrT="[文本]" custT="1"/>
      <dgm:spPr/>
      <dgm:t>
        <a:bodyPr/>
        <a:lstStyle/>
        <a:p>
          <a:r>
            <a:rPr lang="zh-CN" altLang="en-US" sz="1400" dirty="0" smtClean="0">
              <a:latin typeface="+mj-ea"/>
              <a:ea typeface="+mj-ea"/>
            </a:rPr>
            <a:t>客户签收</a:t>
          </a:r>
          <a:r>
            <a:rPr lang="en-US" altLang="zh-CN" sz="1400" dirty="0" smtClean="0">
              <a:latin typeface="+mj-ea"/>
              <a:ea typeface="+mj-ea"/>
            </a:rPr>
            <a:t>SRS</a:t>
          </a:r>
          <a:endParaRPr lang="zh-CN" altLang="en-US" sz="1400" dirty="0">
            <a:latin typeface="+mj-ea"/>
            <a:ea typeface="+mj-ea"/>
          </a:endParaRPr>
        </a:p>
      </dgm:t>
    </dgm:pt>
    <dgm:pt modelId="{0FF73710-DC65-47F2-953D-0255DCAC5E71}" type="parTrans" cxnId="{911D475A-7FEA-4B2A-960E-E4B4D585AFC2}">
      <dgm:prSet/>
      <dgm:spPr/>
      <dgm:t>
        <a:bodyPr/>
        <a:lstStyle/>
        <a:p>
          <a:endParaRPr lang="zh-CN" altLang="en-US"/>
        </a:p>
      </dgm:t>
    </dgm:pt>
    <dgm:pt modelId="{BF6496EA-91EE-42DF-AEE3-E6DDA073E260}" type="sibTrans" cxnId="{911D475A-7FEA-4B2A-960E-E4B4D585AFC2}">
      <dgm:prSet/>
      <dgm:spPr/>
      <dgm:t>
        <a:bodyPr/>
        <a:lstStyle/>
        <a:p>
          <a:endParaRPr lang="zh-CN" altLang="en-US"/>
        </a:p>
      </dgm:t>
    </dgm:pt>
    <dgm:pt modelId="{C76815C9-6D4C-4F0E-8A68-710184A0BAC5}" type="pres">
      <dgm:prSet presAssocID="{CBB06E1A-C72E-4734-9EDF-DB1087A799C4}" presName="rootnode" presStyleCnt="0">
        <dgm:presLayoutVars>
          <dgm:chMax/>
          <dgm:chPref/>
          <dgm:dir/>
          <dgm:animLvl val="lvl"/>
        </dgm:presLayoutVars>
      </dgm:prSet>
      <dgm:spPr/>
      <dgm:t>
        <a:bodyPr/>
        <a:lstStyle/>
        <a:p>
          <a:endParaRPr lang="zh-CN" altLang="en-US"/>
        </a:p>
      </dgm:t>
    </dgm:pt>
    <dgm:pt modelId="{7BB99DE4-05E6-4495-B8C1-6ADCB018F044}" type="pres">
      <dgm:prSet presAssocID="{7D4642B3-F010-4BD6-BD43-394E21186F5A}" presName="composite" presStyleCnt="0"/>
      <dgm:spPr/>
    </dgm:pt>
    <dgm:pt modelId="{04B5B122-AF33-47DB-95F3-5347A8CDA05F}" type="pres">
      <dgm:prSet presAssocID="{7D4642B3-F010-4BD6-BD43-394E21186F5A}" presName="bentUpArrow1" presStyleLbl="alignImgPlace1" presStyleIdx="0" presStyleCnt="5"/>
      <dgm:spPr/>
    </dgm:pt>
    <dgm:pt modelId="{42A23F1B-6082-4A09-BC43-403BDA0D0A53}" type="pres">
      <dgm:prSet presAssocID="{7D4642B3-F010-4BD6-BD43-394E21186F5A}" presName="ParentText" presStyleLbl="node1" presStyleIdx="0" presStyleCnt="6">
        <dgm:presLayoutVars>
          <dgm:chMax val="1"/>
          <dgm:chPref val="1"/>
          <dgm:bulletEnabled val="1"/>
        </dgm:presLayoutVars>
      </dgm:prSet>
      <dgm:spPr/>
      <dgm:t>
        <a:bodyPr/>
        <a:lstStyle/>
        <a:p>
          <a:endParaRPr lang="zh-CN" altLang="en-US"/>
        </a:p>
      </dgm:t>
    </dgm:pt>
    <dgm:pt modelId="{AA1773D7-004C-4DDC-9A78-7508443E787F}" type="pres">
      <dgm:prSet presAssocID="{7D4642B3-F010-4BD6-BD43-394E21186F5A}" presName="ChildText" presStyleLbl="revTx" presStyleIdx="0" presStyleCnt="5">
        <dgm:presLayoutVars>
          <dgm:chMax val="0"/>
          <dgm:chPref val="0"/>
          <dgm:bulletEnabled val="1"/>
        </dgm:presLayoutVars>
      </dgm:prSet>
      <dgm:spPr/>
      <dgm:t>
        <a:bodyPr/>
        <a:lstStyle/>
        <a:p>
          <a:endParaRPr lang="zh-CN" altLang="en-US"/>
        </a:p>
      </dgm:t>
    </dgm:pt>
    <dgm:pt modelId="{A9CD655D-4581-4219-8E96-D4E3C42D2131}" type="pres">
      <dgm:prSet presAssocID="{3E80BC1F-E830-4716-B82F-758AD9825E39}" presName="sibTrans" presStyleCnt="0"/>
      <dgm:spPr/>
    </dgm:pt>
    <dgm:pt modelId="{C198C191-86B8-4E90-B1D9-6D5376AEDF74}" type="pres">
      <dgm:prSet presAssocID="{9AAE3A11-C994-470C-BD08-DE0F4DFE45B3}" presName="composite" presStyleCnt="0"/>
      <dgm:spPr/>
    </dgm:pt>
    <dgm:pt modelId="{ECBF61A8-0D6C-41B3-9A81-23D047FD7F75}" type="pres">
      <dgm:prSet presAssocID="{9AAE3A11-C994-470C-BD08-DE0F4DFE45B3}" presName="bentUpArrow1" presStyleLbl="alignImgPlace1" presStyleIdx="1" presStyleCnt="5"/>
      <dgm:spPr/>
    </dgm:pt>
    <dgm:pt modelId="{42017F8B-6028-4C80-8B2F-0BF5DE926435}" type="pres">
      <dgm:prSet presAssocID="{9AAE3A11-C994-470C-BD08-DE0F4DFE45B3}" presName="ParentText" presStyleLbl="node1" presStyleIdx="1" presStyleCnt="6">
        <dgm:presLayoutVars>
          <dgm:chMax val="1"/>
          <dgm:chPref val="1"/>
          <dgm:bulletEnabled val="1"/>
        </dgm:presLayoutVars>
      </dgm:prSet>
      <dgm:spPr/>
      <dgm:t>
        <a:bodyPr/>
        <a:lstStyle/>
        <a:p>
          <a:endParaRPr lang="zh-CN" altLang="en-US"/>
        </a:p>
      </dgm:t>
    </dgm:pt>
    <dgm:pt modelId="{829C6DB5-EC37-428F-94FA-0C4FDA247D71}" type="pres">
      <dgm:prSet presAssocID="{9AAE3A11-C994-470C-BD08-DE0F4DFE45B3}" presName="ChildText" presStyleLbl="revTx" presStyleIdx="1" presStyleCnt="5">
        <dgm:presLayoutVars>
          <dgm:chMax val="0"/>
          <dgm:chPref val="0"/>
          <dgm:bulletEnabled val="1"/>
        </dgm:presLayoutVars>
      </dgm:prSet>
      <dgm:spPr/>
    </dgm:pt>
    <dgm:pt modelId="{4CC5FB6D-4913-40E7-93AB-14A935216CC1}" type="pres">
      <dgm:prSet presAssocID="{918F51E0-362C-4533-A243-CE1B6FA4508E}" presName="sibTrans" presStyleCnt="0"/>
      <dgm:spPr/>
    </dgm:pt>
    <dgm:pt modelId="{EB46A43B-AE86-42C7-95E6-9F465A500570}" type="pres">
      <dgm:prSet presAssocID="{63B166B1-46DF-4763-BE10-FA5771C1F16C}" presName="composite" presStyleCnt="0"/>
      <dgm:spPr/>
    </dgm:pt>
    <dgm:pt modelId="{6185BBA2-82EE-4996-BF99-D188A987FEDA}" type="pres">
      <dgm:prSet presAssocID="{63B166B1-46DF-4763-BE10-FA5771C1F16C}" presName="bentUpArrow1" presStyleLbl="alignImgPlace1" presStyleIdx="2" presStyleCnt="5"/>
      <dgm:spPr/>
    </dgm:pt>
    <dgm:pt modelId="{12DBC867-F7A8-49E3-9148-0B4D1EB80705}" type="pres">
      <dgm:prSet presAssocID="{63B166B1-46DF-4763-BE10-FA5771C1F16C}" presName="ParentText" presStyleLbl="node1" presStyleIdx="2" presStyleCnt="6">
        <dgm:presLayoutVars>
          <dgm:chMax val="1"/>
          <dgm:chPref val="1"/>
          <dgm:bulletEnabled val="1"/>
        </dgm:presLayoutVars>
      </dgm:prSet>
      <dgm:spPr/>
      <dgm:t>
        <a:bodyPr/>
        <a:lstStyle/>
        <a:p>
          <a:endParaRPr lang="zh-CN" altLang="en-US"/>
        </a:p>
      </dgm:t>
    </dgm:pt>
    <dgm:pt modelId="{5A632359-9381-42C3-A60A-2CFF72423B1B}" type="pres">
      <dgm:prSet presAssocID="{63B166B1-46DF-4763-BE10-FA5771C1F16C}" presName="ChildText" presStyleLbl="revTx" presStyleIdx="2" presStyleCnt="5">
        <dgm:presLayoutVars>
          <dgm:chMax val="0"/>
          <dgm:chPref val="0"/>
          <dgm:bulletEnabled val="1"/>
        </dgm:presLayoutVars>
      </dgm:prSet>
      <dgm:spPr/>
      <dgm:t>
        <a:bodyPr/>
        <a:lstStyle/>
        <a:p>
          <a:endParaRPr lang="zh-CN" altLang="en-US"/>
        </a:p>
      </dgm:t>
    </dgm:pt>
    <dgm:pt modelId="{90E625B4-22BD-4D7B-AD27-BADD121AF350}" type="pres">
      <dgm:prSet presAssocID="{E15FE52B-B2D7-4C01-8916-0B217C03DA67}" presName="sibTrans" presStyleCnt="0"/>
      <dgm:spPr/>
    </dgm:pt>
    <dgm:pt modelId="{953660B6-0F55-4761-B3AD-3DADAAF004A3}" type="pres">
      <dgm:prSet presAssocID="{7EDFF11A-E84D-4706-AD56-6DA0AD837B82}" presName="composite" presStyleCnt="0"/>
      <dgm:spPr/>
    </dgm:pt>
    <dgm:pt modelId="{75534E43-2925-4F16-8E50-025A5AE712F6}" type="pres">
      <dgm:prSet presAssocID="{7EDFF11A-E84D-4706-AD56-6DA0AD837B82}" presName="bentUpArrow1" presStyleLbl="alignImgPlace1" presStyleIdx="3" presStyleCnt="5"/>
      <dgm:spPr/>
    </dgm:pt>
    <dgm:pt modelId="{60E0FD4B-3F68-4F3C-9CAF-6BFF17D8F54D}" type="pres">
      <dgm:prSet presAssocID="{7EDFF11A-E84D-4706-AD56-6DA0AD837B82}" presName="ParentText" presStyleLbl="node1" presStyleIdx="3" presStyleCnt="6">
        <dgm:presLayoutVars>
          <dgm:chMax val="1"/>
          <dgm:chPref val="1"/>
          <dgm:bulletEnabled val="1"/>
        </dgm:presLayoutVars>
      </dgm:prSet>
      <dgm:spPr/>
      <dgm:t>
        <a:bodyPr/>
        <a:lstStyle/>
        <a:p>
          <a:endParaRPr lang="zh-CN" altLang="en-US"/>
        </a:p>
      </dgm:t>
    </dgm:pt>
    <dgm:pt modelId="{43624D7D-CC8F-4115-A635-C5EF5590E7F9}" type="pres">
      <dgm:prSet presAssocID="{7EDFF11A-E84D-4706-AD56-6DA0AD837B82}" presName="ChildText" presStyleLbl="revTx" presStyleIdx="3" presStyleCnt="5">
        <dgm:presLayoutVars>
          <dgm:chMax val="0"/>
          <dgm:chPref val="0"/>
          <dgm:bulletEnabled val="1"/>
        </dgm:presLayoutVars>
      </dgm:prSet>
      <dgm:spPr/>
    </dgm:pt>
    <dgm:pt modelId="{079D57E8-F39F-4E6C-9383-B9F14D5558A3}" type="pres">
      <dgm:prSet presAssocID="{2A8FF56F-16B6-4AC5-AD5F-49CE64B256BF}" presName="sibTrans" presStyleCnt="0"/>
      <dgm:spPr/>
    </dgm:pt>
    <dgm:pt modelId="{F3457ED7-9E4F-4EB4-A469-622E82EA25A3}" type="pres">
      <dgm:prSet presAssocID="{AFBC9B11-FF2F-4F63-BF0B-D8EBE71FB593}" presName="composite" presStyleCnt="0"/>
      <dgm:spPr/>
    </dgm:pt>
    <dgm:pt modelId="{C2588556-7D9A-422A-A000-419B7D1C453A}" type="pres">
      <dgm:prSet presAssocID="{AFBC9B11-FF2F-4F63-BF0B-D8EBE71FB593}" presName="bentUpArrow1" presStyleLbl="alignImgPlace1" presStyleIdx="4" presStyleCnt="5"/>
      <dgm:spPr/>
    </dgm:pt>
    <dgm:pt modelId="{2016B507-401A-46A6-96C7-931720A90221}" type="pres">
      <dgm:prSet presAssocID="{AFBC9B11-FF2F-4F63-BF0B-D8EBE71FB593}" presName="ParentText" presStyleLbl="node1" presStyleIdx="4" presStyleCnt="6">
        <dgm:presLayoutVars>
          <dgm:chMax val="1"/>
          <dgm:chPref val="1"/>
          <dgm:bulletEnabled val="1"/>
        </dgm:presLayoutVars>
      </dgm:prSet>
      <dgm:spPr/>
      <dgm:t>
        <a:bodyPr/>
        <a:lstStyle/>
        <a:p>
          <a:endParaRPr lang="zh-CN" altLang="en-US"/>
        </a:p>
      </dgm:t>
    </dgm:pt>
    <dgm:pt modelId="{3523CD7A-C52A-4C4D-B5EA-1F38EEE3AD7C}" type="pres">
      <dgm:prSet presAssocID="{AFBC9B11-FF2F-4F63-BF0B-D8EBE71FB593}" presName="ChildText" presStyleLbl="revTx" presStyleIdx="4" presStyleCnt="5">
        <dgm:presLayoutVars>
          <dgm:chMax val="0"/>
          <dgm:chPref val="0"/>
          <dgm:bulletEnabled val="1"/>
        </dgm:presLayoutVars>
      </dgm:prSet>
      <dgm:spPr/>
    </dgm:pt>
    <dgm:pt modelId="{DAF48F7A-1F46-4DC3-855E-C332BDE31AC4}" type="pres">
      <dgm:prSet presAssocID="{36CE48B5-2DE3-46AB-BD9B-4B010F37B0B1}" presName="sibTrans" presStyleCnt="0"/>
      <dgm:spPr/>
    </dgm:pt>
    <dgm:pt modelId="{0427F735-BD62-467C-9909-ACB4B04CD348}" type="pres">
      <dgm:prSet presAssocID="{5F5DAA84-4F32-4A74-BE73-744CF76FE18A}" presName="composite" presStyleCnt="0"/>
      <dgm:spPr/>
    </dgm:pt>
    <dgm:pt modelId="{0AFE7897-7884-4901-8600-67DEE047B7D0}" type="pres">
      <dgm:prSet presAssocID="{5F5DAA84-4F32-4A74-BE73-744CF76FE18A}" presName="ParentText" presStyleLbl="node1" presStyleIdx="5" presStyleCnt="6">
        <dgm:presLayoutVars>
          <dgm:chMax val="1"/>
          <dgm:chPref val="1"/>
          <dgm:bulletEnabled val="1"/>
        </dgm:presLayoutVars>
      </dgm:prSet>
      <dgm:spPr/>
      <dgm:t>
        <a:bodyPr/>
        <a:lstStyle/>
        <a:p>
          <a:endParaRPr lang="zh-CN" altLang="en-US"/>
        </a:p>
      </dgm:t>
    </dgm:pt>
  </dgm:ptLst>
  <dgm:cxnLst>
    <dgm:cxn modelId="{7C64C603-AC42-4853-A335-C2E50A903AC1}" type="presOf" srcId="{AFBC9B11-FF2F-4F63-BF0B-D8EBE71FB593}" destId="{2016B507-401A-46A6-96C7-931720A90221}" srcOrd="0" destOrd="0" presId="urn:microsoft.com/office/officeart/2005/8/layout/StepDownProcess"/>
    <dgm:cxn modelId="{C68E6BF8-72C7-4B40-996D-7122E9B63EE1}" type="presOf" srcId="{7EDFF11A-E84D-4706-AD56-6DA0AD837B82}" destId="{60E0FD4B-3F68-4F3C-9CAF-6BFF17D8F54D}" srcOrd="0" destOrd="0" presId="urn:microsoft.com/office/officeart/2005/8/layout/StepDownProcess"/>
    <dgm:cxn modelId="{20D63F8A-0CAD-4C51-811E-D1440EC02F47}" srcId="{CBB06E1A-C72E-4734-9EDF-DB1087A799C4}" destId="{AFBC9B11-FF2F-4F63-BF0B-D8EBE71FB593}" srcOrd="4" destOrd="0" parTransId="{46D45E34-DF7E-4954-948C-EEAF2F8BF26C}" sibTransId="{36CE48B5-2DE3-46AB-BD9B-4B010F37B0B1}"/>
    <dgm:cxn modelId="{13971B88-D3DF-4F3D-A1BE-2302E7372E28}" type="presOf" srcId="{9AAE3A11-C994-470C-BD08-DE0F4DFE45B3}" destId="{42017F8B-6028-4C80-8B2F-0BF5DE926435}" srcOrd="0" destOrd="0" presId="urn:microsoft.com/office/officeart/2005/8/layout/StepDownProcess"/>
    <dgm:cxn modelId="{301E4853-69E8-4878-8A82-D7B537A06B96}" type="presOf" srcId="{5F5DAA84-4F32-4A74-BE73-744CF76FE18A}" destId="{0AFE7897-7884-4901-8600-67DEE047B7D0}" srcOrd="0" destOrd="0" presId="urn:microsoft.com/office/officeart/2005/8/layout/StepDownProcess"/>
    <dgm:cxn modelId="{911D475A-7FEA-4B2A-960E-E4B4D585AFC2}" srcId="{CBB06E1A-C72E-4734-9EDF-DB1087A799C4}" destId="{5F5DAA84-4F32-4A74-BE73-744CF76FE18A}" srcOrd="5" destOrd="0" parTransId="{0FF73710-DC65-47F2-953D-0255DCAC5E71}" sibTransId="{BF6496EA-91EE-42DF-AEE3-E6DDA073E260}"/>
    <dgm:cxn modelId="{6E3C32A4-9324-42D7-BA9E-57B5C979DD14}" type="presOf" srcId="{63B166B1-46DF-4763-BE10-FA5771C1F16C}" destId="{12DBC867-F7A8-49E3-9148-0B4D1EB80705}" srcOrd="0" destOrd="0" presId="urn:microsoft.com/office/officeart/2005/8/layout/StepDownProcess"/>
    <dgm:cxn modelId="{9E919BCC-76DC-499A-BDAE-DEBBDF5F1962}" type="presOf" srcId="{7D4642B3-F010-4BD6-BD43-394E21186F5A}" destId="{42A23F1B-6082-4A09-BC43-403BDA0D0A53}" srcOrd="0" destOrd="0" presId="urn:microsoft.com/office/officeart/2005/8/layout/StepDownProcess"/>
    <dgm:cxn modelId="{3D931794-85F4-40F8-9A3E-C031C4B07141}" srcId="{CBB06E1A-C72E-4734-9EDF-DB1087A799C4}" destId="{7D4642B3-F010-4BD6-BD43-394E21186F5A}" srcOrd="0" destOrd="0" parTransId="{255F0D82-0B69-47F3-B962-063FF4F74220}" sibTransId="{3E80BC1F-E830-4716-B82F-758AD9825E39}"/>
    <dgm:cxn modelId="{63D912CF-F296-4212-9EA1-75A90D462EF7}" srcId="{CBB06E1A-C72E-4734-9EDF-DB1087A799C4}" destId="{9AAE3A11-C994-470C-BD08-DE0F4DFE45B3}" srcOrd="1" destOrd="0" parTransId="{DE989E36-851B-4D46-8187-78652EEBAD0A}" sibTransId="{918F51E0-362C-4533-A243-CE1B6FA4508E}"/>
    <dgm:cxn modelId="{6CF3FF5C-0AB9-4C5A-ACA6-57008B72B61A}" type="presOf" srcId="{CBB06E1A-C72E-4734-9EDF-DB1087A799C4}" destId="{C76815C9-6D4C-4F0E-8A68-710184A0BAC5}" srcOrd="0" destOrd="0" presId="urn:microsoft.com/office/officeart/2005/8/layout/StepDownProcess"/>
    <dgm:cxn modelId="{A41EC447-F87A-4C9F-A842-EEC18BDF87DD}" srcId="{CBB06E1A-C72E-4734-9EDF-DB1087A799C4}" destId="{63B166B1-46DF-4763-BE10-FA5771C1F16C}" srcOrd="2" destOrd="0" parTransId="{DCD9BE36-3F67-451C-8487-281924E2BA32}" sibTransId="{E15FE52B-B2D7-4C01-8916-0B217C03DA67}"/>
    <dgm:cxn modelId="{CA90EC01-69FD-41D1-95A3-6515611E50BC}" srcId="{CBB06E1A-C72E-4734-9EDF-DB1087A799C4}" destId="{7EDFF11A-E84D-4706-AD56-6DA0AD837B82}" srcOrd="3" destOrd="0" parTransId="{54579A72-8EAA-4522-B3A0-3DBF7E4F50C1}" sibTransId="{2A8FF56F-16B6-4AC5-AD5F-49CE64B256BF}"/>
    <dgm:cxn modelId="{8E79F26F-603C-4869-A678-7E4E34F8A38F}" type="presParOf" srcId="{C76815C9-6D4C-4F0E-8A68-710184A0BAC5}" destId="{7BB99DE4-05E6-4495-B8C1-6ADCB018F044}" srcOrd="0" destOrd="0" presId="urn:microsoft.com/office/officeart/2005/8/layout/StepDownProcess"/>
    <dgm:cxn modelId="{062A3A8A-A048-4D1E-916E-35B4D99C957D}" type="presParOf" srcId="{7BB99DE4-05E6-4495-B8C1-6ADCB018F044}" destId="{04B5B122-AF33-47DB-95F3-5347A8CDA05F}" srcOrd="0" destOrd="0" presId="urn:microsoft.com/office/officeart/2005/8/layout/StepDownProcess"/>
    <dgm:cxn modelId="{85BDA262-1831-4776-A98F-8AA462B09240}" type="presParOf" srcId="{7BB99DE4-05E6-4495-B8C1-6ADCB018F044}" destId="{42A23F1B-6082-4A09-BC43-403BDA0D0A53}" srcOrd="1" destOrd="0" presId="urn:microsoft.com/office/officeart/2005/8/layout/StepDownProcess"/>
    <dgm:cxn modelId="{E889BEF0-771A-4AA6-9F93-3E2BC189FA27}" type="presParOf" srcId="{7BB99DE4-05E6-4495-B8C1-6ADCB018F044}" destId="{AA1773D7-004C-4DDC-9A78-7508443E787F}" srcOrd="2" destOrd="0" presId="urn:microsoft.com/office/officeart/2005/8/layout/StepDownProcess"/>
    <dgm:cxn modelId="{744B301A-EF5F-4702-99D0-ADA77BD149AB}" type="presParOf" srcId="{C76815C9-6D4C-4F0E-8A68-710184A0BAC5}" destId="{A9CD655D-4581-4219-8E96-D4E3C42D2131}" srcOrd="1" destOrd="0" presId="urn:microsoft.com/office/officeart/2005/8/layout/StepDownProcess"/>
    <dgm:cxn modelId="{303F57B6-1BF6-4FDB-951E-97FFE6456C22}" type="presParOf" srcId="{C76815C9-6D4C-4F0E-8A68-710184A0BAC5}" destId="{C198C191-86B8-4E90-B1D9-6D5376AEDF74}" srcOrd="2" destOrd="0" presId="urn:microsoft.com/office/officeart/2005/8/layout/StepDownProcess"/>
    <dgm:cxn modelId="{4C7E6760-CDE7-44C0-B13A-C24656641FB8}" type="presParOf" srcId="{C198C191-86B8-4E90-B1D9-6D5376AEDF74}" destId="{ECBF61A8-0D6C-41B3-9A81-23D047FD7F75}" srcOrd="0" destOrd="0" presId="urn:microsoft.com/office/officeart/2005/8/layout/StepDownProcess"/>
    <dgm:cxn modelId="{FE74BED1-DB5D-4B54-AC3A-DB73ABB6A1E7}" type="presParOf" srcId="{C198C191-86B8-4E90-B1D9-6D5376AEDF74}" destId="{42017F8B-6028-4C80-8B2F-0BF5DE926435}" srcOrd="1" destOrd="0" presId="urn:microsoft.com/office/officeart/2005/8/layout/StepDownProcess"/>
    <dgm:cxn modelId="{7CD3DBA7-EF72-4FCB-A06F-511C1CCFB934}" type="presParOf" srcId="{C198C191-86B8-4E90-B1D9-6D5376AEDF74}" destId="{829C6DB5-EC37-428F-94FA-0C4FDA247D71}" srcOrd="2" destOrd="0" presId="urn:microsoft.com/office/officeart/2005/8/layout/StepDownProcess"/>
    <dgm:cxn modelId="{1EF004A1-9D07-4659-922A-E328457FDCC2}" type="presParOf" srcId="{C76815C9-6D4C-4F0E-8A68-710184A0BAC5}" destId="{4CC5FB6D-4913-40E7-93AB-14A935216CC1}" srcOrd="3" destOrd="0" presId="urn:microsoft.com/office/officeart/2005/8/layout/StepDownProcess"/>
    <dgm:cxn modelId="{44607257-8A54-42F3-986E-C1C5162A7908}" type="presParOf" srcId="{C76815C9-6D4C-4F0E-8A68-710184A0BAC5}" destId="{EB46A43B-AE86-42C7-95E6-9F465A500570}" srcOrd="4" destOrd="0" presId="urn:microsoft.com/office/officeart/2005/8/layout/StepDownProcess"/>
    <dgm:cxn modelId="{EBB8FF9F-C357-4D5B-874A-6C038D90B083}" type="presParOf" srcId="{EB46A43B-AE86-42C7-95E6-9F465A500570}" destId="{6185BBA2-82EE-4996-BF99-D188A987FEDA}" srcOrd="0" destOrd="0" presId="urn:microsoft.com/office/officeart/2005/8/layout/StepDownProcess"/>
    <dgm:cxn modelId="{91DC7A06-E843-4BD3-B26F-4FB01D59ECB2}" type="presParOf" srcId="{EB46A43B-AE86-42C7-95E6-9F465A500570}" destId="{12DBC867-F7A8-49E3-9148-0B4D1EB80705}" srcOrd="1" destOrd="0" presId="urn:microsoft.com/office/officeart/2005/8/layout/StepDownProcess"/>
    <dgm:cxn modelId="{44AFACA8-8789-4B97-804C-0571287B6C0C}" type="presParOf" srcId="{EB46A43B-AE86-42C7-95E6-9F465A500570}" destId="{5A632359-9381-42C3-A60A-2CFF72423B1B}" srcOrd="2" destOrd="0" presId="urn:microsoft.com/office/officeart/2005/8/layout/StepDownProcess"/>
    <dgm:cxn modelId="{01B72144-F35F-4C17-BBA1-2C7881911268}" type="presParOf" srcId="{C76815C9-6D4C-4F0E-8A68-710184A0BAC5}" destId="{90E625B4-22BD-4D7B-AD27-BADD121AF350}" srcOrd="5" destOrd="0" presId="urn:microsoft.com/office/officeart/2005/8/layout/StepDownProcess"/>
    <dgm:cxn modelId="{3485401A-4149-4A8E-AEC7-3166CD1139A9}" type="presParOf" srcId="{C76815C9-6D4C-4F0E-8A68-710184A0BAC5}" destId="{953660B6-0F55-4761-B3AD-3DADAAF004A3}" srcOrd="6" destOrd="0" presId="urn:microsoft.com/office/officeart/2005/8/layout/StepDownProcess"/>
    <dgm:cxn modelId="{6F44958C-2B4D-42C7-9AEF-852691029172}" type="presParOf" srcId="{953660B6-0F55-4761-B3AD-3DADAAF004A3}" destId="{75534E43-2925-4F16-8E50-025A5AE712F6}" srcOrd="0" destOrd="0" presId="urn:microsoft.com/office/officeart/2005/8/layout/StepDownProcess"/>
    <dgm:cxn modelId="{65FEFAE5-80EE-442C-A948-3037525BECCA}" type="presParOf" srcId="{953660B6-0F55-4761-B3AD-3DADAAF004A3}" destId="{60E0FD4B-3F68-4F3C-9CAF-6BFF17D8F54D}" srcOrd="1" destOrd="0" presId="urn:microsoft.com/office/officeart/2005/8/layout/StepDownProcess"/>
    <dgm:cxn modelId="{4BC5A073-3340-45AE-B964-9FA67CC060D9}" type="presParOf" srcId="{953660B6-0F55-4761-B3AD-3DADAAF004A3}" destId="{43624D7D-CC8F-4115-A635-C5EF5590E7F9}" srcOrd="2" destOrd="0" presId="urn:microsoft.com/office/officeart/2005/8/layout/StepDownProcess"/>
    <dgm:cxn modelId="{30D6FF5D-5EC6-41EC-B986-B0B93DE2831E}" type="presParOf" srcId="{C76815C9-6D4C-4F0E-8A68-710184A0BAC5}" destId="{079D57E8-F39F-4E6C-9383-B9F14D5558A3}" srcOrd="7" destOrd="0" presId="urn:microsoft.com/office/officeart/2005/8/layout/StepDownProcess"/>
    <dgm:cxn modelId="{F80A0717-EE14-455E-867A-F53E7D7A93F2}" type="presParOf" srcId="{C76815C9-6D4C-4F0E-8A68-710184A0BAC5}" destId="{F3457ED7-9E4F-4EB4-A469-622E82EA25A3}" srcOrd="8" destOrd="0" presId="urn:microsoft.com/office/officeart/2005/8/layout/StepDownProcess"/>
    <dgm:cxn modelId="{A53B456D-E4E3-457D-ADC5-BA2BAF4456F2}" type="presParOf" srcId="{F3457ED7-9E4F-4EB4-A469-622E82EA25A3}" destId="{C2588556-7D9A-422A-A000-419B7D1C453A}" srcOrd="0" destOrd="0" presId="urn:microsoft.com/office/officeart/2005/8/layout/StepDownProcess"/>
    <dgm:cxn modelId="{0308A5E3-44DC-495A-BCB0-ED4CB23640E5}" type="presParOf" srcId="{F3457ED7-9E4F-4EB4-A469-622E82EA25A3}" destId="{2016B507-401A-46A6-96C7-931720A90221}" srcOrd="1" destOrd="0" presId="urn:microsoft.com/office/officeart/2005/8/layout/StepDownProcess"/>
    <dgm:cxn modelId="{D51E0D3C-0049-4057-95D6-8A0C6C1D5119}" type="presParOf" srcId="{F3457ED7-9E4F-4EB4-A469-622E82EA25A3}" destId="{3523CD7A-C52A-4C4D-B5EA-1F38EEE3AD7C}" srcOrd="2" destOrd="0" presId="urn:microsoft.com/office/officeart/2005/8/layout/StepDownProcess"/>
    <dgm:cxn modelId="{16FF26BA-EA6D-43D7-BB4E-77DB433F3635}" type="presParOf" srcId="{C76815C9-6D4C-4F0E-8A68-710184A0BAC5}" destId="{DAF48F7A-1F46-4DC3-855E-C332BDE31AC4}" srcOrd="9" destOrd="0" presId="urn:microsoft.com/office/officeart/2005/8/layout/StepDownProcess"/>
    <dgm:cxn modelId="{A7D2C4C3-30E6-4ED3-989E-6CBCAD646515}" type="presParOf" srcId="{C76815C9-6D4C-4F0E-8A68-710184A0BAC5}" destId="{0427F735-BD62-467C-9909-ACB4B04CD348}" srcOrd="10" destOrd="0" presId="urn:microsoft.com/office/officeart/2005/8/layout/StepDownProcess"/>
    <dgm:cxn modelId="{76AA6BD8-86A9-43A8-A784-E065547728B0}" type="presParOf" srcId="{0427F735-BD62-467C-9909-ACB4B04CD348}" destId="{0AFE7897-7884-4901-8600-67DEE047B7D0}"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38A478-F35F-47C4-B040-E795E206E605}"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7396DD49-F7C6-497F-8E0B-204609A5D757}">
      <dgm:prSet phldrT="[文本]" custT="1"/>
      <dgm:spPr/>
      <dgm:t>
        <a:bodyPr/>
        <a:lstStyle/>
        <a:p>
          <a:r>
            <a:rPr lang="zh-CN" altLang="en-US" sz="1800" b="1" dirty="0" smtClean="0">
              <a:latin typeface="+mj-ea"/>
              <a:ea typeface="+mj-ea"/>
            </a:rPr>
            <a:t>方向</a:t>
          </a:r>
          <a:endParaRPr lang="zh-CN" altLang="en-US" sz="1800" b="1" dirty="0">
            <a:latin typeface="+mj-ea"/>
            <a:ea typeface="+mj-ea"/>
          </a:endParaRPr>
        </a:p>
      </dgm:t>
    </dgm:pt>
    <dgm:pt modelId="{8D07E3DB-441B-41DC-A8FD-B1FBFA1A7A5A}" type="parTrans" cxnId="{C612F839-883F-414C-9CF6-C26B1F75EB1F}">
      <dgm:prSet/>
      <dgm:spPr/>
      <dgm:t>
        <a:bodyPr/>
        <a:lstStyle/>
        <a:p>
          <a:endParaRPr lang="zh-CN" altLang="en-US"/>
        </a:p>
      </dgm:t>
    </dgm:pt>
    <dgm:pt modelId="{676B34D0-AC18-4EEA-A6DB-CFF703931C9F}" type="sibTrans" cxnId="{C612F839-883F-414C-9CF6-C26B1F75EB1F}">
      <dgm:prSet/>
      <dgm:spPr/>
      <dgm:t>
        <a:bodyPr/>
        <a:lstStyle/>
        <a:p>
          <a:endParaRPr lang="zh-CN" altLang="en-US"/>
        </a:p>
      </dgm:t>
    </dgm:pt>
    <dgm:pt modelId="{70908094-0D57-4873-80E5-CE3BDEB3E155}">
      <dgm:prSet phldrT="[文本]" custT="1"/>
      <dgm:spPr/>
      <dgm:t>
        <a:bodyPr/>
        <a:lstStyle/>
        <a:p>
          <a:r>
            <a:rPr lang="zh-CN" altLang="en-US" sz="1800" b="1" dirty="0" smtClean="0">
              <a:latin typeface="+mj-ea"/>
              <a:ea typeface="+mj-ea"/>
            </a:rPr>
            <a:t>软件开发技术</a:t>
          </a:r>
          <a:endParaRPr lang="zh-CN" altLang="en-US" sz="1800" b="1" dirty="0">
            <a:latin typeface="+mj-ea"/>
            <a:ea typeface="+mj-ea"/>
          </a:endParaRPr>
        </a:p>
      </dgm:t>
    </dgm:pt>
    <dgm:pt modelId="{FC5704F1-2CD7-471C-A807-4D14D81703C2}" type="parTrans" cxnId="{D421D2EB-6051-479F-B6BA-86988A11AD9F}">
      <dgm:prSet/>
      <dgm:spPr/>
      <dgm:t>
        <a:bodyPr/>
        <a:lstStyle/>
        <a:p>
          <a:endParaRPr lang="zh-CN" altLang="en-US" sz="1800" b="1">
            <a:latin typeface="+mj-ea"/>
            <a:ea typeface="+mj-ea"/>
          </a:endParaRPr>
        </a:p>
      </dgm:t>
    </dgm:pt>
    <dgm:pt modelId="{DDFDAAB2-D07B-472B-8CEE-C113ED2890E6}" type="sibTrans" cxnId="{D421D2EB-6051-479F-B6BA-86988A11AD9F}">
      <dgm:prSet/>
      <dgm:spPr/>
      <dgm:t>
        <a:bodyPr/>
        <a:lstStyle/>
        <a:p>
          <a:endParaRPr lang="zh-CN" altLang="en-US"/>
        </a:p>
      </dgm:t>
    </dgm:pt>
    <dgm:pt modelId="{FAF4CF9E-2270-45CB-AA89-15E06EF04469}">
      <dgm:prSet phldrT="[文本]" custT="1"/>
      <dgm:spPr/>
      <dgm:t>
        <a:bodyPr/>
        <a:lstStyle/>
        <a:p>
          <a:r>
            <a:rPr lang="zh-CN" altLang="en-US" sz="1800" b="1" dirty="0" smtClean="0">
              <a:latin typeface="+mj-ea"/>
              <a:ea typeface="+mj-ea"/>
            </a:rPr>
            <a:t>软件开发方法学</a:t>
          </a:r>
          <a:endParaRPr lang="zh-CN" altLang="en-US" sz="1800" b="1" dirty="0">
            <a:latin typeface="+mj-ea"/>
            <a:ea typeface="+mj-ea"/>
          </a:endParaRPr>
        </a:p>
      </dgm:t>
    </dgm:pt>
    <dgm:pt modelId="{975B28BC-4DEC-4461-A345-DB9E9BFEC4A5}" type="parTrans" cxnId="{309B2CDE-FAF0-415F-8C8A-A36BFC66A28C}">
      <dgm:prSet/>
      <dgm:spPr/>
      <dgm:t>
        <a:bodyPr/>
        <a:lstStyle/>
        <a:p>
          <a:endParaRPr lang="zh-CN" altLang="en-US" sz="1800" b="1">
            <a:latin typeface="+mj-ea"/>
            <a:ea typeface="+mj-ea"/>
          </a:endParaRPr>
        </a:p>
      </dgm:t>
    </dgm:pt>
    <dgm:pt modelId="{962843EA-0113-48E4-A0CA-367C2684BDBF}" type="sibTrans" cxnId="{309B2CDE-FAF0-415F-8C8A-A36BFC66A28C}">
      <dgm:prSet/>
      <dgm:spPr/>
      <dgm:t>
        <a:bodyPr/>
        <a:lstStyle/>
        <a:p>
          <a:endParaRPr lang="zh-CN" altLang="en-US"/>
        </a:p>
      </dgm:t>
    </dgm:pt>
    <dgm:pt modelId="{6C6D375C-B3B5-45FF-9731-D86DF1315BF4}">
      <dgm:prSet phldrT="[文本]" custT="1"/>
      <dgm:spPr/>
      <dgm:t>
        <a:bodyPr/>
        <a:lstStyle/>
        <a:p>
          <a:r>
            <a:rPr lang="zh-CN" altLang="en-US" sz="1800" b="1" dirty="0" smtClean="0">
              <a:latin typeface="+mj-ea"/>
              <a:ea typeface="+mj-ea"/>
            </a:rPr>
            <a:t>软件工具</a:t>
          </a:r>
          <a:endParaRPr lang="zh-CN" altLang="en-US" sz="1800" b="1" dirty="0">
            <a:latin typeface="+mj-ea"/>
            <a:ea typeface="+mj-ea"/>
          </a:endParaRPr>
        </a:p>
      </dgm:t>
    </dgm:pt>
    <dgm:pt modelId="{B18D73CC-CEF1-48D7-8556-9F67D2D89289}" type="parTrans" cxnId="{93686EAD-C9CF-487E-B8BD-9027A06CD101}">
      <dgm:prSet/>
      <dgm:spPr/>
      <dgm:t>
        <a:bodyPr/>
        <a:lstStyle/>
        <a:p>
          <a:endParaRPr lang="zh-CN" altLang="en-US" sz="1800" b="1">
            <a:latin typeface="+mj-ea"/>
            <a:ea typeface="+mj-ea"/>
          </a:endParaRPr>
        </a:p>
      </dgm:t>
    </dgm:pt>
    <dgm:pt modelId="{64C3C630-B4E3-4754-A75D-235E00BA5819}" type="sibTrans" cxnId="{93686EAD-C9CF-487E-B8BD-9027A06CD101}">
      <dgm:prSet/>
      <dgm:spPr/>
      <dgm:t>
        <a:bodyPr/>
        <a:lstStyle/>
        <a:p>
          <a:endParaRPr lang="zh-CN" altLang="en-US"/>
        </a:p>
      </dgm:t>
    </dgm:pt>
    <dgm:pt modelId="{05167338-9F92-4FBF-BA93-A75AA15E493A}">
      <dgm:prSet phldrT="[文本]" custT="1"/>
      <dgm:spPr/>
      <dgm:t>
        <a:bodyPr/>
        <a:lstStyle/>
        <a:p>
          <a:r>
            <a:rPr lang="zh-CN" altLang="en-US" sz="1800" b="1" dirty="0" smtClean="0">
              <a:latin typeface="+mj-ea"/>
              <a:ea typeface="+mj-ea"/>
            </a:rPr>
            <a:t>软件工程管理</a:t>
          </a:r>
          <a:endParaRPr lang="zh-CN" altLang="en-US" sz="1800" b="1" dirty="0">
            <a:latin typeface="+mj-ea"/>
            <a:ea typeface="+mj-ea"/>
          </a:endParaRPr>
        </a:p>
      </dgm:t>
    </dgm:pt>
    <dgm:pt modelId="{D061D1C0-110D-450C-9313-CB77E9465D40}" type="parTrans" cxnId="{C04A31DA-7DB8-4F75-9193-4CAA6365DAD0}">
      <dgm:prSet/>
      <dgm:spPr/>
      <dgm:t>
        <a:bodyPr/>
        <a:lstStyle/>
        <a:p>
          <a:endParaRPr lang="zh-CN" altLang="en-US" sz="1800" b="1">
            <a:latin typeface="+mj-ea"/>
            <a:ea typeface="+mj-ea"/>
          </a:endParaRPr>
        </a:p>
      </dgm:t>
    </dgm:pt>
    <dgm:pt modelId="{FD76F62C-68E1-4E57-A0A5-B8C363471BAA}" type="sibTrans" cxnId="{C04A31DA-7DB8-4F75-9193-4CAA6365DAD0}">
      <dgm:prSet/>
      <dgm:spPr/>
      <dgm:t>
        <a:bodyPr/>
        <a:lstStyle/>
        <a:p>
          <a:endParaRPr lang="zh-CN" altLang="en-US"/>
        </a:p>
      </dgm:t>
    </dgm:pt>
    <dgm:pt modelId="{02E5A146-706D-43D8-A272-CB9EFB60B000}">
      <dgm:prSet phldrT="[文本]" custT="1"/>
      <dgm:spPr/>
      <dgm:t>
        <a:bodyPr/>
        <a:lstStyle/>
        <a:p>
          <a:r>
            <a:rPr lang="zh-CN" altLang="en-US" sz="1800" b="1" dirty="0" smtClean="0">
              <a:latin typeface="+mj-ea"/>
              <a:ea typeface="+mj-ea"/>
            </a:rPr>
            <a:t>软件管理</a:t>
          </a:r>
          <a:endParaRPr lang="zh-CN" altLang="en-US" sz="1800" b="1" dirty="0">
            <a:latin typeface="+mj-ea"/>
            <a:ea typeface="+mj-ea"/>
          </a:endParaRPr>
        </a:p>
      </dgm:t>
    </dgm:pt>
    <dgm:pt modelId="{FD08E8A4-EC05-4EBA-929D-C59A797F7808}" type="parTrans" cxnId="{13043926-628E-4C25-A76B-E0017C3383CF}">
      <dgm:prSet/>
      <dgm:spPr/>
      <dgm:t>
        <a:bodyPr/>
        <a:lstStyle/>
        <a:p>
          <a:endParaRPr lang="zh-CN" altLang="en-US" sz="1800" b="1">
            <a:latin typeface="+mj-ea"/>
            <a:ea typeface="+mj-ea"/>
          </a:endParaRPr>
        </a:p>
      </dgm:t>
    </dgm:pt>
    <dgm:pt modelId="{E9B2FD95-0205-415E-8E46-368E7E440528}" type="sibTrans" cxnId="{13043926-628E-4C25-A76B-E0017C3383CF}">
      <dgm:prSet/>
      <dgm:spPr/>
      <dgm:t>
        <a:bodyPr/>
        <a:lstStyle/>
        <a:p>
          <a:endParaRPr lang="zh-CN" altLang="en-US"/>
        </a:p>
      </dgm:t>
    </dgm:pt>
    <dgm:pt modelId="{417B8F70-73A8-406B-82C5-3165E931D0F9}">
      <dgm:prSet phldrT="[文本]" custT="1"/>
      <dgm:spPr/>
      <dgm:t>
        <a:bodyPr/>
        <a:lstStyle/>
        <a:p>
          <a:r>
            <a:rPr lang="zh-CN" altLang="en-US" sz="1800" b="1" dirty="0" smtClean="0">
              <a:latin typeface="+mj-ea"/>
              <a:ea typeface="+mj-ea"/>
            </a:rPr>
            <a:t>软件工程环境</a:t>
          </a:r>
          <a:endParaRPr lang="zh-CN" altLang="en-US" sz="1800" b="1" dirty="0">
            <a:latin typeface="+mj-ea"/>
            <a:ea typeface="+mj-ea"/>
          </a:endParaRPr>
        </a:p>
      </dgm:t>
    </dgm:pt>
    <dgm:pt modelId="{CC89AFFA-FF24-4E6C-9C39-3053290B8526}" type="parTrans" cxnId="{6D6F526C-21BA-41EF-96E8-D03FA12D4F0B}">
      <dgm:prSet/>
      <dgm:spPr/>
      <dgm:t>
        <a:bodyPr/>
        <a:lstStyle/>
        <a:p>
          <a:endParaRPr lang="zh-CN" altLang="en-US" sz="1800" b="1">
            <a:latin typeface="+mj-ea"/>
            <a:ea typeface="+mj-ea"/>
          </a:endParaRPr>
        </a:p>
      </dgm:t>
    </dgm:pt>
    <dgm:pt modelId="{9962CC7C-F49C-4CD9-83CF-B763CF9BA7B1}" type="sibTrans" cxnId="{6D6F526C-21BA-41EF-96E8-D03FA12D4F0B}">
      <dgm:prSet/>
      <dgm:spPr/>
      <dgm:t>
        <a:bodyPr/>
        <a:lstStyle/>
        <a:p>
          <a:endParaRPr lang="zh-CN" altLang="en-US"/>
        </a:p>
      </dgm:t>
    </dgm:pt>
    <dgm:pt modelId="{8B9D42C2-4C86-45FE-A43F-CB0F622C4CA6}">
      <dgm:prSet phldrT="[文本]" custT="1"/>
      <dgm:spPr/>
      <dgm:t>
        <a:bodyPr/>
        <a:lstStyle/>
        <a:p>
          <a:r>
            <a:rPr lang="zh-CN" altLang="en-US" sz="1800" b="1" dirty="0" smtClean="0">
              <a:latin typeface="+mj-ea"/>
              <a:ea typeface="+mj-ea"/>
            </a:rPr>
            <a:t>软件工程经济学</a:t>
          </a:r>
          <a:endParaRPr lang="zh-CN" altLang="en-US" sz="1800" b="1" dirty="0">
            <a:latin typeface="+mj-ea"/>
            <a:ea typeface="+mj-ea"/>
          </a:endParaRPr>
        </a:p>
      </dgm:t>
    </dgm:pt>
    <dgm:pt modelId="{467CB303-DD59-4AFF-B8DA-3EF116B04356}" type="parTrans" cxnId="{DD8874E3-21BD-4A03-BBB3-092E2FD967B3}">
      <dgm:prSet/>
      <dgm:spPr/>
      <dgm:t>
        <a:bodyPr/>
        <a:lstStyle/>
        <a:p>
          <a:endParaRPr lang="zh-CN" altLang="en-US" sz="1800" b="1">
            <a:latin typeface="+mj-ea"/>
            <a:ea typeface="+mj-ea"/>
          </a:endParaRPr>
        </a:p>
      </dgm:t>
    </dgm:pt>
    <dgm:pt modelId="{C2313D33-C5E5-457C-975F-29DEBEAE4CF4}" type="sibTrans" cxnId="{DD8874E3-21BD-4A03-BBB3-092E2FD967B3}">
      <dgm:prSet/>
      <dgm:spPr/>
      <dgm:t>
        <a:bodyPr/>
        <a:lstStyle/>
        <a:p>
          <a:endParaRPr lang="zh-CN" altLang="en-US"/>
        </a:p>
      </dgm:t>
    </dgm:pt>
    <dgm:pt modelId="{F8BDC58F-679C-460F-8F7D-096F27EE84F7}" type="pres">
      <dgm:prSet presAssocID="{4C38A478-F35F-47C4-B040-E795E206E605}" presName="hierChild1" presStyleCnt="0">
        <dgm:presLayoutVars>
          <dgm:chPref val="1"/>
          <dgm:dir/>
          <dgm:animOne val="branch"/>
          <dgm:animLvl val="lvl"/>
          <dgm:resizeHandles/>
        </dgm:presLayoutVars>
      </dgm:prSet>
      <dgm:spPr/>
      <dgm:t>
        <a:bodyPr/>
        <a:lstStyle/>
        <a:p>
          <a:endParaRPr lang="zh-CN" altLang="en-US"/>
        </a:p>
      </dgm:t>
    </dgm:pt>
    <dgm:pt modelId="{3CE4FFE9-852C-4218-90BE-356812FDD390}" type="pres">
      <dgm:prSet presAssocID="{7396DD49-F7C6-497F-8E0B-204609A5D757}" presName="hierRoot1" presStyleCnt="0"/>
      <dgm:spPr/>
    </dgm:pt>
    <dgm:pt modelId="{637D1844-8F60-4F81-AE7E-B7DD06E477C5}" type="pres">
      <dgm:prSet presAssocID="{7396DD49-F7C6-497F-8E0B-204609A5D757}" presName="composite" presStyleCnt="0"/>
      <dgm:spPr/>
    </dgm:pt>
    <dgm:pt modelId="{A66E6684-0A60-45B5-A845-34C230C83F16}" type="pres">
      <dgm:prSet presAssocID="{7396DD49-F7C6-497F-8E0B-204609A5D757}" presName="background" presStyleLbl="node0" presStyleIdx="0" presStyleCnt="1"/>
      <dgm:spPr/>
    </dgm:pt>
    <dgm:pt modelId="{DCF62BF7-465F-439D-9E53-CBFC4A61453E}" type="pres">
      <dgm:prSet presAssocID="{7396DD49-F7C6-497F-8E0B-204609A5D757}" presName="text" presStyleLbl="fgAcc0" presStyleIdx="0" presStyleCnt="1">
        <dgm:presLayoutVars>
          <dgm:chPref val="3"/>
        </dgm:presLayoutVars>
      </dgm:prSet>
      <dgm:spPr/>
      <dgm:t>
        <a:bodyPr/>
        <a:lstStyle/>
        <a:p>
          <a:endParaRPr lang="zh-CN" altLang="en-US"/>
        </a:p>
      </dgm:t>
    </dgm:pt>
    <dgm:pt modelId="{FC2D686C-DE43-4654-AE68-BDCEA4775599}" type="pres">
      <dgm:prSet presAssocID="{7396DD49-F7C6-497F-8E0B-204609A5D757}" presName="hierChild2" presStyleCnt="0"/>
      <dgm:spPr/>
    </dgm:pt>
    <dgm:pt modelId="{EC347F8F-8B0E-4EC8-A43B-DD27A014E774}" type="pres">
      <dgm:prSet presAssocID="{FC5704F1-2CD7-471C-A807-4D14D81703C2}" presName="Name10" presStyleLbl="parChTrans1D2" presStyleIdx="0" presStyleCnt="2"/>
      <dgm:spPr/>
      <dgm:t>
        <a:bodyPr/>
        <a:lstStyle/>
        <a:p>
          <a:endParaRPr lang="zh-CN" altLang="en-US"/>
        </a:p>
      </dgm:t>
    </dgm:pt>
    <dgm:pt modelId="{29EF1D21-96E1-4E04-8D63-FCC77EB80D39}" type="pres">
      <dgm:prSet presAssocID="{70908094-0D57-4873-80E5-CE3BDEB3E155}" presName="hierRoot2" presStyleCnt="0"/>
      <dgm:spPr/>
    </dgm:pt>
    <dgm:pt modelId="{5785C972-C5F8-4C77-B9DB-7329B56C1E58}" type="pres">
      <dgm:prSet presAssocID="{70908094-0D57-4873-80E5-CE3BDEB3E155}" presName="composite2" presStyleCnt="0"/>
      <dgm:spPr/>
    </dgm:pt>
    <dgm:pt modelId="{2524B70B-E6D2-4475-9343-AF3CE8F100E3}" type="pres">
      <dgm:prSet presAssocID="{70908094-0D57-4873-80E5-CE3BDEB3E155}" presName="background2" presStyleLbl="node2" presStyleIdx="0" presStyleCnt="2"/>
      <dgm:spPr/>
    </dgm:pt>
    <dgm:pt modelId="{0F88423B-5088-4040-9D2C-AF6E6305C855}" type="pres">
      <dgm:prSet presAssocID="{70908094-0D57-4873-80E5-CE3BDEB3E155}" presName="text2" presStyleLbl="fgAcc2" presStyleIdx="0" presStyleCnt="2">
        <dgm:presLayoutVars>
          <dgm:chPref val="3"/>
        </dgm:presLayoutVars>
      </dgm:prSet>
      <dgm:spPr/>
      <dgm:t>
        <a:bodyPr/>
        <a:lstStyle/>
        <a:p>
          <a:endParaRPr lang="zh-CN" altLang="en-US"/>
        </a:p>
      </dgm:t>
    </dgm:pt>
    <dgm:pt modelId="{934745FB-8FEA-4E9D-BEF9-D4155F1E4C6A}" type="pres">
      <dgm:prSet presAssocID="{70908094-0D57-4873-80E5-CE3BDEB3E155}" presName="hierChild3" presStyleCnt="0"/>
      <dgm:spPr/>
    </dgm:pt>
    <dgm:pt modelId="{0648B8DD-9EE5-48E2-A50B-E8959772B372}" type="pres">
      <dgm:prSet presAssocID="{975B28BC-4DEC-4461-A345-DB9E9BFEC4A5}" presName="Name17" presStyleLbl="parChTrans1D3" presStyleIdx="0" presStyleCnt="5"/>
      <dgm:spPr/>
      <dgm:t>
        <a:bodyPr/>
        <a:lstStyle/>
        <a:p>
          <a:endParaRPr lang="zh-CN" altLang="en-US"/>
        </a:p>
      </dgm:t>
    </dgm:pt>
    <dgm:pt modelId="{FDF5D98C-CFC6-4F3C-B38F-63D21C64FF2B}" type="pres">
      <dgm:prSet presAssocID="{FAF4CF9E-2270-45CB-AA89-15E06EF04469}" presName="hierRoot3" presStyleCnt="0"/>
      <dgm:spPr/>
    </dgm:pt>
    <dgm:pt modelId="{F4E7F49B-D6C6-4C84-8F48-C1AF4D973EC9}" type="pres">
      <dgm:prSet presAssocID="{FAF4CF9E-2270-45CB-AA89-15E06EF04469}" presName="composite3" presStyleCnt="0"/>
      <dgm:spPr/>
    </dgm:pt>
    <dgm:pt modelId="{275BEA37-B676-41E8-BF43-383A9DC65279}" type="pres">
      <dgm:prSet presAssocID="{FAF4CF9E-2270-45CB-AA89-15E06EF04469}" presName="background3" presStyleLbl="node3" presStyleIdx="0" presStyleCnt="5"/>
      <dgm:spPr/>
    </dgm:pt>
    <dgm:pt modelId="{D5B43BAB-90B1-4771-90A9-F4104985705D}" type="pres">
      <dgm:prSet presAssocID="{FAF4CF9E-2270-45CB-AA89-15E06EF04469}" presName="text3" presStyleLbl="fgAcc3" presStyleIdx="0" presStyleCnt="5">
        <dgm:presLayoutVars>
          <dgm:chPref val="3"/>
        </dgm:presLayoutVars>
      </dgm:prSet>
      <dgm:spPr/>
      <dgm:t>
        <a:bodyPr/>
        <a:lstStyle/>
        <a:p>
          <a:endParaRPr lang="zh-CN" altLang="en-US"/>
        </a:p>
      </dgm:t>
    </dgm:pt>
    <dgm:pt modelId="{9D93ECD7-A732-4080-BAB4-97058044E846}" type="pres">
      <dgm:prSet presAssocID="{FAF4CF9E-2270-45CB-AA89-15E06EF04469}" presName="hierChild4" presStyleCnt="0"/>
      <dgm:spPr/>
    </dgm:pt>
    <dgm:pt modelId="{4B3059A3-D694-465B-94B5-543F5741CA1B}" type="pres">
      <dgm:prSet presAssocID="{B18D73CC-CEF1-48D7-8556-9F67D2D89289}" presName="Name17" presStyleLbl="parChTrans1D3" presStyleIdx="1" presStyleCnt="5"/>
      <dgm:spPr/>
      <dgm:t>
        <a:bodyPr/>
        <a:lstStyle/>
        <a:p>
          <a:endParaRPr lang="zh-CN" altLang="en-US"/>
        </a:p>
      </dgm:t>
    </dgm:pt>
    <dgm:pt modelId="{283CF3CA-2252-4C00-B051-491776EB66A0}" type="pres">
      <dgm:prSet presAssocID="{6C6D375C-B3B5-45FF-9731-D86DF1315BF4}" presName="hierRoot3" presStyleCnt="0"/>
      <dgm:spPr/>
    </dgm:pt>
    <dgm:pt modelId="{2D39A139-E4B7-45B8-9171-98FFE9DD9E1B}" type="pres">
      <dgm:prSet presAssocID="{6C6D375C-B3B5-45FF-9731-D86DF1315BF4}" presName="composite3" presStyleCnt="0"/>
      <dgm:spPr/>
    </dgm:pt>
    <dgm:pt modelId="{CE12482A-6FED-4017-9555-B75BB6AA3591}" type="pres">
      <dgm:prSet presAssocID="{6C6D375C-B3B5-45FF-9731-D86DF1315BF4}" presName="background3" presStyleLbl="node3" presStyleIdx="1" presStyleCnt="5"/>
      <dgm:spPr/>
    </dgm:pt>
    <dgm:pt modelId="{43376C2C-DB52-454C-A4BB-C27B8C264F0A}" type="pres">
      <dgm:prSet presAssocID="{6C6D375C-B3B5-45FF-9731-D86DF1315BF4}" presName="text3" presStyleLbl="fgAcc3" presStyleIdx="1" presStyleCnt="5">
        <dgm:presLayoutVars>
          <dgm:chPref val="3"/>
        </dgm:presLayoutVars>
      </dgm:prSet>
      <dgm:spPr/>
      <dgm:t>
        <a:bodyPr/>
        <a:lstStyle/>
        <a:p>
          <a:endParaRPr lang="zh-CN" altLang="en-US"/>
        </a:p>
      </dgm:t>
    </dgm:pt>
    <dgm:pt modelId="{53DACE40-0E13-47E7-9D67-6392049C9BFD}" type="pres">
      <dgm:prSet presAssocID="{6C6D375C-B3B5-45FF-9731-D86DF1315BF4}" presName="hierChild4" presStyleCnt="0"/>
      <dgm:spPr/>
    </dgm:pt>
    <dgm:pt modelId="{8D5AEEAD-F850-468B-996E-581D0F6AE658}" type="pres">
      <dgm:prSet presAssocID="{CC89AFFA-FF24-4E6C-9C39-3053290B8526}" presName="Name17" presStyleLbl="parChTrans1D3" presStyleIdx="2" presStyleCnt="5"/>
      <dgm:spPr/>
      <dgm:t>
        <a:bodyPr/>
        <a:lstStyle/>
        <a:p>
          <a:endParaRPr lang="zh-CN" altLang="en-US"/>
        </a:p>
      </dgm:t>
    </dgm:pt>
    <dgm:pt modelId="{B252E8C6-57A6-4B1E-AB72-0B7D44F4EE1F}" type="pres">
      <dgm:prSet presAssocID="{417B8F70-73A8-406B-82C5-3165E931D0F9}" presName="hierRoot3" presStyleCnt="0"/>
      <dgm:spPr/>
    </dgm:pt>
    <dgm:pt modelId="{CF844D51-3A9D-4182-AECC-A186FF87FEF1}" type="pres">
      <dgm:prSet presAssocID="{417B8F70-73A8-406B-82C5-3165E931D0F9}" presName="composite3" presStyleCnt="0"/>
      <dgm:spPr/>
    </dgm:pt>
    <dgm:pt modelId="{AA710052-B94F-4BDA-8161-4D89598C9207}" type="pres">
      <dgm:prSet presAssocID="{417B8F70-73A8-406B-82C5-3165E931D0F9}" presName="background3" presStyleLbl="node3" presStyleIdx="2" presStyleCnt="5"/>
      <dgm:spPr/>
    </dgm:pt>
    <dgm:pt modelId="{538B003D-7263-4C71-9EE7-8BD2020A663D}" type="pres">
      <dgm:prSet presAssocID="{417B8F70-73A8-406B-82C5-3165E931D0F9}" presName="text3" presStyleLbl="fgAcc3" presStyleIdx="2" presStyleCnt="5">
        <dgm:presLayoutVars>
          <dgm:chPref val="3"/>
        </dgm:presLayoutVars>
      </dgm:prSet>
      <dgm:spPr/>
      <dgm:t>
        <a:bodyPr/>
        <a:lstStyle/>
        <a:p>
          <a:endParaRPr lang="zh-CN" altLang="en-US"/>
        </a:p>
      </dgm:t>
    </dgm:pt>
    <dgm:pt modelId="{FB3A84E9-BB9E-4CEC-9E57-E98E64085524}" type="pres">
      <dgm:prSet presAssocID="{417B8F70-73A8-406B-82C5-3165E931D0F9}" presName="hierChild4" presStyleCnt="0"/>
      <dgm:spPr/>
    </dgm:pt>
    <dgm:pt modelId="{6A061A99-00EE-4168-80E7-07A293C04AA5}" type="pres">
      <dgm:prSet presAssocID="{D061D1C0-110D-450C-9313-CB77E9465D40}" presName="Name10" presStyleLbl="parChTrans1D2" presStyleIdx="1" presStyleCnt="2"/>
      <dgm:spPr/>
      <dgm:t>
        <a:bodyPr/>
        <a:lstStyle/>
        <a:p>
          <a:endParaRPr lang="zh-CN" altLang="en-US"/>
        </a:p>
      </dgm:t>
    </dgm:pt>
    <dgm:pt modelId="{4309DA76-73B5-4DEA-9DEF-8D1B642BFA10}" type="pres">
      <dgm:prSet presAssocID="{05167338-9F92-4FBF-BA93-A75AA15E493A}" presName="hierRoot2" presStyleCnt="0"/>
      <dgm:spPr/>
    </dgm:pt>
    <dgm:pt modelId="{858ACB36-9D62-4BBC-A3C5-53935D4721B6}" type="pres">
      <dgm:prSet presAssocID="{05167338-9F92-4FBF-BA93-A75AA15E493A}" presName="composite2" presStyleCnt="0"/>
      <dgm:spPr/>
    </dgm:pt>
    <dgm:pt modelId="{E607236D-A0E3-44A4-8774-87DA70AFD75B}" type="pres">
      <dgm:prSet presAssocID="{05167338-9F92-4FBF-BA93-A75AA15E493A}" presName="background2" presStyleLbl="node2" presStyleIdx="1" presStyleCnt="2"/>
      <dgm:spPr/>
    </dgm:pt>
    <dgm:pt modelId="{63B1D88E-B2C5-4EBA-AF1D-85398359D935}" type="pres">
      <dgm:prSet presAssocID="{05167338-9F92-4FBF-BA93-A75AA15E493A}" presName="text2" presStyleLbl="fgAcc2" presStyleIdx="1" presStyleCnt="2">
        <dgm:presLayoutVars>
          <dgm:chPref val="3"/>
        </dgm:presLayoutVars>
      </dgm:prSet>
      <dgm:spPr/>
      <dgm:t>
        <a:bodyPr/>
        <a:lstStyle/>
        <a:p>
          <a:endParaRPr lang="zh-CN" altLang="en-US"/>
        </a:p>
      </dgm:t>
    </dgm:pt>
    <dgm:pt modelId="{9FEDC925-0FAC-405C-A63C-823D162099E0}" type="pres">
      <dgm:prSet presAssocID="{05167338-9F92-4FBF-BA93-A75AA15E493A}" presName="hierChild3" presStyleCnt="0"/>
      <dgm:spPr/>
    </dgm:pt>
    <dgm:pt modelId="{8DFAF506-3099-46BA-A961-C36D52E9680B}" type="pres">
      <dgm:prSet presAssocID="{FD08E8A4-EC05-4EBA-929D-C59A797F7808}" presName="Name17" presStyleLbl="parChTrans1D3" presStyleIdx="3" presStyleCnt="5"/>
      <dgm:spPr/>
      <dgm:t>
        <a:bodyPr/>
        <a:lstStyle/>
        <a:p>
          <a:endParaRPr lang="zh-CN" altLang="en-US"/>
        </a:p>
      </dgm:t>
    </dgm:pt>
    <dgm:pt modelId="{223F0EF6-8C77-47FA-B325-6135055F8FB2}" type="pres">
      <dgm:prSet presAssocID="{02E5A146-706D-43D8-A272-CB9EFB60B000}" presName="hierRoot3" presStyleCnt="0"/>
      <dgm:spPr/>
    </dgm:pt>
    <dgm:pt modelId="{B3660535-B837-4071-A7CE-99179A90F8CB}" type="pres">
      <dgm:prSet presAssocID="{02E5A146-706D-43D8-A272-CB9EFB60B000}" presName="composite3" presStyleCnt="0"/>
      <dgm:spPr/>
    </dgm:pt>
    <dgm:pt modelId="{D08BE55C-BFE2-4F66-AD9F-A730403D99EF}" type="pres">
      <dgm:prSet presAssocID="{02E5A146-706D-43D8-A272-CB9EFB60B000}" presName="background3" presStyleLbl="node3" presStyleIdx="3" presStyleCnt="5"/>
      <dgm:spPr/>
    </dgm:pt>
    <dgm:pt modelId="{46F31438-E57A-4DF0-B7C7-D4A420C778A1}" type="pres">
      <dgm:prSet presAssocID="{02E5A146-706D-43D8-A272-CB9EFB60B000}" presName="text3" presStyleLbl="fgAcc3" presStyleIdx="3" presStyleCnt="5">
        <dgm:presLayoutVars>
          <dgm:chPref val="3"/>
        </dgm:presLayoutVars>
      </dgm:prSet>
      <dgm:spPr/>
      <dgm:t>
        <a:bodyPr/>
        <a:lstStyle/>
        <a:p>
          <a:endParaRPr lang="zh-CN" altLang="en-US"/>
        </a:p>
      </dgm:t>
    </dgm:pt>
    <dgm:pt modelId="{3E4FBE57-E9FB-4FBB-8262-CD7A154CA487}" type="pres">
      <dgm:prSet presAssocID="{02E5A146-706D-43D8-A272-CB9EFB60B000}" presName="hierChild4" presStyleCnt="0"/>
      <dgm:spPr/>
    </dgm:pt>
    <dgm:pt modelId="{3C29DF0D-FC5F-48A6-85C2-0FAE66F42A60}" type="pres">
      <dgm:prSet presAssocID="{467CB303-DD59-4AFF-B8DA-3EF116B04356}" presName="Name17" presStyleLbl="parChTrans1D3" presStyleIdx="4" presStyleCnt="5"/>
      <dgm:spPr/>
      <dgm:t>
        <a:bodyPr/>
        <a:lstStyle/>
        <a:p>
          <a:endParaRPr lang="zh-CN" altLang="en-US"/>
        </a:p>
      </dgm:t>
    </dgm:pt>
    <dgm:pt modelId="{C3A8AAE4-2251-485A-8C45-52C664D5A5A4}" type="pres">
      <dgm:prSet presAssocID="{8B9D42C2-4C86-45FE-A43F-CB0F622C4CA6}" presName="hierRoot3" presStyleCnt="0"/>
      <dgm:spPr/>
    </dgm:pt>
    <dgm:pt modelId="{5B2CB4FF-EFA5-4E27-B30F-8F03C9E40A3A}" type="pres">
      <dgm:prSet presAssocID="{8B9D42C2-4C86-45FE-A43F-CB0F622C4CA6}" presName="composite3" presStyleCnt="0"/>
      <dgm:spPr/>
    </dgm:pt>
    <dgm:pt modelId="{85C040F9-4EFC-45B5-A44A-C5F0994E44E0}" type="pres">
      <dgm:prSet presAssocID="{8B9D42C2-4C86-45FE-A43F-CB0F622C4CA6}" presName="background3" presStyleLbl="node3" presStyleIdx="4" presStyleCnt="5"/>
      <dgm:spPr/>
    </dgm:pt>
    <dgm:pt modelId="{7AFD2072-0347-48AC-992B-56FD8C0381C6}" type="pres">
      <dgm:prSet presAssocID="{8B9D42C2-4C86-45FE-A43F-CB0F622C4CA6}" presName="text3" presStyleLbl="fgAcc3" presStyleIdx="4" presStyleCnt="5">
        <dgm:presLayoutVars>
          <dgm:chPref val="3"/>
        </dgm:presLayoutVars>
      </dgm:prSet>
      <dgm:spPr/>
      <dgm:t>
        <a:bodyPr/>
        <a:lstStyle/>
        <a:p>
          <a:endParaRPr lang="zh-CN" altLang="en-US"/>
        </a:p>
      </dgm:t>
    </dgm:pt>
    <dgm:pt modelId="{59EF98BE-3148-4D76-BE79-905C49824256}" type="pres">
      <dgm:prSet presAssocID="{8B9D42C2-4C86-45FE-A43F-CB0F622C4CA6}" presName="hierChild4" presStyleCnt="0"/>
      <dgm:spPr/>
    </dgm:pt>
  </dgm:ptLst>
  <dgm:cxnLst>
    <dgm:cxn modelId="{6D6F526C-21BA-41EF-96E8-D03FA12D4F0B}" srcId="{70908094-0D57-4873-80E5-CE3BDEB3E155}" destId="{417B8F70-73A8-406B-82C5-3165E931D0F9}" srcOrd="2" destOrd="0" parTransId="{CC89AFFA-FF24-4E6C-9C39-3053290B8526}" sibTransId="{9962CC7C-F49C-4CD9-83CF-B763CF9BA7B1}"/>
    <dgm:cxn modelId="{7E81AEEF-B067-421C-82E6-82FA33D1087D}" type="presOf" srcId="{8B9D42C2-4C86-45FE-A43F-CB0F622C4CA6}" destId="{7AFD2072-0347-48AC-992B-56FD8C0381C6}" srcOrd="0" destOrd="0" presId="urn:microsoft.com/office/officeart/2005/8/layout/hierarchy1"/>
    <dgm:cxn modelId="{F0E47C45-D72B-4149-9FCB-13566FFBEB79}" type="presOf" srcId="{FAF4CF9E-2270-45CB-AA89-15E06EF04469}" destId="{D5B43BAB-90B1-4771-90A9-F4104985705D}" srcOrd="0" destOrd="0" presId="urn:microsoft.com/office/officeart/2005/8/layout/hierarchy1"/>
    <dgm:cxn modelId="{DD8874E3-21BD-4A03-BBB3-092E2FD967B3}" srcId="{05167338-9F92-4FBF-BA93-A75AA15E493A}" destId="{8B9D42C2-4C86-45FE-A43F-CB0F622C4CA6}" srcOrd="1" destOrd="0" parTransId="{467CB303-DD59-4AFF-B8DA-3EF116B04356}" sibTransId="{C2313D33-C5E5-457C-975F-29DEBEAE4CF4}"/>
    <dgm:cxn modelId="{13043926-628E-4C25-A76B-E0017C3383CF}" srcId="{05167338-9F92-4FBF-BA93-A75AA15E493A}" destId="{02E5A146-706D-43D8-A272-CB9EFB60B000}" srcOrd="0" destOrd="0" parTransId="{FD08E8A4-EC05-4EBA-929D-C59A797F7808}" sibTransId="{E9B2FD95-0205-415E-8E46-368E7E440528}"/>
    <dgm:cxn modelId="{309B2CDE-FAF0-415F-8C8A-A36BFC66A28C}" srcId="{70908094-0D57-4873-80E5-CE3BDEB3E155}" destId="{FAF4CF9E-2270-45CB-AA89-15E06EF04469}" srcOrd="0" destOrd="0" parTransId="{975B28BC-4DEC-4461-A345-DB9E9BFEC4A5}" sibTransId="{962843EA-0113-48E4-A0CA-367C2684BDBF}"/>
    <dgm:cxn modelId="{DA9DBC0D-1789-46BE-B490-C795E0BCF63E}" type="presOf" srcId="{70908094-0D57-4873-80E5-CE3BDEB3E155}" destId="{0F88423B-5088-4040-9D2C-AF6E6305C855}" srcOrd="0" destOrd="0" presId="urn:microsoft.com/office/officeart/2005/8/layout/hierarchy1"/>
    <dgm:cxn modelId="{90D2FA51-386C-400E-B589-FED293C37928}" type="presOf" srcId="{975B28BC-4DEC-4461-A345-DB9E9BFEC4A5}" destId="{0648B8DD-9EE5-48E2-A50B-E8959772B372}" srcOrd="0" destOrd="0" presId="urn:microsoft.com/office/officeart/2005/8/layout/hierarchy1"/>
    <dgm:cxn modelId="{A9B784FF-482D-457D-9091-CBD433FF2A38}" type="presOf" srcId="{CC89AFFA-FF24-4E6C-9C39-3053290B8526}" destId="{8D5AEEAD-F850-468B-996E-581D0F6AE658}" srcOrd="0" destOrd="0" presId="urn:microsoft.com/office/officeart/2005/8/layout/hierarchy1"/>
    <dgm:cxn modelId="{5E910699-035C-403F-9D10-67BBB8176ADE}" type="presOf" srcId="{6C6D375C-B3B5-45FF-9731-D86DF1315BF4}" destId="{43376C2C-DB52-454C-A4BB-C27B8C264F0A}" srcOrd="0" destOrd="0" presId="urn:microsoft.com/office/officeart/2005/8/layout/hierarchy1"/>
    <dgm:cxn modelId="{D52B74D9-E424-4298-8733-99906527E68F}" type="presOf" srcId="{D061D1C0-110D-450C-9313-CB77E9465D40}" destId="{6A061A99-00EE-4168-80E7-07A293C04AA5}" srcOrd="0" destOrd="0" presId="urn:microsoft.com/office/officeart/2005/8/layout/hierarchy1"/>
    <dgm:cxn modelId="{A8899CD2-FD36-443B-99E8-6985EA60420B}" type="presOf" srcId="{417B8F70-73A8-406B-82C5-3165E931D0F9}" destId="{538B003D-7263-4C71-9EE7-8BD2020A663D}" srcOrd="0" destOrd="0" presId="urn:microsoft.com/office/officeart/2005/8/layout/hierarchy1"/>
    <dgm:cxn modelId="{DE2FDC0D-D5CE-4CFB-9F28-5CCE8EA287EE}" type="presOf" srcId="{467CB303-DD59-4AFF-B8DA-3EF116B04356}" destId="{3C29DF0D-FC5F-48A6-85C2-0FAE66F42A60}" srcOrd="0" destOrd="0" presId="urn:microsoft.com/office/officeart/2005/8/layout/hierarchy1"/>
    <dgm:cxn modelId="{19865F3D-1644-4047-9BDC-D38BFC174B5E}" type="presOf" srcId="{05167338-9F92-4FBF-BA93-A75AA15E493A}" destId="{63B1D88E-B2C5-4EBA-AF1D-85398359D935}" srcOrd="0" destOrd="0" presId="urn:microsoft.com/office/officeart/2005/8/layout/hierarchy1"/>
    <dgm:cxn modelId="{C612F839-883F-414C-9CF6-C26B1F75EB1F}" srcId="{4C38A478-F35F-47C4-B040-E795E206E605}" destId="{7396DD49-F7C6-497F-8E0B-204609A5D757}" srcOrd="0" destOrd="0" parTransId="{8D07E3DB-441B-41DC-A8FD-B1FBFA1A7A5A}" sibTransId="{676B34D0-AC18-4EEA-A6DB-CFF703931C9F}"/>
    <dgm:cxn modelId="{7B7264BA-8060-421D-A6B6-D53047ECD2D5}" type="presOf" srcId="{02E5A146-706D-43D8-A272-CB9EFB60B000}" destId="{46F31438-E57A-4DF0-B7C7-D4A420C778A1}" srcOrd="0" destOrd="0" presId="urn:microsoft.com/office/officeart/2005/8/layout/hierarchy1"/>
    <dgm:cxn modelId="{B1AC4A64-70FB-456F-AF5B-75F10035CFF3}" type="presOf" srcId="{4C38A478-F35F-47C4-B040-E795E206E605}" destId="{F8BDC58F-679C-460F-8F7D-096F27EE84F7}" srcOrd="0" destOrd="0" presId="urn:microsoft.com/office/officeart/2005/8/layout/hierarchy1"/>
    <dgm:cxn modelId="{C04A31DA-7DB8-4F75-9193-4CAA6365DAD0}" srcId="{7396DD49-F7C6-497F-8E0B-204609A5D757}" destId="{05167338-9F92-4FBF-BA93-A75AA15E493A}" srcOrd="1" destOrd="0" parTransId="{D061D1C0-110D-450C-9313-CB77E9465D40}" sibTransId="{FD76F62C-68E1-4E57-A0A5-B8C363471BAA}"/>
    <dgm:cxn modelId="{CF91363F-23C0-4FE7-A1FE-85AAE32AA16D}" type="presOf" srcId="{FD08E8A4-EC05-4EBA-929D-C59A797F7808}" destId="{8DFAF506-3099-46BA-A961-C36D52E9680B}" srcOrd="0" destOrd="0" presId="urn:microsoft.com/office/officeart/2005/8/layout/hierarchy1"/>
    <dgm:cxn modelId="{D421D2EB-6051-479F-B6BA-86988A11AD9F}" srcId="{7396DD49-F7C6-497F-8E0B-204609A5D757}" destId="{70908094-0D57-4873-80E5-CE3BDEB3E155}" srcOrd="0" destOrd="0" parTransId="{FC5704F1-2CD7-471C-A807-4D14D81703C2}" sibTransId="{DDFDAAB2-D07B-472B-8CEE-C113ED2890E6}"/>
    <dgm:cxn modelId="{3E7EDCA2-E7EA-4305-8C76-AAD5E5AF8A0B}" type="presOf" srcId="{7396DD49-F7C6-497F-8E0B-204609A5D757}" destId="{DCF62BF7-465F-439D-9E53-CBFC4A61453E}" srcOrd="0" destOrd="0" presId="urn:microsoft.com/office/officeart/2005/8/layout/hierarchy1"/>
    <dgm:cxn modelId="{31407D48-F3D0-4057-977B-D4D3C1CF15BD}" type="presOf" srcId="{FC5704F1-2CD7-471C-A807-4D14D81703C2}" destId="{EC347F8F-8B0E-4EC8-A43B-DD27A014E774}" srcOrd="0" destOrd="0" presId="urn:microsoft.com/office/officeart/2005/8/layout/hierarchy1"/>
    <dgm:cxn modelId="{93686EAD-C9CF-487E-B8BD-9027A06CD101}" srcId="{70908094-0D57-4873-80E5-CE3BDEB3E155}" destId="{6C6D375C-B3B5-45FF-9731-D86DF1315BF4}" srcOrd="1" destOrd="0" parTransId="{B18D73CC-CEF1-48D7-8556-9F67D2D89289}" sibTransId="{64C3C630-B4E3-4754-A75D-235E00BA5819}"/>
    <dgm:cxn modelId="{DF8655D6-D763-496E-A721-66233CBB7463}" type="presOf" srcId="{B18D73CC-CEF1-48D7-8556-9F67D2D89289}" destId="{4B3059A3-D694-465B-94B5-543F5741CA1B}" srcOrd="0" destOrd="0" presId="urn:microsoft.com/office/officeart/2005/8/layout/hierarchy1"/>
    <dgm:cxn modelId="{D6DD932A-38AF-4FB7-B964-C99D4788CCFC}" type="presParOf" srcId="{F8BDC58F-679C-460F-8F7D-096F27EE84F7}" destId="{3CE4FFE9-852C-4218-90BE-356812FDD390}" srcOrd="0" destOrd="0" presId="urn:microsoft.com/office/officeart/2005/8/layout/hierarchy1"/>
    <dgm:cxn modelId="{06C73560-2B74-4522-BA61-26BC0FB2B498}" type="presParOf" srcId="{3CE4FFE9-852C-4218-90BE-356812FDD390}" destId="{637D1844-8F60-4F81-AE7E-B7DD06E477C5}" srcOrd="0" destOrd="0" presId="urn:microsoft.com/office/officeart/2005/8/layout/hierarchy1"/>
    <dgm:cxn modelId="{CB6BCDE4-3D4A-4D1A-99A7-CEA3D84A86D4}" type="presParOf" srcId="{637D1844-8F60-4F81-AE7E-B7DD06E477C5}" destId="{A66E6684-0A60-45B5-A845-34C230C83F16}" srcOrd="0" destOrd="0" presId="urn:microsoft.com/office/officeart/2005/8/layout/hierarchy1"/>
    <dgm:cxn modelId="{E90AB364-EA3B-4FE7-A9B6-5DB99EFB2F36}" type="presParOf" srcId="{637D1844-8F60-4F81-AE7E-B7DD06E477C5}" destId="{DCF62BF7-465F-439D-9E53-CBFC4A61453E}" srcOrd="1" destOrd="0" presId="urn:microsoft.com/office/officeart/2005/8/layout/hierarchy1"/>
    <dgm:cxn modelId="{A73E2112-0A55-4404-95CB-89752E6A4C11}" type="presParOf" srcId="{3CE4FFE9-852C-4218-90BE-356812FDD390}" destId="{FC2D686C-DE43-4654-AE68-BDCEA4775599}" srcOrd="1" destOrd="0" presId="urn:microsoft.com/office/officeart/2005/8/layout/hierarchy1"/>
    <dgm:cxn modelId="{BEE59878-59CE-48AA-8707-925250F61A60}" type="presParOf" srcId="{FC2D686C-DE43-4654-AE68-BDCEA4775599}" destId="{EC347F8F-8B0E-4EC8-A43B-DD27A014E774}" srcOrd="0" destOrd="0" presId="urn:microsoft.com/office/officeart/2005/8/layout/hierarchy1"/>
    <dgm:cxn modelId="{A1B53068-98BA-4667-9A47-F59EA879BABE}" type="presParOf" srcId="{FC2D686C-DE43-4654-AE68-BDCEA4775599}" destId="{29EF1D21-96E1-4E04-8D63-FCC77EB80D39}" srcOrd="1" destOrd="0" presId="urn:microsoft.com/office/officeart/2005/8/layout/hierarchy1"/>
    <dgm:cxn modelId="{F09689C1-D855-4FE1-B0D5-609408421519}" type="presParOf" srcId="{29EF1D21-96E1-4E04-8D63-FCC77EB80D39}" destId="{5785C972-C5F8-4C77-B9DB-7329B56C1E58}" srcOrd="0" destOrd="0" presId="urn:microsoft.com/office/officeart/2005/8/layout/hierarchy1"/>
    <dgm:cxn modelId="{50B5511F-73C9-43C4-BFAC-47EEEAEDE633}" type="presParOf" srcId="{5785C972-C5F8-4C77-B9DB-7329B56C1E58}" destId="{2524B70B-E6D2-4475-9343-AF3CE8F100E3}" srcOrd="0" destOrd="0" presId="urn:microsoft.com/office/officeart/2005/8/layout/hierarchy1"/>
    <dgm:cxn modelId="{69B206EB-2674-497D-9309-7D181B00122B}" type="presParOf" srcId="{5785C972-C5F8-4C77-B9DB-7329B56C1E58}" destId="{0F88423B-5088-4040-9D2C-AF6E6305C855}" srcOrd="1" destOrd="0" presId="urn:microsoft.com/office/officeart/2005/8/layout/hierarchy1"/>
    <dgm:cxn modelId="{916CB3A5-A4CC-4B37-B7BB-CE6305737B88}" type="presParOf" srcId="{29EF1D21-96E1-4E04-8D63-FCC77EB80D39}" destId="{934745FB-8FEA-4E9D-BEF9-D4155F1E4C6A}" srcOrd="1" destOrd="0" presId="urn:microsoft.com/office/officeart/2005/8/layout/hierarchy1"/>
    <dgm:cxn modelId="{EE3057E9-27E1-40FD-8BBF-B2BD781B77AB}" type="presParOf" srcId="{934745FB-8FEA-4E9D-BEF9-D4155F1E4C6A}" destId="{0648B8DD-9EE5-48E2-A50B-E8959772B372}" srcOrd="0" destOrd="0" presId="urn:microsoft.com/office/officeart/2005/8/layout/hierarchy1"/>
    <dgm:cxn modelId="{81E74115-DD43-449C-A919-A53E696DFCAA}" type="presParOf" srcId="{934745FB-8FEA-4E9D-BEF9-D4155F1E4C6A}" destId="{FDF5D98C-CFC6-4F3C-B38F-63D21C64FF2B}" srcOrd="1" destOrd="0" presId="urn:microsoft.com/office/officeart/2005/8/layout/hierarchy1"/>
    <dgm:cxn modelId="{0B2DF644-AFF7-4DD0-B894-C845B6723D35}" type="presParOf" srcId="{FDF5D98C-CFC6-4F3C-B38F-63D21C64FF2B}" destId="{F4E7F49B-D6C6-4C84-8F48-C1AF4D973EC9}" srcOrd="0" destOrd="0" presId="urn:microsoft.com/office/officeart/2005/8/layout/hierarchy1"/>
    <dgm:cxn modelId="{26E8E135-B5DF-4FBF-9D1E-B54EA02F1E66}" type="presParOf" srcId="{F4E7F49B-D6C6-4C84-8F48-C1AF4D973EC9}" destId="{275BEA37-B676-41E8-BF43-383A9DC65279}" srcOrd="0" destOrd="0" presId="urn:microsoft.com/office/officeart/2005/8/layout/hierarchy1"/>
    <dgm:cxn modelId="{F99D68A9-55BE-4562-B7C7-78F7F29833F7}" type="presParOf" srcId="{F4E7F49B-D6C6-4C84-8F48-C1AF4D973EC9}" destId="{D5B43BAB-90B1-4771-90A9-F4104985705D}" srcOrd="1" destOrd="0" presId="urn:microsoft.com/office/officeart/2005/8/layout/hierarchy1"/>
    <dgm:cxn modelId="{209AF8DF-A1FF-4645-9546-3899922EA4FE}" type="presParOf" srcId="{FDF5D98C-CFC6-4F3C-B38F-63D21C64FF2B}" destId="{9D93ECD7-A732-4080-BAB4-97058044E846}" srcOrd="1" destOrd="0" presId="urn:microsoft.com/office/officeart/2005/8/layout/hierarchy1"/>
    <dgm:cxn modelId="{C075EC35-18C8-4EAE-92FE-093EFCFF776C}" type="presParOf" srcId="{934745FB-8FEA-4E9D-BEF9-D4155F1E4C6A}" destId="{4B3059A3-D694-465B-94B5-543F5741CA1B}" srcOrd="2" destOrd="0" presId="urn:microsoft.com/office/officeart/2005/8/layout/hierarchy1"/>
    <dgm:cxn modelId="{BAC14C4C-24DE-4BA7-A785-FD92B0A2C88F}" type="presParOf" srcId="{934745FB-8FEA-4E9D-BEF9-D4155F1E4C6A}" destId="{283CF3CA-2252-4C00-B051-491776EB66A0}" srcOrd="3" destOrd="0" presId="urn:microsoft.com/office/officeart/2005/8/layout/hierarchy1"/>
    <dgm:cxn modelId="{2F16B471-E1DE-440F-892C-1A3D8CBAAC72}" type="presParOf" srcId="{283CF3CA-2252-4C00-B051-491776EB66A0}" destId="{2D39A139-E4B7-45B8-9171-98FFE9DD9E1B}" srcOrd="0" destOrd="0" presId="urn:microsoft.com/office/officeart/2005/8/layout/hierarchy1"/>
    <dgm:cxn modelId="{3FA63664-4891-4534-8FA4-9152E183EE09}" type="presParOf" srcId="{2D39A139-E4B7-45B8-9171-98FFE9DD9E1B}" destId="{CE12482A-6FED-4017-9555-B75BB6AA3591}" srcOrd="0" destOrd="0" presId="urn:microsoft.com/office/officeart/2005/8/layout/hierarchy1"/>
    <dgm:cxn modelId="{ED5C837C-4CE1-475E-B89F-C236A6A44185}" type="presParOf" srcId="{2D39A139-E4B7-45B8-9171-98FFE9DD9E1B}" destId="{43376C2C-DB52-454C-A4BB-C27B8C264F0A}" srcOrd="1" destOrd="0" presId="urn:microsoft.com/office/officeart/2005/8/layout/hierarchy1"/>
    <dgm:cxn modelId="{43BF1E9C-445D-4BFD-929F-E5316DB7D5B6}" type="presParOf" srcId="{283CF3CA-2252-4C00-B051-491776EB66A0}" destId="{53DACE40-0E13-47E7-9D67-6392049C9BFD}" srcOrd="1" destOrd="0" presId="urn:microsoft.com/office/officeart/2005/8/layout/hierarchy1"/>
    <dgm:cxn modelId="{EBC5E334-B367-43E1-BE65-BD90D9B50031}" type="presParOf" srcId="{934745FB-8FEA-4E9D-BEF9-D4155F1E4C6A}" destId="{8D5AEEAD-F850-468B-996E-581D0F6AE658}" srcOrd="4" destOrd="0" presId="urn:microsoft.com/office/officeart/2005/8/layout/hierarchy1"/>
    <dgm:cxn modelId="{4B447F16-C5A4-446B-AD78-4FCA194F36FD}" type="presParOf" srcId="{934745FB-8FEA-4E9D-BEF9-D4155F1E4C6A}" destId="{B252E8C6-57A6-4B1E-AB72-0B7D44F4EE1F}" srcOrd="5" destOrd="0" presId="urn:microsoft.com/office/officeart/2005/8/layout/hierarchy1"/>
    <dgm:cxn modelId="{FBA88192-4040-4BDC-A443-8C16E2E3EF0C}" type="presParOf" srcId="{B252E8C6-57A6-4B1E-AB72-0B7D44F4EE1F}" destId="{CF844D51-3A9D-4182-AECC-A186FF87FEF1}" srcOrd="0" destOrd="0" presId="urn:microsoft.com/office/officeart/2005/8/layout/hierarchy1"/>
    <dgm:cxn modelId="{69A8A57F-181E-428A-ACBC-852FFCEE1869}" type="presParOf" srcId="{CF844D51-3A9D-4182-AECC-A186FF87FEF1}" destId="{AA710052-B94F-4BDA-8161-4D89598C9207}" srcOrd="0" destOrd="0" presId="urn:microsoft.com/office/officeart/2005/8/layout/hierarchy1"/>
    <dgm:cxn modelId="{BF5A041D-1706-4E01-83EC-E4B289D08045}" type="presParOf" srcId="{CF844D51-3A9D-4182-AECC-A186FF87FEF1}" destId="{538B003D-7263-4C71-9EE7-8BD2020A663D}" srcOrd="1" destOrd="0" presId="urn:microsoft.com/office/officeart/2005/8/layout/hierarchy1"/>
    <dgm:cxn modelId="{C9D21E07-5105-444D-B56C-18A87A9830A1}" type="presParOf" srcId="{B252E8C6-57A6-4B1E-AB72-0B7D44F4EE1F}" destId="{FB3A84E9-BB9E-4CEC-9E57-E98E64085524}" srcOrd="1" destOrd="0" presId="urn:microsoft.com/office/officeart/2005/8/layout/hierarchy1"/>
    <dgm:cxn modelId="{B103D6A6-40FA-4451-9B1F-E84D37A0D853}" type="presParOf" srcId="{FC2D686C-DE43-4654-AE68-BDCEA4775599}" destId="{6A061A99-00EE-4168-80E7-07A293C04AA5}" srcOrd="2" destOrd="0" presId="urn:microsoft.com/office/officeart/2005/8/layout/hierarchy1"/>
    <dgm:cxn modelId="{89AE746C-21BE-412F-9BC5-D91D436F908C}" type="presParOf" srcId="{FC2D686C-DE43-4654-AE68-BDCEA4775599}" destId="{4309DA76-73B5-4DEA-9DEF-8D1B642BFA10}" srcOrd="3" destOrd="0" presId="urn:microsoft.com/office/officeart/2005/8/layout/hierarchy1"/>
    <dgm:cxn modelId="{DB5370EB-5D56-4D8B-80E9-CE102D486388}" type="presParOf" srcId="{4309DA76-73B5-4DEA-9DEF-8D1B642BFA10}" destId="{858ACB36-9D62-4BBC-A3C5-53935D4721B6}" srcOrd="0" destOrd="0" presId="urn:microsoft.com/office/officeart/2005/8/layout/hierarchy1"/>
    <dgm:cxn modelId="{64BC513B-D9D9-4275-A59F-72D6F4854A92}" type="presParOf" srcId="{858ACB36-9D62-4BBC-A3C5-53935D4721B6}" destId="{E607236D-A0E3-44A4-8774-87DA70AFD75B}" srcOrd="0" destOrd="0" presId="urn:microsoft.com/office/officeart/2005/8/layout/hierarchy1"/>
    <dgm:cxn modelId="{4AD53167-D02B-4139-A9B5-DE365D921F68}" type="presParOf" srcId="{858ACB36-9D62-4BBC-A3C5-53935D4721B6}" destId="{63B1D88E-B2C5-4EBA-AF1D-85398359D935}" srcOrd="1" destOrd="0" presId="urn:microsoft.com/office/officeart/2005/8/layout/hierarchy1"/>
    <dgm:cxn modelId="{5A629532-DCE0-4CBB-BB9E-1E94174C7D82}" type="presParOf" srcId="{4309DA76-73B5-4DEA-9DEF-8D1B642BFA10}" destId="{9FEDC925-0FAC-405C-A63C-823D162099E0}" srcOrd="1" destOrd="0" presId="urn:microsoft.com/office/officeart/2005/8/layout/hierarchy1"/>
    <dgm:cxn modelId="{A421E108-837D-4081-B047-26576774F7BA}" type="presParOf" srcId="{9FEDC925-0FAC-405C-A63C-823D162099E0}" destId="{8DFAF506-3099-46BA-A961-C36D52E9680B}" srcOrd="0" destOrd="0" presId="urn:microsoft.com/office/officeart/2005/8/layout/hierarchy1"/>
    <dgm:cxn modelId="{4EF8F364-9062-4EE8-A8C0-28D54A706A75}" type="presParOf" srcId="{9FEDC925-0FAC-405C-A63C-823D162099E0}" destId="{223F0EF6-8C77-47FA-B325-6135055F8FB2}" srcOrd="1" destOrd="0" presId="urn:microsoft.com/office/officeart/2005/8/layout/hierarchy1"/>
    <dgm:cxn modelId="{05E6602D-1973-4B7C-8E1E-D0E75F835E95}" type="presParOf" srcId="{223F0EF6-8C77-47FA-B325-6135055F8FB2}" destId="{B3660535-B837-4071-A7CE-99179A90F8CB}" srcOrd="0" destOrd="0" presId="urn:microsoft.com/office/officeart/2005/8/layout/hierarchy1"/>
    <dgm:cxn modelId="{2F4585CA-16E6-4BC0-8613-0E8761B4ED7D}" type="presParOf" srcId="{B3660535-B837-4071-A7CE-99179A90F8CB}" destId="{D08BE55C-BFE2-4F66-AD9F-A730403D99EF}" srcOrd="0" destOrd="0" presId="urn:microsoft.com/office/officeart/2005/8/layout/hierarchy1"/>
    <dgm:cxn modelId="{8E745253-08DD-4C9A-9842-A13CB1C6A1C5}" type="presParOf" srcId="{B3660535-B837-4071-A7CE-99179A90F8CB}" destId="{46F31438-E57A-4DF0-B7C7-D4A420C778A1}" srcOrd="1" destOrd="0" presId="urn:microsoft.com/office/officeart/2005/8/layout/hierarchy1"/>
    <dgm:cxn modelId="{3D37C893-2572-4647-9CDA-95F750F50DEB}" type="presParOf" srcId="{223F0EF6-8C77-47FA-B325-6135055F8FB2}" destId="{3E4FBE57-E9FB-4FBB-8262-CD7A154CA487}" srcOrd="1" destOrd="0" presId="urn:microsoft.com/office/officeart/2005/8/layout/hierarchy1"/>
    <dgm:cxn modelId="{03CBE253-1C63-48AA-99D9-C0D078C26A8A}" type="presParOf" srcId="{9FEDC925-0FAC-405C-A63C-823D162099E0}" destId="{3C29DF0D-FC5F-48A6-85C2-0FAE66F42A60}" srcOrd="2" destOrd="0" presId="urn:microsoft.com/office/officeart/2005/8/layout/hierarchy1"/>
    <dgm:cxn modelId="{C2517BFC-F493-446D-AE68-DF90B88278B2}" type="presParOf" srcId="{9FEDC925-0FAC-405C-A63C-823D162099E0}" destId="{C3A8AAE4-2251-485A-8C45-52C664D5A5A4}" srcOrd="3" destOrd="0" presId="urn:microsoft.com/office/officeart/2005/8/layout/hierarchy1"/>
    <dgm:cxn modelId="{3D43A241-DE35-4ED2-BBB4-4677EFE8DDDA}" type="presParOf" srcId="{C3A8AAE4-2251-485A-8C45-52C664D5A5A4}" destId="{5B2CB4FF-EFA5-4E27-B30F-8F03C9E40A3A}" srcOrd="0" destOrd="0" presId="urn:microsoft.com/office/officeart/2005/8/layout/hierarchy1"/>
    <dgm:cxn modelId="{95CC610E-447F-40ED-B47B-0EEAB58790F0}" type="presParOf" srcId="{5B2CB4FF-EFA5-4E27-B30F-8F03C9E40A3A}" destId="{85C040F9-4EFC-45B5-A44A-C5F0994E44E0}" srcOrd="0" destOrd="0" presId="urn:microsoft.com/office/officeart/2005/8/layout/hierarchy1"/>
    <dgm:cxn modelId="{F61E3C93-EE3A-4DF3-95FF-8F1FDCF5C82A}" type="presParOf" srcId="{5B2CB4FF-EFA5-4E27-B30F-8F03C9E40A3A}" destId="{7AFD2072-0347-48AC-992B-56FD8C0381C6}" srcOrd="1" destOrd="0" presId="urn:microsoft.com/office/officeart/2005/8/layout/hierarchy1"/>
    <dgm:cxn modelId="{129B8F0B-294F-4671-BD72-BE488788018A}" type="presParOf" srcId="{C3A8AAE4-2251-485A-8C45-52C664D5A5A4}" destId="{59EF98BE-3148-4D76-BE79-905C49824256}"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制定详细设计、编码、文档和用户接口的标准</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根据项目特点选择运行的目标平台和开发工具</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制定软件的体系结构，定义逻辑和物理的对象模型</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39A9C272-3D74-4A21-9F4C-55E48CCDFB29}">
      <dgm:prSet phldrT="[文本]"/>
      <dgm:spPr/>
      <dgm:t>
        <a:bodyPr/>
        <a:lstStyle/>
        <a:p>
          <a:r>
            <a:rPr lang="zh-CN" altLang="en-US" dirty="0" smtClean="0">
              <a:ea typeface="宋体" panose="02010600030101010101" pitchFamily="2" charset="-122"/>
            </a:rPr>
            <a:t>生成高层设计说明书，并组织设计评审</a:t>
          </a:r>
          <a:endParaRPr lang="zh-CN" altLang="en-US" dirty="0"/>
        </a:p>
      </dgm:t>
    </dgm:pt>
    <dgm:pt modelId="{B2BC7025-859B-43B5-B386-2FE389B3BF53}" type="parTrans" cxnId="{D767BAC6-4808-4E0B-AA4D-EF5907B4FF7D}">
      <dgm:prSet/>
      <dgm:spPr/>
      <dgm:t>
        <a:bodyPr/>
        <a:lstStyle/>
        <a:p>
          <a:endParaRPr lang="zh-CN" altLang="en-US"/>
        </a:p>
      </dgm:t>
    </dgm:pt>
    <dgm:pt modelId="{2DCCCD9E-77EC-4CC7-89B1-EA99D43CC84D}" type="sibTrans" cxnId="{D767BAC6-4808-4E0B-AA4D-EF5907B4FF7D}">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从需求规格说明书中得到物理数据库结构，进行物理数据库设计</a:t>
          </a:r>
          <a:endParaRPr lang="zh-CN" altLang="en-US" dirty="0"/>
        </a:p>
      </dgm:t>
    </dgm:pt>
    <dgm:pt modelId="{B9623C15-DCD5-4253-B56D-529FFA3E4021}" type="parTrans" cxnId="{2AA203B7-D04E-4FE5-879D-F97C40CDD934}">
      <dgm:prSet/>
      <dgm:spPr/>
      <dgm:t>
        <a:bodyPr/>
        <a:lstStyle/>
        <a:p>
          <a:endParaRPr lang="zh-CN" altLang="en-US"/>
        </a:p>
      </dgm:t>
    </dgm:pt>
    <dgm:pt modelId="{C208CCB7-CAC9-4952-97C7-E649458AB6EB}" type="sibTrans" cxnId="{2AA203B7-D04E-4FE5-879D-F97C40CDD934}">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type="parTrans" cxnId="{376DF25B-9599-4D10-905A-4FF55B6E4EB4}">
      <dgm:prSet/>
      <dgm:spPr/>
      <dgm:t>
        <a:bodyPr/>
        <a:lstStyle/>
        <a:p>
          <a:endParaRPr lang="zh-CN" altLang="en-US"/>
        </a:p>
      </dgm:t>
    </dgm:pt>
    <dgm:pt modelId="{908B8F6B-4465-4F4A-AFE6-46FEE0049D05}" type="sibTrans" cxnId="{376DF25B-9599-4D10-905A-4FF55B6E4EB4}">
      <dgm:prSet/>
      <dgm:spPr/>
      <dgm:t>
        <a:bodyPr/>
        <a:lstStyle/>
        <a:p>
          <a:endParaRPr lang="zh-CN" altLang="en-US"/>
        </a:p>
      </dgm:t>
    </dgm:pt>
    <dgm:pt modelId="{8D679542-0C4B-4593-BA82-9700B8B28DD1}">
      <dgm:prSet phldrT="[文本]"/>
      <dgm:spPr/>
      <dgm:t>
        <a:bodyPr/>
        <a:lstStyle/>
        <a:p>
          <a:r>
            <a:rPr lang="en-US" altLang="zh-CN" dirty="0" smtClean="0"/>
            <a:t>5</a:t>
          </a:r>
          <a:endParaRPr lang="zh-CN" altLang="en-US" dirty="0"/>
        </a:p>
      </dgm:t>
    </dgm:pt>
    <dgm:pt modelId="{25C312F7-73D2-4A3A-ABBA-4F81322C0BDF}" type="parTrans" cxnId="{22996291-9ACC-446E-899A-0A3113244D52}">
      <dgm:prSet/>
      <dgm:spPr/>
      <dgm:t>
        <a:bodyPr/>
        <a:lstStyle/>
        <a:p>
          <a:endParaRPr lang="zh-CN" altLang="en-US"/>
        </a:p>
      </dgm:t>
    </dgm:pt>
    <dgm:pt modelId="{01A388AA-D153-4E2F-AD75-4B0152BF4E32}" type="sibTrans" cxnId="{22996291-9ACC-446E-899A-0A3113244D52}">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5">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5">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5">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5">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5">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5">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5">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5">
        <dgm:presLayoutVars>
          <dgm:bulletEnabled val="1"/>
        </dgm:presLayoutVars>
      </dgm:prSet>
      <dgm:spPr/>
      <dgm:t>
        <a:bodyPr/>
        <a:lstStyle/>
        <a:p>
          <a:endParaRPr lang="zh-CN" altLang="en-US"/>
        </a:p>
      </dgm:t>
    </dgm:pt>
    <dgm:pt modelId="{A1310191-2E72-4C44-A4DE-7AFAD8B5D7DF}" type="pres">
      <dgm:prSet presAssocID="{908B8F6B-4465-4F4A-AFE6-46FEE0049D05}" presName="sp" presStyleCnt="0"/>
      <dgm:spPr/>
    </dgm:pt>
    <dgm:pt modelId="{9E84DA18-33D7-4078-B389-2B509654E2AA}" type="pres">
      <dgm:prSet presAssocID="{8D679542-0C4B-4593-BA82-9700B8B28DD1}" presName="composite" presStyleCnt="0"/>
      <dgm:spPr/>
    </dgm:pt>
    <dgm:pt modelId="{6199F865-BCE4-4BF4-84B3-A9D770F4A034}" type="pres">
      <dgm:prSet presAssocID="{8D679542-0C4B-4593-BA82-9700B8B28DD1}" presName="parentText" presStyleLbl="alignNode1" presStyleIdx="4" presStyleCnt="5">
        <dgm:presLayoutVars>
          <dgm:chMax val="1"/>
          <dgm:bulletEnabled val="1"/>
        </dgm:presLayoutVars>
      </dgm:prSet>
      <dgm:spPr/>
      <dgm:t>
        <a:bodyPr/>
        <a:lstStyle/>
        <a:p>
          <a:endParaRPr lang="zh-CN" altLang="en-US"/>
        </a:p>
      </dgm:t>
    </dgm:pt>
    <dgm:pt modelId="{A5FF9C29-88DA-498A-A169-F46084720F15}" type="pres">
      <dgm:prSet presAssocID="{8D679542-0C4B-4593-BA82-9700B8B28DD1}" presName="descendantText" presStyleLbl="alignAcc1" presStyleIdx="4" presStyleCnt="5">
        <dgm:presLayoutVars>
          <dgm:bulletEnabled val="1"/>
        </dgm:presLayoutVars>
      </dgm:prSet>
      <dgm:spPr/>
      <dgm:t>
        <a:bodyPr/>
        <a:lstStyle/>
        <a:p>
          <a:endParaRPr lang="zh-CN" altLang="en-US"/>
        </a:p>
      </dgm:t>
    </dgm:pt>
  </dgm:ptLst>
  <dgm:cxnLst>
    <dgm:cxn modelId="{56E1AE07-9975-490A-81BD-D51A67D6E19D}" type="presOf" srcId="{39A9C272-3D74-4A21-9F4C-55E48CCDFB29}" destId="{A5FF9C29-88DA-498A-A169-F46084720F15}"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C1075492-2665-4CD1-BDC9-DE7CD4AA4A2D}" type="presOf" srcId="{BADBED25-DE55-4119-AA33-C1CF7F409D0B}" destId="{819B7E1B-17F3-403E-8A82-77F0A6FD2FC8}"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B9DA3484-612C-4C7E-82F4-ACED0105EA4D}"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CEED25ED-8A53-46F0-A652-4AB1BF2EDF07}" type="presOf" srcId="{BFA17660-C57C-4686-BA6E-4DCCA33E786D}" destId="{E42D79E8-C6AC-415D-99D6-21DC8EF351FC}" srcOrd="0" destOrd="0" presId="urn:microsoft.com/office/officeart/2005/8/layout/chevron2"/>
    <dgm:cxn modelId="{44127906-1F00-424B-BAFE-68A01608F53B}" srcId="{223D4818-B8EA-4833-9AE7-C9DED1267B96}" destId="{BFA17660-C57C-4686-BA6E-4DCCA33E786D}" srcOrd="0" destOrd="0" parTransId="{E7E58AB4-06DA-4986-AE6F-ACA8CA88B141}" sibTransId="{0375DF3A-26E4-40CA-85F4-FBA98D6100A2}"/>
    <dgm:cxn modelId="{D767BAC6-4808-4E0B-AA4D-EF5907B4FF7D}" srcId="{8D679542-0C4B-4593-BA82-9700B8B28DD1}" destId="{39A9C272-3D74-4A21-9F4C-55E48CCDFB29}" srcOrd="0" destOrd="0" parTransId="{B2BC7025-859B-43B5-B386-2FE389B3BF53}" sibTransId="{2DCCCD9E-77EC-4CC7-89B1-EA99D43CC84D}"/>
    <dgm:cxn modelId="{47641596-EE97-4CE8-B59C-AFEA1EF63805}" type="presOf" srcId="{223D4818-B8EA-4833-9AE7-C9DED1267B96}" destId="{679C86D8-B8FD-485C-89EC-9DFBA73D2FFE}" srcOrd="0" destOrd="0" presId="urn:microsoft.com/office/officeart/2005/8/layout/chevron2"/>
    <dgm:cxn modelId="{22996291-9ACC-446E-899A-0A3113244D52}" srcId="{69B556C7-5FBB-4989-9033-6C394296C3A0}" destId="{8D679542-0C4B-4593-BA82-9700B8B28DD1}" srcOrd="4" destOrd="0" parTransId="{25C312F7-73D2-4A3A-ABBA-4F81322C0BDF}" sibTransId="{01A388AA-D153-4E2F-AD75-4B0152BF4E32}"/>
    <dgm:cxn modelId="{BB508185-3366-4174-84FC-1B570C8346B7}" srcId="{69B556C7-5FBB-4989-9033-6C394296C3A0}" destId="{9ABC35C1-ADAD-4D3D-ACB9-CE76BF57A289}" srcOrd="2" destOrd="0" parTransId="{2626428A-080B-4BAA-BA95-4EBBD9ED1AAC}" sibTransId="{E947F88C-3E52-4877-8769-6754E7927D90}"/>
    <dgm:cxn modelId="{69B7F470-4B51-408B-84BD-935EEC276A51}" type="presOf" srcId="{8D679542-0C4B-4593-BA82-9700B8B28DD1}" destId="{6199F865-BCE4-4BF4-84B3-A9D770F4A034}" srcOrd="0" destOrd="0" presId="urn:microsoft.com/office/officeart/2005/8/layout/chevron2"/>
    <dgm:cxn modelId="{00A5B752-957E-43C2-809F-CA1DD1CE78C8}" type="presOf" srcId="{EDCCA54F-5B60-47F7-8549-5F0B9EB2B862}" destId="{501AA708-1AA8-4D84-9A6D-AF2808E3EB8F}" srcOrd="0" destOrd="0" presId="urn:microsoft.com/office/officeart/2005/8/layout/chevron2"/>
    <dgm:cxn modelId="{376DF25B-9599-4D10-905A-4FF55B6E4EB4}" srcId="{69B556C7-5FBB-4989-9033-6C394296C3A0}" destId="{BADBED25-DE55-4119-AA33-C1CF7F409D0B}" srcOrd="3" destOrd="0" parTransId="{782D950C-68F5-4EF2-8E68-A89A9CD6916C}" sibTransId="{908B8F6B-4465-4F4A-AFE6-46FEE0049D05}"/>
    <dgm:cxn modelId="{6FCA44CF-7839-4170-912A-5710A3B094EA}" type="presOf" srcId="{FD70C6D5-DD23-4A43-AF85-569ADC29462C}" destId="{01C449C5-13DE-4267-9702-ED0064BAD39D}" srcOrd="0" destOrd="0" presId="urn:microsoft.com/office/officeart/2005/8/layout/chevron2"/>
    <dgm:cxn modelId="{03A23F0E-4B0C-4E79-9D1E-01E137442027}" type="presOf" srcId="{5AD09503-0ED6-4ED7-820F-E35969DD0730}" destId="{5669A711-2819-41FC-8641-1267F15E6E8A}" srcOrd="0" destOrd="0" presId="urn:microsoft.com/office/officeart/2005/8/layout/chevron2"/>
    <dgm:cxn modelId="{ABD3F494-BE3A-4CFA-B4EB-CDC0323B84C9}" type="presOf" srcId="{23CBDA87-B2AE-46B7-947D-AE717C0E9137}" destId="{FDA7D4CF-1D9C-4D1F-BE21-9E9CD6FB156A}" srcOrd="0" destOrd="0" presId="urn:microsoft.com/office/officeart/2005/8/layout/chevron2"/>
    <dgm:cxn modelId="{B4518DC0-38DF-4501-95F6-FA43A6002DE7}" type="presOf" srcId="{69B556C7-5FBB-4989-9033-6C394296C3A0}" destId="{4F49A591-2FCA-4AAB-A104-5F548D94AE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622B5550-E553-4EFA-BF10-871934AA2EC2}" type="presParOf" srcId="{4F49A591-2FCA-4AAB-A104-5F548D94AE6A}" destId="{F05864D9-79DD-41D6-9444-76554C12E705}" srcOrd="0" destOrd="0" presId="urn:microsoft.com/office/officeart/2005/8/layout/chevron2"/>
    <dgm:cxn modelId="{29FE9C91-02DF-4F40-9CBF-70CEB1130D27}" type="presParOf" srcId="{F05864D9-79DD-41D6-9444-76554C12E705}" destId="{679C86D8-B8FD-485C-89EC-9DFBA73D2FFE}" srcOrd="0" destOrd="0" presId="urn:microsoft.com/office/officeart/2005/8/layout/chevron2"/>
    <dgm:cxn modelId="{7E2795F4-8B53-4A65-BF65-1AD1710F44C5}" type="presParOf" srcId="{F05864D9-79DD-41D6-9444-76554C12E705}" destId="{E42D79E8-C6AC-415D-99D6-21DC8EF351FC}" srcOrd="1" destOrd="0" presId="urn:microsoft.com/office/officeart/2005/8/layout/chevron2"/>
    <dgm:cxn modelId="{1912792A-4C33-4492-B55E-1F1317758C36}" type="presParOf" srcId="{4F49A591-2FCA-4AAB-A104-5F548D94AE6A}" destId="{96CA1AD2-C84E-4A0A-9CE4-41F96C1ED19B}" srcOrd="1" destOrd="0" presId="urn:microsoft.com/office/officeart/2005/8/layout/chevron2"/>
    <dgm:cxn modelId="{756C783A-88B8-41FC-8426-B76010EFA0AD}" type="presParOf" srcId="{4F49A591-2FCA-4AAB-A104-5F548D94AE6A}" destId="{B9D8E0AA-D9FC-4903-9974-79AD9DE06205}" srcOrd="2" destOrd="0" presId="urn:microsoft.com/office/officeart/2005/8/layout/chevron2"/>
    <dgm:cxn modelId="{381D6183-3C79-4583-8FAB-D9A7C0D014E7}" type="presParOf" srcId="{B9D8E0AA-D9FC-4903-9974-79AD9DE06205}" destId="{5669A711-2819-41FC-8641-1267F15E6E8A}" srcOrd="0" destOrd="0" presId="urn:microsoft.com/office/officeart/2005/8/layout/chevron2"/>
    <dgm:cxn modelId="{446E1505-3E10-4EAC-BEF6-C450C0CA34DC}" type="presParOf" srcId="{B9D8E0AA-D9FC-4903-9974-79AD9DE06205}" destId="{501AA708-1AA8-4D84-9A6D-AF2808E3EB8F}" srcOrd="1" destOrd="0" presId="urn:microsoft.com/office/officeart/2005/8/layout/chevron2"/>
    <dgm:cxn modelId="{512AC835-F786-43AB-8BB8-7B3E05952BD4}" type="presParOf" srcId="{4F49A591-2FCA-4AAB-A104-5F548D94AE6A}" destId="{9A68C460-A21E-42D5-AB18-9D70405FA414}" srcOrd="3" destOrd="0" presId="urn:microsoft.com/office/officeart/2005/8/layout/chevron2"/>
    <dgm:cxn modelId="{5A58D980-9B99-491F-9872-EF98CCD5EDDF}" type="presParOf" srcId="{4F49A591-2FCA-4AAB-A104-5F548D94AE6A}" destId="{D93D0B30-51BC-4900-9B6C-E5CB9B8A78F1}" srcOrd="4" destOrd="0" presId="urn:microsoft.com/office/officeart/2005/8/layout/chevron2"/>
    <dgm:cxn modelId="{0EF00B02-4912-4881-9949-86A021E5538B}" type="presParOf" srcId="{D93D0B30-51BC-4900-9B6C-E5CB9B8A78F1}" destId="{FD2CCA4C-BC72-4614-AD69-0DE3F8056ACF}" srcOrd="0" destOrd="0" presId="urn:microsoft.com/office/officeart/2005/8/layout/chevron2"/>
    <dgm:cxn modelId="{0A477D34-0B1F-4839-A606-5D2C0731E78B}" type="presParOf" srcId="{D93D0B30-51BC-4900-9B6C-E5CB9B8A78F1}" destId="{FDA7D4CF-1D9C-4D1F-BE21-9E9CD6FB156A}" srcOrd="1" destOrd="0" presId="urn:microsoft.com/office/officeart/2005/8/layout/chevron2"/>
    <dgm:cxn modelId="{1D9D96CA-4A8A-4D31-87A5-376BC7CA0F6A}" type="presParOf" srcId="{4F49A591-2FCA-4AAB-A104-5F548D94AE6A}" destId="{F129F30D-7A6F-4F64-A2AE-BCD3B016C8B7}" srcOrd="5" destOrd="0" presId="urn:microsoft.com/office/officeart/2005/8/layout/chevron2"/>
    <dgm:cxn modelId="{04BBBEF2-7006-4E3B-B865-2E859638CD24}" type="presParOf" srcId="{4F49A591-2FCA-4AAB-A104-5F548D94AE6A}" destId="{30E2EF15-F239-44DB-8287-39E2A91B1473}" srcOrd="6" destOrd="0" presId="urn:microsoft.com/office/officeart/2005/8/layout/chevron2"/>
    <dgm:cxn modelId="{CF522E13-7749-416C-B312-FA5D50503DE0}" type="presParOf" srcId="{30E2EF15-F239-44DB-8287-39E2A91B1473}" destId="{819B7E1B-17F3-403E-8A82-77F0A6FD2FC8}" srcOrd="0" destOrd="0" presId="urn:microsoft.com/office/officeart/2005/8/layout/chevron2"/>
    <dgm:cxn modelId="{656A19BF-275D-4AE4-AD87-EAC3E4140D77}" type="presParOf" srcId="{30E2EF15-F239-44DB-8287-39E2A91B1473}" destId="{01C449C5-13DE-4267-9702-ED0064BAD39D}" srcOrd="1" destOrd="0" presId="urn:microsoft.com/office/officeart/2005/8/layout/chevron2"/>
    <dgm:cxn modelId="{F2047301-9340-475E-BD32-A85489DFDDF1}" type="presParOf" srcId="{4F49A591-2FCA-4AAB-A104-5F548D94AE6A}" destId="{A1310191-2E72-4C44-A4DE-7AFAD8B5D7DF}" srcOrd="7" destOrd="0" presId="urn:microsoft.com/office/officeart/2005/8/layout/chevron2"/>
    <dgm:cxn modelId="{E1780ED7-7A36-435C-92D8-9ABFC134F5AC}" type="presParOf" srcId="{4F49A591-2FCA-4AAB-A104-5F548D94AE6A}" destId="{9E84DA18-33D7-4078-B389-2B509654E2AA}" srcOrd="8" destOrd="0" presId="urn:microsoft.com/office/officeart/2005/8/layout/chevron2"/>
    <dgm:cxn modelId="{6F18B223-EDB9-4DE9-9EE4-0622A1080E4E}" type="presParOf" srcId="{9E84DA18-33D7-4078-B389-2B509654E2AA}" destId="{6199F865-BCE4-4BF4-84B3-A9D770F4A034}" srcOrd="0" destOrd="0" presId="urn:microsoft.com/office/officeart/2005/8/layout/chevron2"/>
    <dgm:cxn modelId="{8FAC95E4-039F-4D27-BFA6-E406256CC3C3}" type="presParOf" srcId="{9E84DA18-33D7-4078-B389-2B509654E2AA}" destId="{A5FF9C29-88DA-498A-A169-F46084720F15}"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将高阶设计中的每个程序细分成小的组件</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smtClean="0">
              <a:ea typeface="宋体" panose="02010600030101010101" pitchFamily="2" charset="-122"/>
            </a:rPr>
            <a:t>对每个小组件进行详细设计</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组件的逻辑，制定单元测试计划</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向项目经理提交详细设计与单元测试计划</a:t>
          </a:r>
          <a:endParaRPr lang="zh-CN" altLang="en-US" dirty="0"/>
        </a:p>
      </dgm:t>
    </dgm:pt>
    <dgm:pt modelId="{B9623C15-DCD5-4253-B56D-529FFA3E4021}" type="parTrans" cxnId="{2AA203B7-D04E-4FE5-879D-F97C40CDD934}">
      <dgm:prSet/>
      <dgm:spPr/>
      <dgm:t>
        <a:bodyPr/>
        <a:lstStyle/>
        <a:p>
          <a:endParaRPr lang="zh-CN" altLang="en-US"/>
        </a:p>
      </dgm:t>
    </dgm:pt>
    <dgm:pt modelId="{C208CCB7-CAC9-4952-97C7-E649458AB6EB}" type="sibTrans" cxnId="{2AA203B7-D04E-4FE5-879D-F97C40CDD934}">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type="parTrans" cxnId="{376DF25B-9599-4D10-905A-4FF55B6E4EB4}">
      <dgm:prSet/>
      <dgm:spPr/>
      <dgm:t>
        <a:bodyPr/>
        <a:lstStyle/>
        <a:p>
          <a:endParaRPr lang="zh-CN" altLang="en-US"/>
        </a:p>
      </dgm:t>
    </dgm:pt>
    <dgm:pt modelId="{908B8F6B-4465-4F4A-AFE6-46FEE0049D05}" type="sibTrans" cxnId="{376DF25B-9599-4D10-905A-4FF55B6E4EB4}">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4">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4">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4">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4">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4">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4">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4">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4">
        <dgm:presLayoutVars>
          <dgm:bulletEnabled val="1"/>
        </dgm:presLayoutVars>
      </dgm:prSet>
      <dgm:spPr/>
      <dgm:t>
        <a:bodyPr/>
        <a:lstStyle/>
        <a:p>
          <a:endParaRPr lang="zh-CN" altLang="en-US"/>
        </a:p>
      </dgm:t>
    </dgm:pt>
  </dgm:ptLst>
  <dgm:cxnLst>
    <dgm:cxn modelId="{E8E45F93-2558-4DA6-9AB4-F51A5A0B53EF}" type="presOf" srcId="{EDCCA54F-5B60-47F7-8549-5F0B9EB2B862}" destId="{501AA708-1AA8-4D84-9A6D-AF2808E3EB8F}" srcOrd="0" destOrd="0" presId="urn:microsoft.com/office/officeart/2005/8/layout/chevron2"/>
    <dgm:cxn modelId="{B207B04B-5466-4339-B372-CCA138A007DB}" type="presOf" srcId="{BADBED25-DE55-4119-AA33-C1CF7F409D0B}" destId="{819B7E1B-17F3-403E-8A82-77F0A6FD2FC8}" srcOrd="0" destOrd="0" presId="urn:microsoft.com/office/officeart/2005/8/layout/chevron2"/>
    <dgm:cxn modelId="{DD045CB2-2315-4269-A7A6-3C4C27C79AB0}" type="presOf" srcId="{223D4818-B8EA-4833-9AE7-C9DED1267B96}" destId="{679C86D8-B8FD-485C-89EC-9DFBA73D2FFE}"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31D00C6C-2E1A-4971-9070-B0296A850FFD}" type="presOf" srcId="{5AD09503-0ED6-4ED7-820F-E35969DD0730}" destId="{5669A711-2819-41FC-8641-1267F15E6E8A}" srcOrd="0" destOrd="0" presId="urn:microsoft.com/office/officeart/2005/8/layout/chevron2"/>
    <dgm:cxn modelId="{9FCED518-5DBD-40E2-AE13-7F2ADB77CA7B}" type="presOf" srcId="{BFA17660-C57C-4686-BA6E-4DCCA33E786D}" destId="{E42D79E8-C6AC-415D-99D6-21DC8EF351FC}" srcOrd="0" destOrd="0" presId="urn:microsoft.com/office/officeart/2005/8/layout/chevron2"/>
    <dgm:cxn modelId="{FADF8003-4078-44FB-B3C2-64C7DA912D58}" type="presOf" srcId="{FD70C6D5-DD23-4A43-AF85-569ADC29462C}" destId="{01C449C5-13DE-4267-9702-ED0064BAD39D}"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08F9DC29-5AF4-4F0A-8F58-5C4489EADD8F}" type="presOf" srcId="{69B556C7-5FBB-4989-9033-6C394296C3A0}" destId="{4F49A591-2FCA-4AAB-A104-5F548D94AE6A}"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402CD8BE-A85A-4198-9618-CBCE5A7B0175}" type="presOf" srcId="{9ABC35C1-ADAD-4D3D-ACB9-CE76BF57A289}" destId="{FD2CCA4C-BC72-4614-AD69-0DE3F8056AC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376DF25B-9599-4D10-905A-4FF55B6E4EB4}" srcId="{69B556C7-5FBB-4989-9033-6C394296C3A0}" destId="{BADBED25-DE55-4119-AA33-C1CF7F409D0B}" srcOrd="3" destOrd="0" parTransId="{782D950C-68F5-4EF2-8E68-A89A9CD6916C}" sibTransId="{908B8F6B-4465-4F4A-AFE6-46FEE0049D05}"/>
    <dgm:cxn modelId="{D37444ED-1880-4D4A-BE40-5922F020AB6B}"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879D1F6-E70A-4A48-A6CB-6F9911CDC81A}" type="presParOf" srcId="{4F49A591-2FCA-4AAB-A104-5F548D94AE6A}" destId="{F05864D9-79DD-41D6-9444-76554C12E705}" srcOrd="0" destOrd="0" presId="urn:microsoft.com/office/officeart/2005/8/layout/chevron2"/>
    <dgm:cxn modelId="{04756356-7FE7-4CEE-8007-78AB2B78FC08}" type="presParOf" srcId="{F05864D9-79DD-41D6-9444-76554C12E705}" destId="{679C86D8-B8FD-485C-89EC-9DFBA73D2FFE}" srcOrd="0" destOrd="0" presId="urn:microsoft.com/office/officeart/2005/8/layout/chevron2"/>
    <dgm:cxn modelId="{2140E4A7-2AE2-47F1-B7DC-940FBAFE8A8C}" type="presParOf" srcId="{F05864D9-79DD-41D6-9444-76554C12E705}" destId="{E42D79E8-C6AC-415D-99D6-21DC8EF351FC}" srcOrd="1" destOrd="0" presId="urn:microsoft.com/office/officeart/2005/8/layout/chevron2"/>
    <dgm:cxn modelId="{0F13FE80-9EC0-4A7A-862B-BF718AD630E9}" type="presParOf" srcId="{4F49A591-2FCA-4AAB-A104-5F548D94AE6A}" destId="{96CA1AD2-C84E-4A0A-9CE4-41F96C1ED19B}" srcOrd="1" destOrd="0" presId="urn:microsoft.com/office/officeart/2005/8/layout/chevron2"/>
    <dgm:cxn modelId="{1CC93286-4CDA-48AE-867C-8FEF03836E74}" type="presParOf" srcId="{4F49A591-2FCA-4AAB-A104-5F548D94AE6A}" destId="{B9D8E0AA-D9FC-4903-9974-79AD9DE06205}" srcOrd="2" destOrd="0" presId="urn:microsoft.com/office/officeart/2005/8/layout/chevron2"/>
    <dgm:cxn modelId="{E866FC77-8FD2-4BD3-B1B5-299999B54016}" type="presParOf" srcId="{B9D8E0AA-D9FC-4903-9974-79AD9DE06205}" destId="{5669A711-2819-41FC-8641-1267F15E6E8A}" srcOrd="0" destOrd="0" presId="urn:microsoft.com/office/officeart/2005/8/layout/chevron2"/>
    <dgm:cxn modelId="{F95103C8-1816-46E2-9192-A5F07FF8D1B9}" type="presParOf" srcId="{B9D8E0AA-D9FC-4903-9974-79AD9DE06205}" destId="{501AA708-1AA8-4D84-9A6D-AF2808E3EB8F}" srcOrd="1" destOrd="0" presId="urn:microsoft.com/office/officeart/2005/8/layout/chevron2"/>
    <dgm:cxn modelId="{BFF08411-BE79-4E6A-92FF-BAA8B5D8F208}" type="presParOf" srcId="{4F49A591-2FCA-4AAB-A104-5F548D94AE6A}" destId="{9A68C460-A21E-42D5-AB18-9D70405FA414}" srcOrd="3" destOrd="0" presId="urn:microsoft.com/office/officeart/2005/8/layout/chevron2"/>
    <dgm:cxn modelId="{CDC75ECA-DE6A-4D86-9C93-0ED2E2680737}" type="presParOf" srcId="{4F49A591-2FCA-4AAB-A104-5F548D94AE6A}" destId="{D93D0B30-51BC-4900-9B6C-E5CB9B8A78F1}" srcOrd="4" destOrd="0" presId="urn:microsoft.com/office/officeart/2005/8/layout/chevron2"/>
    <dgm:cxn modelId="{AFA7DA27-8B7A-4E99-92DD-6D67501C5E8B}" type="presParOf" srcId="{D93D0B30-51BC-4900-9B6C-E5CB9B8A78F1}" destId="{FD2CCA4C-BC72-4614-AD69-0DE3F8056ACF}" srcOrd="0" destOrd="0" presId="urn:microsoft.com/office/officeart/2005/8/layout/chevron2"/>
    <dgm:cxn modelId="{6A27310C-EC81-46FF-BC0F-AA757FD4AFB6}" type="presParOf" srcId="{D93D0B30-51BC-4900-9B6C-E5CB9B8A78F1}" destId="{FDA7D4CF-1D9C-4D1F-BE21-9E9CD6FB156A}" srcOrd="1" destOrd="0" presId="urn:microsoft.com/office/officeart/2005/8/layout/chevron2"/>
    <dgm:cxn modelId="{92102AB1-3A3A-4CB8-A77D-079827A70732}" type="presParOf" srcId="{4F49A591-2FCA-4AAB-A104-5F548D94AE6A}" destId="{F129F30D-7A6F-4F64-A2AE-BCD3B016C8B7}" srcOrd="5" destOrd="0" presId="urn:microsoft.com/office/officeart/2005/8/layout/chevron2"/>
    <dgm:cxn modelId="{129DD2B6-7F65-4787-B798-B83C7C43C83B}" type="presParOf" srcId="{4F49A591-2FCA-4AAB-A104-5F548D94AE6A}" destId="{30E2EF15-F239-44DB-8287-39E2A91B1473}" srcOrd="6" destOrd="0" presId="urn:microsoft.com/office/officeart/2005/8/layout/chevron2"/>
    <dgm:cxn modelId="{6DCCD62C-189A-488D-A2CE-DBDFE42A95B9}" type="presParOf" srcId="{30E2EF15-F239-44DB-8287-39E2A91B1473}" destId="{819B7E1B-17F3-403E-8A82-77F0A6FD2FC8}" srcOrd="0" destOrd="0" presId="urn:microsoft.com/office/officeart/2005/8/layout/chevron2"/>
    <dgm:cxn modelId="{4765824F-2DEA-4AA4-8237-5854E54D9270}" type="presParOf" srcId="{30E2EF15-F239-44DB-8287-39E2A91B1473}" destId="{01C449C5-13DE-4267-9702-ED0064BAD39D}"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根据详细设计，按照编码、用户接口规范编写程序</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对程序进行代码复查、编译、调试，直到程序运行通过，符合详细设计的要求</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单元测试计划进行单元测试，生成单元测试报告</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765C092A-A955-43F2-A737-EFA214073CF3}" type="presOf" srcId="{23CBDA87-B2AE-46B7-947D-AE717C0E9137}" destId="{FDA7D4CF-1D9C-4D1F-BE21-9E9CD6FB156A}" srcOrd="0" destOrd="0" presId="urn:microsoft.com/office/officeart/2005/8/layout/chevron2"/>
    <dgm:cxn modelId="{B6F79B42-5F06-4335-9278-B14C0956B0F1}" type="presOf" srcId="{5AD09503-0ED6-4ED7-820F-E35969DD0730}" destId="{5669A711-2819-41FC-8641-1267F15E6E8A}" srcOrd="0" destOrd="0" presId="urn:microsoft.com/office/officeart/2005/8/layout/chevron2"/>
    <dgm:cxn modelId="{532707F3-1E0D-4D9A-9AC5-9A3DDDB89A25}"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14CD439-788D-41BE-A567-550A4D1B1D58}"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F6CF0673-175F-4AE8-9601-6D79191CDB22}" type="presOf" srcId="{223D4818-B8EA-4833-9AE7-C9DED1267B96}" destId="{679C86D8-B8FD-485C-89EC-9DFBA73D2FFE}" srcOrd="0" destOrd="0" presId="urn:microsoft.com/office/officeart/2005/8/layout/chevron2"/>
    <dgm:cxn modelId="{339A19E1-60D9-4D97-89FD-B6F565CA84E2}" type="presOf" srcId="{69B556C7-5FBB-4989-9033-6C394296C3A0}" destId="{4F49A591-2FCA-4AAB-A104-5F548D94AE6A}" srcOrd="0" destOrd="0" presId="urn:microsoft.com/office/officeart/2005/8/layout/chevron2"/>
    <dgm:cxn modelId="{1B162545-5524-4A15-BF39-D3DB0BDD1790}" type="presOf" srcId="{EDCCA54F-5B60-47F7-8549-5F0B9EB2B862}" destId="{501AA708-1AA8-4D84-9A6D-AF2808E3EB8F}"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265B0805-1CF8-4585-AF4B-EB79A93B76F5}" type="presParOf" srcId="{4F49A591-2FCA-4AAB-A104-5F548D94AE6A}" destId="{F05864D9-79DD-41D6-9444-76554C12E705}" srcOrd="0" destOrd="0" presId="urn:microsoft.com/office/officeart/2005/8/layout/chevron2"/>
    <dgm:cxn modelId="{149E67D0-A513-4E17-8502-64DDC382F308}" type="presParOf" srcId="{F05864D9-79DD-41D6-9444-76554C12E705}" destId="{679C86D8-B8FD-485C-89EC-9DFBA73D2FFE}" srcOrd="0" destOrd="0" presId="urn:microsoft.com/office/officeart/2005/8/layout/chevron2"/>
    <dgm:cxn modelId="{85F30E23-5172-4AF8-BB8F-F97601273337}" type="presParOf" srcId="{F05864D9-79DD-41D6-9444-76554C12E705}" destId="{E42D79E8-C6AC-415D-99D6-21DC8EF351FC}" srcOrd="1" destOrd="0" presId="urn:microsoft.com/office/officeart/2005/8/layout/chevron2"/>
    <dgm:cxn modelId="{73CED0A9-CE1C-41EF-BF38-138C7E949903}" type="presParOf" srcId="{4F49A591-2FCA-4AAB-A104-5F548D94AE6A}" destId="{96CA1AD2-C84E-4A0A-9CE4-41F96C1ED19B}" srcOrd="1" destOrd="0" presId="urn:microsoft.com/office/officeart/2005/8/layout/chevron2"/>
    <dgm:cxn modelId="{FA78F626-6D08-43AE-9C2A-913B2D2B5B90}" type="presParOf" srcId="{4F49A591-2FCA-4AAB-A104-5F548D94AE6A}" destId="{B9D8E0AA-D9FC-4903-9974-79AD9DE06205}" srcOrd="2" destOrd="0" presId="urn:microsoft.com/office/officeart/2005/8/layout/chevron2"/>
    <dgm:cxn modelId="{C58363E9-1EAE-4725-B45A-3FF35E4DDA57}" type="presParOf" srcId="{B9D8E0AA-D9FC-4903-9974-79AD9DE06205}" destId="{5669A711-2819-41FC-8641-1267F15E6E8A}" srcOrd="0" destOrd="0" presId="urn:microsoft.com/office/officeart/2005/8/layout/chevron2"/>
    <dgm:cxn modelId="{BFD765C1-D0AB-45A2-887C-794E7A172C71}" type="presParOf" srcId="{B9D8E0AA-D9FC-4903-9974-79AD9DE06205}" destId="{501AA708-1AA8-4D84-9A6D-AF2808E3EB8F}" srcOrd="1" destOrd="0" presId="urn:microsoft.com/office/officeart/2005/8/layout/chevron2"/>
    <dgm:cxn modelId="{50E3CDDA-EF2B-40C2-81D9-67AF85049E76}" type="presParOf" srcId="{4F49A591-2FCA-4AAB-A104-5F548D94AE6A}" destId="{9A68C460-A21E-42D5-AB18-9D70405FA414}" srcOrd="3" destOrd="0" presId="urn:microsoft.com/office/officeart/2005/8/layout/chevron2"/>
    <dgm:cxn modelId="{0361C5EC-0BE6-44F7-AD5C-6366A90561AB}" type="presParOf" srcId="{4F49A591-2FCA-4AAB-A104-5F548D94AE6A}" destId="{D93D0B30-51BC-4900-9B6C-E5CB9B8A78F1}" srcOrd="4" destOrd="0" presId="urn:microsoft.com/office/officeart/2005/8/layout/chevron2"/>
    <dgm:cxn modelId="{40CE3161-42F4-47BE-AD16-9A1BA7348599}" type="presParOf" srcId="{D93D0B30-51BC-4900-9B6C-E5CB9B8A78F1}" destId="{FD2CCA4C-BC72-4614-AD69-0DE3F8056ACF}" srcOrd="0" destOrd="0" presId="urn:microsoft.com/office/officeart/2005/8/layout/chevron2"/>
    <dgm:cxn modelId="{CB4B4E6D-F127-4AB4-B415-36FD97EF6BAA}"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确定集成所需的环境</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集成规程，确定将要集成的关键模块，集成的顺序，需要测试的接口等</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集成测试计划，确定测试用例和执行用例的规程，确定测试数据，确定期望输出等</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1E905CF6-4A2B-4210-AC21-AA8318261C0E}" type="presOf" srcId="{5AD09503-0ED6-4ED7-820F-E35969DD0730}" destId="{5669A711-2819-41FC-8641-1267F15E6E8A}" srcOrd="0" destOrd="0" presId="urn:microsoft.com/office/officeart/2005/8/layout/chevron2"/>
    <dgm:cxn modelId="{8D8CE2D8-37F4-4A0F-910D-84404E6DDC6E}"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64F40C01-FEA5-478F-87EA-72417B38762B}" type="presOf" srcId="{EDCCA54F-5B60-47F7-8549-5F0B9EB2B862}" destId="{501AA708-1AA8-4D84-9A6D-AF2808E3EB8F}" srcOrd="0" destOrd="0" presId="urn:microsoft.com/office/officeart/2005/8/layout/chevron2"/>
    <dgm:cxn modelId="{9F41DB0C-5D90-409F-A0CC-578199D5D659}" type="presOf" srcId="{BFA17660-C57C-4686-BA6E-4DCCA33E786D}" destId="{E42D79E8-C6AC-415D-99D6-21DC8EF351FC}" srcOrd="0" destOrd="0" presId="urn:microsoft.com/office/officeart/2005/8/layout/chevron2"/>
    <dgm:cxn modelId="{0DAAD88B-C8A5-47A3-AE80-93356C27A67D}" type="presOf" srcId="{223D4818-B8EA-4833-9AE7-C9DED1267B96}" destId="{679C86D8-B8FD-485C-89EC-9DFBA73D2FFE}" srcOrd="0" destOrd="0" presId="urn:microsoft.com/office/officeart/2005/8/layout/chevron2"/>
    <dgm:cxn modelId="{79F5A0A1-3606-4CF9-80E9-778E2216C526}" type="presOf" srcId="{69B556C7-5FBB-4989-9033-6C394296C3A0}" destId="{4F49A591-2FCA-4AAB-A104-5F548D94AE6A}"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D6CEF4F7-4374-46BF-8B37-07036F059702}"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D3DCC1B-B102-4406-AF2F-8E19618A61F5}" type="presParOf" srcId="{4F49A591-2FCA-4AAB-A104-5F548D94AE6A}" destId="{F05864D9-79DD-41D6-9444-76554C12E705}" srcOrd="0" destOrd="0" presId="urn:microsoft.com/office/officeart/2005/8/layout/chevron2"/>
    <dgm:cxn modelId="{30A5D16B-4762-4B11-80CC-E15D277FDF61}" type="presParOf" srcId="{F05864D9-79DD-41D6-9444-76554C12E705}" destId="{679C86D8-B8FD-485C-89EC-9DFBA73D2FFE}" srcOrd="0" destOrd="0" presId="urn:microsoft.com/office/officeart/2005/8/layout/chevron2"/>
    <dgm:cxn modelId="{A22F7F28-FC17-46B8-A2FB-334C0C756CE9}" type="presParOf" srcId="{F05864D9-79DD-41D6-9444-76554C12E705}" destId="{E42D79E8-C6AC-415D-99D6-21DC8EF351FC}" srcOrd="1" destOrd="0" presId="urn:microsoft.com/office/officeart/2005/8/layout/chevron2"/>
    <dgm:cxn modelId="{42479F87-301C-4F23-A9AC-8406228CF2F2}" type="presParOf" srcId="{4F49A591-2FCA-4AAB-A104-5F548D94AE6A}" destId="{96CA1AD2-C84E-4A0A-9CE4-41F96C1ED19B}" srcOrd="1" destOrd="0" presId="urn:microsoft.com/office/officeart/2005/8/layout/chevron2"/>
    <dgm:cxn modelId="{3191B9AF-DEA5-4029-9A3B-B0C450CF6630}" type="presParOf" srcId="{4F49A591-2FCA-4AAB-A104-5F548D94AE6A}" destId="{B9D8E0AA-D9FC-4903-9974-79AD9DE06205}" srcOrd="2" destOrd="0" presId="urn:microsoft.com/office/officeart/2005/8/layout/chevron2"/>
    <dgm:cxn modelId="{7A1AD156-90F6-40C3-BC84-8CFDDD0BA152}" type="presParOf" srcId="{B9D8E0AA-D9FC-4903-9974-79AD9DE06205}" destId="{5669A711-2819-41FC-8641-1267F15E6E8A}" srcOrd="0" destOrd="0" presId="urn:microsoft.com/office/officeart/2005/8/layout/chevron2"/>
    <dgm:cxn modelId="{2E44F5B1-1190-4D73-AA10-A75C0D13C397}" type="presParOf" srcId="{B9D8E0AA-D9FC-4903-9974-79AD9DE06205}" destId="{501AA708-1AA8-4D84-9A6D-AF2808E3EB8F}" srcOrd="1" destOrd="0" presId="urn:microsoft.com/office/officeart/2005/8/layout/chevron2"/>
    <dgm:cxn modelId="{D5F9A51F-5F0A-4E55-841B-DE219F9D1BCB}" type="presParOf" srcId="{4F49A591-2FCA-4AAB-A104-5F548D94AE6A}" destId="{9A68C460-A21E-42D5-AB18-9D70405FA414}" srcOrd="3" destOrd="0" presId="urn:microsoft.com/office/officeart/2005/8/layout/chevron2"/>
    <dgm:cxn modelId="{AE3C2B91-54D4-41FF-94BC-EFFA19AD92BF}" type="presParOf" srcId="{4F49A591-2FCA-4AAB-A104-5F548D94AE6A}" destId="{D93D0B30-51BC-4900-9B6C-E5CB9B8A78F1}" srcOrd="4" destOrd="0" presId="urn:microsoft.com/office/officeart/2005/8/layout/chevron2"/>
    <dgm:cxn modelId="{4FCF3E40-76FE-42C8-A494-597E8E055C6D}" type="presParOf" srcId="{D93D0B30-51BC-4900-9B6C-E5CB9B8A78F1}" destId="{FD2CCA4C-BC72-4614-AD69-0DE3F8056ACF}" srcOrd="0" destOrd="0" presId="urn:microsoft.com/office/officeart/2005/8/layout/chevron2"/>
    <dgm:cxn modelId="{1772031D-55AF-4ECC-A329-301778EB1859}"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决定所需的测试环境</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系统测试的规程</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测试用例</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0F6A9B92-482E-48D4-B841-B93686655F10}" type="presOf" srcId="{23CBDA87-B2AE-46B7-947D-AE717C0E9137}" destId="{FDA7D4CF-1D9C-4D1F-BE21-9E9CD6FB156A}" srcOrd="0" destOrd="0" presId="urn:microsoft.com/office/officeart/2005/8/layout/chevron2"/>
    <dgm:cxn modelId="{762DAC5E-DD1C-47D7-B532-85C4B3A31921}" type="presOf" srcId="{223D4818-B8EA-4833-9AE7-C9DED1267B96}" destId="{679C86D8-B8FD-485C-89EC-9DFBA73D2FFE}" srcOrd="0" destOrd="0" presId="urn:microsoft.com/office/officeart/2005/8/layout/chevron2"/>
    <dgm:cxn modelId="{7F0F0820-E751-4372-AAB6-D2240A07BFCB}" srcId="{9ABC35C1-ADAD-4D3D-ACB9-CE76BF57A289}" destId="{23CBDA87-B2AE-46B7-947D-AE717C0E9137}" srcOrd="0" destOrd="0" parTransId="{B6495769-24C7-4DFF-9590-55269AFD63D2}" sibTransId="{AF4A0757-A74A-4A35-9D58-AADC421A5EF8}"/>
    <dgm:cxn modelId="{EEC5C546-9B0C-4481-93EF-4D74A4B4004A}" srcId="{5AD09503-0ED6-4ED7-820F-E35969DD0730}" destId="{EDCCA54F-5B60-47F7-8549-5F0B9EB2B862}" srcOrd="0" destOrd="0" parTransId="{CB2B98FD-C9ED-41B5-A0FC-083419CCEC6E}" sibTransId="{056525D9-A86D-4C3E-8138-77ACE27FA1F0}"/>
    <dgm:cxn modelId="{56621E20-8C03-46A6-B9B4-4B07C4B3E84A}" type="presOf" srcId="{9ABC35C1-ADAD-4D3D-ACB9-CE76BF57A289}" destId="{FD2CCA4C-BC72-4614-AD69-0DE3F8056ACF}" srcOrd="0" destOrd="0" presId="urn:microsoft.com/office/officeart/2005/8/layout/chevron2"/>
    <dgm:cxn modelId="{9492A8EE-3030-4B7E-B75E-31F59F4E1C57}" type="presOf" srcId="{69B556C7-5FBB-4989-9033-6C394296C3A0}" destId="{4F49A591-2FCA-4AAB-A104-5F548D94AE6A}" srcOrd="0" destOrd="0" presId="urn:microsoft.com/office/officeart/2005/8/layout/chevron2"/>
    <dgm:cxn modelId="{D7530139-E454-49E5-9075-734CD9E1B11D}" type="presOf" srcId="{5AD09503-0ED6-4ED7-820F-E35969DD0730}" destId="{5669A711-2819-41FC-8641-1267F15E6E8A}" srcOrd="0" destOrd="0" presId="urn:microsoft.com/office/officeart/2005/8/layout/chevron2"/>
    <dgm:cxn modelId="{3CC3B8D9-F4A4-4418-98EA-51287A5E4E89}" type="presOf" srcId="{EDCCA54F-5B60-47F7-8549-5F0B9EB2B862}" destId="{501AA708-1AA8-4D84-9A6D-AF2808E3EB8F}"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214DC1C4-B349-410C-A82F-449B134A4F74}"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44127906-1F00-424B-BAFE-68A01608F53B}" srcId="{223D4818-B8EA-4833-9AE7-C9DED1267B96}" destId="{BFA17660-C57C-4686-BA6E-4DCCA33E786D}" srcOrd="0" destOrd="0" parTransId="{E7E58AB4-06DA-4986-AE6F-ACA8CA88B141}" sibTransId="{0375DF3A-26E4-40CA-85F4-FBA98D6100A2}"/>
    <dgm:cxn modelId="{55E6D767-F71D-45F4-9307-3EDA3E4ED283}" srcId="{69B556C7-5FBB-4989-9033-6C394296C3A0}" destId="{223D4818-B8EA-4833-9AE7-C9DED1267B96}" srcOrd="0" destOrd="0" parTransId="{2CF75006-21D8-4701-8BD1-3457EAFC0332}" sibTransId="{FF6EA8FB-D130-4812-8544-D9F994F2FAE4}"/>
    <dgm:cxn modelId="{ACDF6D9A-B5E2-4DCA-AE60-A94A40AFB9F8}" type="presParOf" srcId="{4F49A591-2FCA-4AAB-A104-5F548D94AE6A}" destId="{F05864D9-79DD-41D6-9444-76554C12E705}" srcOrd="0" destOrd="0" presId="urn:microsoft.com/office/officeart/2005/8/layout/chevron2"/>
    <dgm:cxn modelId="{4EEBDE39-844F-486C-AA83-68A1C6F2C637}" type="presParOf" srcId="{F05864D9-79DD-41D6-9444-76554C12E705}" destId="{679C86D8-B8FD-485C-89EC-9DFBA73D2FFE}" srcOrd="0" destOrd="0" presId="urn:microsoft.com/office/officeart/2005/8/layout/chevron2"/>
    <dgm:cxn modelId="{6D6F3C01-694F-4D06-B932-3CB011F8FCFB}" type="presParOf" srcId="{F05864D9-79DD-41D6-9444-76554C12E705}" destId="{E42D79E8-C6AC-415D-99D6-21DC8EF351FC}" srcOrd="1" destOrd="0" presId="urn:microsoft.com/office/officeart/2005/8/layout/chevron2"/>
    <dgm:cxn modelId="{AFD8E626-D6F1-4EF2-9D61-511999A008BF}" type="presParOf" srcId="{4F49A591-2FCA-4AAB-A104-5F548D94AE6A}" destId="{96CA1AD2-C84E-4A0A-9CE4-41F96C1ED19B}" srcOrd="1" destOrd="0" presId="urn:microsoft.com/office/officeart/2005/8/layout/chevron2"/>
    <dgm:cxn modelId="{85B7915A-D904-4989-B9A2-4B3ED7CE2721}" type="presParOf" srcId="{4F49A591-2FCA-4AAB-A104-5F548D94AE6A}" destId="{B9D8E0AA-D9FC-4903-9974-79AD9DE06205}" srcOrd="2" destOrd="0" presId="urn:microsoft.com/office/officeart/2005/8/layout/chevron2"/>
    <dgm:cxn modelId="{0747A3D7-B871-4F22-8E04-640979D92A80}" type="presParOf" srcId="{B9D8E0AA-D9FC-4903-9974-79AD9DE06205}" destId="{5669A711-2819-41FC-8641-1267F15E6E8A}" srcOrd="0" destOrd="0" presId="urn:microsoft.com/office/officeart/2005/8/layout/chevron2"/>
    <dgm:cxn modelId="{8E2C3ED6-763C-4BA2-B664-86FA03F3C8BD}" type="presParOf" srcId="{B9D8E0AA-D9FC-4903-9974-79AD9DE06205}" destId="{501AA708-1AA8-4D84-9A6D-AF2808E3EB8F}" srcOrd="1" destOrd="0" presId="urn:microsoft.com/office/officeart/2005/8/layout/chevron2"/>
    <dgm:cxn modelId="{258FF6A4-23CC-4606-BE6C-DC1D5FE17105}" type="presParOf" srcId="{4F49A591-2FCA-4AAB-A104-5F548D94AE6A}" destId="{9A68C460-A21E-42D5-AB18-9D70405FA414}" srcOrd="3" destOrd="0" presId="urn:microsoft.com/office/officeart/2005/8/layout/chevron2"/>
    <dgm:cxn modelId="{5B89F1E6-AB43-4070-BFCC-D1460BAD4450}" type="presParOf" srcId="{4F49A591-2FCA-4AAB-A104-5F548D94AE6A}" destId="{D93D0B30-51BC-4900-9B6C-E5CB9B8A78F1}" srcOrd="4" destOrd="0" presId="urn:microsoft.com/office/officeart/2005/8/layout/chevron2"/>
    <dgm:cxn modelId="{08F6157A-0CDC-4A55-894C-D73EE7EC84A2}" type="presParOf" srcId="{D93D0B30-51BC-4900-9B6C-E5CB9B8A78F1}" destId="{FD2CCA4C-BC72-4614-AD69-0DE3F8056ACF}" srcOrd="0" destOrd="0" presId="urn:microsoft.com/office/officeart/2005/8/layout/chevron2"/>
    <dgm:cxn modelId="{DC3657EB-8E2D-4149-9985-1CF2E3E46E1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smtClean="0">
              <a:ea typeface="宋体" panose="02010600030101010101" pitchFamily="2" charset="-122"/>
            </a:rPr>
            <a:t>根据</a:t>
          </a:r>
          <a:r>
            <a:rPr lang="en-US" altLang="zh-CN" smtClean="0">
              <a:ea typeface="宋体" panose="02010600030101010101" pitchFamily="2" charset="-122"/>
            </a:rPr>
            <a:t>《</a:t>
          </a:r>
          <a:r>
            <a:rPr lang="zh-CN" altLang="en-US" smtClean="0">
              <a:ea typeface="宋体" panose="02010600030101010101" pitchFamily="2" charset="-122"/>
            </a:rPr>
            <a:t>软件需求说明书</a:t>
          </a:r>
          <a:r>
            <a:rPr lang="en-US" altLang="zh-CN" smtClean="0">
              <a:ea typeface="宋体" panose="02010600030101010101" pitchFamily="2" charset="-122"/>
            </a:rPr>
            <a:t>》</a:t>
          </a:r>
          <a:r>
            <a:rPr lang="zh-CN" altLang="en-US" smtClean="0">
              <a:ea typeface="宋体" panose="02010600030101010101" pitchFamily="2" charset="-122"/>
            </a:rPr>
            <a:t>，编写验收报告</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与立项申请人和客户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执行安装</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9DF80872-92AC-40F2-A1FC-482C182B2846}" type="presOf" srcId="{69B556C7-5FBB-4989-9033-6C394296C3A0}" destId="{4F49A591-2FCA-4AAB-A104-5F548D94AE6A}" srcOrd="0" destOrd="0" presId="urn:microsoft.com/office/officeart/2005/8/layout/chevron2"/>
    <dgm:cxn modelId="{7F0F0820-E751-4372-AAB6-D2240A07BFCB}" srcId="{9ABC35C1-ADAD-4D3D-ACB9-CE76BF57A289}" destId="{23CBDA87-B2AE-46B7-947D-AE717C0E9137}" srcOrd="0" destOrd="0" parTransId="{B6495769-24C7-4DFF-9590-55269AFD63D2}" sibTransId="{AF4A0757-A74A-4A35-9D58-AADC421A5EF8}"/>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816E009-29FC-47C9-9385-B04E69F492EA}" type="presOf" srcId="{9ABC35C1-ADAD-4D3D-ACB9-CE76BF57A289}" destId="{FD2CCA4C-BC72-4614-AD69-0DE3F8056ACF}" srcOrd="0" destOrd="0" presId="urn:microsoft.com/office/officeart/2005/8/layout/chevron2"/>
    <dgm:cxn modelId="{BCB97C8B-E62D-403A-B668-325F6492A183}" type="presOf" srcId="{EDCCA54F-5B60-47F7-8549-5F0B9EB2B862}" destId="{501AA708-1AA8-4D84-9A6D-AF2808E3EB8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C1AEF72B-550B-4B42-85F5-3697DA5F01BD}" type="presOf" srcId="{BFA17660-C57C-4686-BA6E-4DCCA33E786D}" destId="{E42D79E8-C6AC-415D-99D6-21DC8EF351FC}" srcOrd="0" destOrd="0" presId="urn:microsoft.com/office/officeart/2005/8/layout/chevron2"/>
    <dgm:cxn modelId="{3B2927A2-BC5B-4913-83BA-3AF7862247D5}" type="presOf" srcId="{223D4818-B8EA-4833-9AE7-C9DED1267B96}" destId="{679C86D8-B8FD-485C-89EC-9DFBA73D2FFE}" srcOrd="0" destOrd="0" presId="urn:microsoft.com/office/officeart/2005/8/layout/chevron2"/>
    <dgm:cxn modelId="{6F8DD893-488D-4391-8619-EBDC362175F8}" type="presOf" srcId="{5AD09503-0ED6-4ED7-820F-E35969DD0730}" destId="{5669A711-2819-41FC-8641-1267F15E6E8A}" srcOrd="0" destOrd="0" presId="urn:microsoft.com/office/officeart/2005/8/layout/chevron2"/>
    <dgm:cxn modelId="{9142223C-E806-4C5F-94D4-5301A5131458}"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5FA2EFAC-4DBE-4414-BC01-D553C37B8104}" type="presParOf" srcId="{4F49A591-2FCA-4AAB-A104-5F548D94AE6A}" destId="{F05864D9-79DD-41D6-9444-76554C12E705}" srcOrd="0" destOrd="0" presId="urn:microsoft.com/office/officeart/2005/8/layout/chevron2"/>
    <dgm:cxn modelId="{70E57AFD-3D44-4D17-9124-8CD9F0484C06}" type="presParOf" srcId="{F05864D9-79DD-41D6-9444-76554C12E705}" destId="{679C86D8-B8FD-485C-89EC-9DFBA73D2FFE}" srcOrd="0" destOrd="0" presId="urn:microsoft.com/office/officeart/2005/8/layout/chevron2"/>
    <dgm:cxn modelId="{D7423DB7-3310-4FED-A7FC-30CEB862C33B}" type="presParOf" srcId="{F05864D9-79DD-41D6-9444-76554C12E705}" destId="{E42D79E8-C6AC-415D-99D6-21DC8EF351FC}" srcOrd="1" destOrd="0" presId="urn:microsoft.com/office/officeart/2005/8/layout/chevron2"/>
    <dgm:cxn modelId="{142DE25C-4C41-4EBE-89FC-FEB50BC7A0FD}" type="presParOf" srcId="{4F49A591-2FCA-4AAB-A104-5F548D94AE6A}" destId="{96CA1AD2-C84E-4A0A-9CE4-41F96C1ED19B}" srcOrd="1" destOrd="0" presId="urn:microsoft.com/office/officeart/2005/8/layout/chevron2"/>
    <dgm:cxn modelId="{A857D605-BC2D-4DCE-BA5A-CE423D8190E2}" type="presParOf" srcId="{4F49A591-2FCA-4AAB-A104-5F548D94AE6A}" destId="{B9D8E0AA-D9FC-4903-9974-79AD9DE06205}" srcOrd="2" destOrd="0" presId="urn:microsoft.com/office/officeart/2005/8/layout/chevron2"/>
    <dgm:cxn modelId="{9721B3B8-36A4-4511-BDB7-9B532ED8A0C6}" type="presParOf" srcId="{B9D8E0AA-D9FC-4903-9974-79AD9DE06205}" destId="{5669A711-2819-41FC-8641-1267F15E6E8A}" srcOrd="0" destOrd="0" presId="urn:microsoft.com/office/officeart/2005/8/layout/chevron2"/>
    <dgm:cxn modelId="{28BE177B-6B20-49B6-8A9C-7E2F6E2BBFA1}" type="presParOf" srcId="{B9D8E0AA-D9FC-4903-9974-79AD9DE06205}" destId="{501AA708-1AA8-4D84-9A6D-AF2808E3EB8F}" srcOrd="1" destOrd="0" presId="urn:microsoft.com/office/officeart/2005/8/layout/chevron2"/>
    <dgm:cxn modelId="{CDD85569-0E18-4EAC-ACDC-6BC96E0F4E19}" type="presParOf" srcId="{4F49A591-2FCA-4AAB-A104-5F548D94AE6A}" destId="{9A68C460-A21E-42D5-AB18-9D70405FA414}" srcOrd="3" destOrd="0" presId="urn:microsoft.com/office/officeart/2005/8/layout/chevron2"/>
    <dgm:cxn modelId="{B74680BC-49E6-4317-8FBF-80B0137FFA17}" type="presParOf" srcId="{4F49A591-2FCA-4AAB-A104-5F548D94AE6A}" destId="{D93D0B30-51BC-4900-9B6C-E5CB9B8A78F1}" srcOrd="4" destOrd="0" presId="urn:microsoft.com/office/officeart/2005/8/layout/chevron2"/>
    <dgm:cxn modelId="{DEFBFF72-D533-4F9A-B753-C8983AC26987}" type="presParOf" srcId="{D93D0B30-51BC-4900-9B6C-E5CB9B8A78F1}" destId="{FD2CCA4C-BC72-4614-AD69-0DE3F8056ACF}" srcOrd="0" destOrd="0" presId="urn:microsoft.com/office/officeart/2005/8/layout/chevron2"/>
    <dgm:cxn modelId="{EC8A4CC5-F8F0-43B8-82AE-016D0713535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1E060951-0794-4EE8-A35A-72CDFDE3C5BA}"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1004068-9A3B-4D99-B1EE-6F17DC25D918}">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主要目标</a:t>
          </a:r>
          <a:endParaRPr lang="zh-CN" altLang="en-US" sz="3600" dirty="0">
            <a:solidFill>
              <a:schemeClr val="tx1"/>
            </a:solidFill>
            <a:latin typeface="+mj-ea"/>
            <a:ea typeface="+mj-ea"/>
          </a:endParaRPr>
        </a:p>
      </dgm:t>
    </dgm:pt>
    <dgm:pt modelId="{0C03F401-0EF8-436E-A377-612662D7E5B3}" type="parTrans" cxnId="{7D6FE0F6-4F87-4A77-979C-C5658B05E2AE}">
      <dgm:prSet/>
      <dgm:spPr/>
      <dgm:t>
        <a:bodyPr/>
        <a:lstStyle/>
        <a:p>
          <a:endParaRPr lang="zh-CN" altLang="en-US" sz="2000">
            <a:solidFill>
              <a:schemeClr val="tx1"/>
            </a:solidFill>
            <a:latin typeface="+mj-ea"/>
            <a:ea typeface="+mj-ea"/>
          </a:endParaRPr>
        </a:p>
      </dgm:t>
    </dgm:pt>
    <dgm:pt modelId="{D1A7F282-F166-466B-AC4B-7D5B411155E5}" type="sibTrans" cxnId="{7D6FE0F6-4F87-4A77-979C-C5658B05E2AE}">
      <dgm:prSet/>
      <dgm:spPr/>
      <dgm:t>
        <a:bodyPr/>
        <a:lstStyle/>
        <a:p>
          <a:endParaRPr lang="zh-CN" altLang="en-US" sz="2000">
            <a:solidFill>
              <a:schemeClr val="tx1"/>
            </a:solidFill>
            <a:latin typeface="+mj-ea"/>
            <a:ea typeface="+mj-ea"/>
          </a:endParaRPr>
        </a:p>
      </dgm:t>
    </dgm:pt>
    <dgm:pt modelId="{CAB39EBB-D514-4414-889E-6CDE4B88FEF0}">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对照用户期望验证新系统</a:t>
          </a:r>
          <a:endParaRPr lang="zh-CN" altLang="en-US" sz="2000" dirty="0">
            <a:solidFill>
              <a:schemeClr val="tx1"/>
            </a:solidFill>
            <a:latin typeface="+mj-ea"/>
            <a:ea typeface="+mj-ea"/>
          </a:endParaRPr>
        </a:p>
      </dgm:t>
    </dgm:pt>
    <dgm:pt modelId="{A4CBCB14-5DFA-4C0A-9AA2-8186266804B7}" type="parTrans" cxnId="{8519559B-2A58-46A8-9ECD-40071B613D95}">
      <dgm:prSet/>
      <dgm:spPr/>
      <dgm:t>
        <a:bodyPr/>
        <a:lstStyle/>
        <a:p>
          <a:endParaRPr lang="zh-CN" altLang="en-US" sz="2000">
            <a:solidFill>
              <a:schemeClr val="tx1"/>
            </a:solidFill>
            <a:latin typeface="+mj-ea"/>
            <a:ea typeface="+mj-ea"/>
          </a:endParaRPr>
        </a:p>
      </dgm:t>
    </dgm:pt>
    <dgm:pt modelId="{49F12ABC-7E74-4E26-A817-3FA2775E45D6}" type="sibTrans" cxnId="{8519559B-2A58-46A8-9ECD-40071B613D95}">
      <dgm:prSet/>
      <dgm:spPr/>
      <dgm:t>
        <a:bodyPr/>
        <a:lstStyle/>
        <a:p>
          <a:endParaRPr lang="zh-CN" altLang="en-US" sz="2000">
            <a:solidFill>
              <a:schemeClr val="tx1"/>
            </a:solidFill>
            <a:latin typeface="+mj-ea"/>
            <a:ea typeface="+mj-ea"/>
          </a:endParaRPr>
        </a:p>
      </dgm:t>
    </dgm:pt>
    <dgm:pt modelId="{5E23C59F-F58A-4CD5-A8D3-F42A099EAD0E}">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及与正在替换的旧系统相关的并行操作</a:t>
          </a:r>
          <a:endParaRPr lang="zh-CN" altLang="en-US" sz="2000" dirty="0">
            <a:solidFill>
              <a:schemeClr val="tx1"/>
            </a:solidFill>
            <a:latin typeface="+mj-ea"/>
            <a:ea typeface="+mj-ea"/>
          </a:endParaRPr>
        </a:p>
      </dgm:t>
    </dgm:pt>
    <dgm:pt modelId="{7A39155F-0E97-4A14-9223-AC39FB434054}" type="parTrans" cxnId="{C0DD7C45-257D-49B7-A210-9F8FE1EAF744}">
      <dgm:prSet/>
      <dgm:spPr/>
      <dgm:t>
        <a:bodyPr/>
        <a:lstStyle/>
        <a:p>
          <a:endParaRPr lang="zh-CN" altLang="en-US" sz="2000">
            <a:solidFill>
              <a:schemeClr val="tx1"/>
            </a:solidFill>
            <a:latin typeface="+mj-ea"/>
            <a:ea typeface="+mj-ea"/>
          </a:endParaRPr>
        </a:p>
      </dgm:t>
    </dgm:pt>
    <dgm:pt modelId="{D35603B2-F70D-4982-809D-992B11167E8E}" type="sibTrans" cxnId="{C0DD7C45-257D-49B7-A210-9F8FE1EAF744}">
      <dgm:prSet/>
      <dgm:spPr/>
      <dgm:t>
        <a:bodyPr/>
        <a:lstStyle/>
        <a:p>
          <a:endParaRPr lang="zh-CN" altLang="en-US" sz="2000">
            <a:solidFill>
              <a:schemeClr val="tx1"/>
            </a:solidFill>
            <a:latin typeface="+mj-ea"/>
            <a:ea typeface="+mj-ea"/>
          </a:endParaRPr>
        </a:p>
      </dgm:t>
    </dgm:pt>
    <dgm:pt modelId="{FD056CFA-1D88-4B5D-9E55-A0E65840BD1F}">
      <dgm:prSet phldrT="[文本]" custT="1"/>
      <dgm:spPr/>
      <dgm:t>
        <a:bodyPr/>
        <a:lstStyle/>
        <a:p>
          <a:r>
            <a:rPr lang="zh-CN" altLang="en-US" sz="2000" dirty="0" smtClean="0">
              <a:solidFill>
                <a:schemeClr val="tx1"/>
              </a:solidFill>
              <a:latin typeface="+mj-ea"/>
              <a:ea typeface="+mj-ea"/>
            </a:rPr>
            <a:t>转换操作数据库</a:t>
          </a:r>
          <a:endParaRPr lang="zh-CN" altLang="en-US" sz="2000" dirty="0">
            <a:solidFill>
              <a:schemeClr val="tx1"/>
            </a:solidFill>
            <a:latin typeface="+mj-ea"/>
            <a:ea typeface="+mj-ea"/>
          </a:endParaRPr>
        </a:p>
      </dgm:t>
    </dgm:pt>
    <dgm:pt modelId="{D119F85B-1B52-465F-90BC-A29E73B7AAEB}" type="parTrans" cxnId="{4E6E88C9-45BB-4346-AD25-73B8CAF13B1F}">
      <dgm:prSet/>
      <dgm:spPr/>
      <dgm:t>
        <a:bodyPr/>
        <a:lstStyle/>
        <a:p>
          <a:endParaRPr lang="zh-CN" altLang="en-US" sz="2000">
            <a:solidFill>
              <a:schemeClr val="tx1"/>
            </a:solidFill>
            <a:latin typeface="+mj-ea"/>
            <a:ea typeface="+mj-ea"/>
          </a:endParaRPr>
        </a:p>
      </dgm:t>
    </dgm:pt>
    <dgm:pt modelId="{97E9D3D0-AA28-45B4-92C6-361A415A8B5A}" type="sibTrans" cxnId="{4E6E88C9-45BB-4346-AD25-73B8CAF13B1F}">
      <dgm:prSet/>
      <dgm:spPr/>
      <dgm:t>
        <a:bodyPr/>
        <a:lstStyle/>
        <a:p>
          <a:endParaRPr lang="zh-CN" altLang="en-US" sz="2000">
            <a:solidFill>
              <a:schemeClr val="tx1"/>
            </a:solidFill>
            <a:latin typeface="+mj-ea"/>
            <a:ea typeface="+mj-ea"/>
          </a:endParaRPr>
        </a:p>
      </dgm:t>
    </dgm:pt>
    <dgm:pt modelId="{B881D595-BC4E-4053-82DD-98A5053982E9}">
      <dgm:prSet phldrT="[文本]" custT="1"/>
      <dgm:spPr/>
      <dgm:t>
        <a:bodyPr/>
        <a:lstStyle/>
        <a:p>
          <a:r>
            <a:rPr lang="zh-CN" altLang="en-US" sz="2000" dirty="0" smtClean="0">
              <a:solidFill>
                <a:schemeClr val="tx1"/>
              </a:solidFill>
              <a:latin typeface="+mj-ea"/>
              <a:ea typeface="+mj-ea"/>
            </a:rPr>
            <a:t>培训用户和维护人员</a:t>
          </a:r>
          <a:endParaRPr lang="zh-CN" altLang="en-US" sz="2000" dirty="0">
            <a:solidFill>
              <a:schemeClr val="tx1"/>
            </a:solidFill>
            <a:latin typeface="+mj-ea"/>
            <a:ea typeface="+mj-ea"/>
          </a:endParaRPr>
        </a:p>
      </dgm:t>
    </dgm:pt>
    <dgm:pt modelId="{2EDDDE24-E9B0-431A-9F9C-DAE201B3830F}" type="parTrans" cxnId="{7A1EEE34-932E-43CD-9404-9757C16CED57}">
      <dgm:prSet/>
      <dgm:spPr/>
      <dgm:t>
        <a:bodyPr/>
        <a:lstStyle/>
        <a:p>
          <a:endParaRPr lang="zh-CN" altLang="en-US" sz="2000">
            <a:solidFill>
              <a:schemeClr val="tx1"/>
            </a:solidFill>
            <a:latin typeface="+mj-ea"/>
            <a:ea typeface="+mj-ea"/>
          </a:endParaRPr>
        </a:p>
      </dgm:t>
    </dgm:pt>
    <dgm:pt modelId="{276B3B49-05F7-4E28-810D-745623C229A1}" type="sibTrans" cxnId="{7A1EEE34-932E-43CD-9404-9757C16CED57}">
      <dgm:prSet/>
      <dgm:spPr/>
      <dgm:t>
        <a:bodyPr/>
        <a:lstStyle/>
        <a:p>
          <a:endParaRPr lang="zh-CN" altLang="en-US" sz="2000">
            <a:solidFill>
              <a:schemeClr val="tx1"/>
            </a:solidFill>
            <a:latin typeface="+mj-ea"/>
            <a:ea typeface="+mj-ea"/>
          </a:endParaRPr>
        </a:p>
      </dgm:t>
    </dgm:pt>
    <dgm:pt modelId="{FC7F368F-FA0A-4278-9B98-79DEBC2A5D6A}">
      <dgm:prSet phldrT="[文本]" custT="1"/>
      <dgm:spPr/>
      <dgm:t>
        <a:bodyPr/>
        <a:lstStyle/>
        <a:p>
          <a:r>
            <a:rPr lang="zh-CN" altLang="en-US" sz="2000" dirty="0" smtClean="0">
              <a:solidFill>
                <a:schemeClr val="tx1"/>
              </a:solidFill>
              <a:latin typeface="+mj-ea"/>
              <a:ea typeface="+mj-ea"/>
            </a:rPr>
            <a:t>展示给市场营销、分发和销售人员</a:t>
          </a:r>
          <a:endParaRPr lang="zh-CN" altLang="en-US" sz="2000" dirty="0">
            <a:solidFill>
              <a:schemeClr val="tx1"/>
            </a:solidFill>
            <a:latin typeface="+mj-ea"/>
            <a:ea typeface="+mj-ea"/>
          </a:endParaRPr>
        </a:p>
      </dgm:t>
    </dgm:pt>
    <dgm:pt modelId="{64120731-A4E6-4DD2-81B3-A03647FB7981}" type="parTrans" cxnId="{14D9F28A-A226-45B1-A50B-7B31D24D894E}">
      <dgm:prSet/>
      <dgm:spPr/>
      <dgm:t>
        <a:bodyPr/>
        <a:lstStyle/>
        <a:p>
          <a:endParaRPr lang="zh-CN" altLang="en-US" sz="2000">
            <a:solidFill>
              <a:schemeClr val="tx1"/>
            </a:solidFill>
            <a:latin typeface="+mj-ea"/>
            <a:ea typeface="+mj-ea"/>
          </a:endParaRPr>
        </a:p>
      </dgm:t>
    </dgm:pt>
    <dgm:pt modelId="{48E54A0A-624F-414C-97B3-55A1C4BE4295}" type="sibTrans" cxnId="{14D9F28A-A226-45B1-A50B-7B31D24D894E}">
      <dgm:prSet/>
      <dgm:spPr/>
      <dgm:t>
        <a:bodyPr/>
        <a:lstStyle/>
        <a:p>
          <a:endParaRPr lang="zh-CN" altLang="en-US" sz="2000">
            <a:solidFill>
              <a:schemeClr val="tx1"/>
            </a:solidFill>
            <a:latin typeface="+mj-ea"/>
            <a:ea typeface="+mj-ea"/>
          </a:endParaRPr>
        </a:p>
      </dgm:t>
    </dgm:pt>
    <dgm:pt modelId="{D9351C1F-D2E9-44DD-B2F9-436E2E024B3F}">
      <dgm:prSet phldrT="[文本]" custT="1"/>
      <dgm:spPr/>
      <dgm:t>
        <a:bodyPr/>
        <a:lstStyle/>
        <a:p>
          <a:r>
            <a:rPr lang="zh-CN" altLang="en-US" sz="2000" dirty="0" smtClean="0">
              <a:solidFill>
                <a:schemeClr val="tx1"/>
              </a:solidFill>
              <a:latin typeface="+mj-ea"/>
              <a:ea typeface="+mj-ea"/>
            </a:rPr>
            <a:t>特定于部署的工程</a:t>
          </a:r>
          <a:endParaRPr lang="zh-CN" altLang="en-US" sz="2000" dirty="0">
            <a:solidFill>
              <a:schemeClr val="tx1"/>
            </a:solidFill>
            <a:latin typeface="+mj-ea"/>
            <a:ea typeface="+mj-ea"/>
          </a:endParaRPr>
        </a:p>
      </dgm:t>
    </dgm:pt>
    <dgm:pt modelId="{E807E288-9A80-4E72-8C26-A7DC2585E132}" type="parTrans" cxnId="{22B97772-5CCC-424C-9AD9-84FA26299B3C}">
      <dgm:prSet/>
      <dgm:spPr/>
      <dgm:t>
        <a:bodyPr/>
        <a:lstStyle/>
        <a:p>
          <a:endParaRPr lang="zh-CN" altLang="en-US" sz="2000">
            <a:solidFill>
              <a:schemeClr val="tx1"/>
            </a:solidFill>
            <a:latin typeface="+mj-ea"/>
            <a:ea typeface="+mj-ea"/>
          </a:endParaRPr>
        </a:p>
      </dgm:t>
    </dgm:pt>
    <dgm:pt modelId="{D4E111D3-BC00-47CB-9038-B316640454A4}" type="sibTrans" cxnId="{22B97772-5CCC-424C-9AD9-84FA26299B3C}">
      <dgm:prSet/>
      <dgm:spPr/>
      <dgm:t>
        <a:bodyPr/>
        <a:lstStyle/>
        <a:p>
          <a:endParaRPr lang="zh-CN" altLang="en-US" sz="2000">
            <a:solidFill>
              <a:schemeClr val="tx1"/>
            </a:solidFill>
            <a:latin typeface="+mj-ea"/>
            <a:ea typeface="+mj-ea"/>
          </a:endParaRPr>
        </a:p>
      </dgm:t>
    </dgm:pt>
    <dgm:pt modelId="{F44981BD-20F9-4048-A568-71CFC4863638}">
      <dgm:prSet phldrT="[文本]" custT="1"/>
      <dgm:spPr/>
      <dgm:t>
        <a:bodyPr/>
        <a:lstStyle/>
        <a:p>
          <a:r>
            <a:rPr lang="zh-CN" altLang="en-US" sz="2000" dirty="0" smtClean="0">
              <a:solidFill>
                <a:schemeClr val="tx1"/>
              </a:solidFill>
              <a:latin typeface="+mj-ea"/>
              <a:ea typeface="+mj-ea"/>
            </a:rPr>
            <a:t>调整诸如错误修订、性能和可用性增强之类的活动</a:t>
          </a:r>
          <a:endParaRPr lang="zh-CN" altLang="en-US" sz="2000" dirty="0">
            <a:solidFill>
              <a:schemeClr val="tx1"/>
            </a:solidFill>
            <a:latin typeface="+mj-ea"/>
            <a:ea typeface="+mj-ea"/>
          </a:endParaRPr>
        </a:p>
      </dgm:t>
    </dgm:pt>
    <dgm:pt modelId="{DB993186-35C0-4942-BE8F-D5C2A060D117}" type="parTrans" cxnId="{80E5254F-9D09-4D10-95F2-269E422A028F}">
      <dgm:prSet/>
      <dgm:spPr/>
      <dgm:t>
        <a:bodyPr/>
        <a:lstStyle/>
        <a:p>
          <a:endParaRPr lang="zh-CN" altLang="en-US" sz="2000">
            <a:solidFill>
              <a:schemeClr val="tx1"/>
            </a:solidFill>
            <a:latin typeface="+mj-ea"/>
            <a:ea typeface="+mj-ea"/>
          </a:endParaRPr>
        </a:p>
      </dgm:t>
    </dgm:pt>
    <dgm:pt modelId="{8B5596CB-A72C-4E3B-8A14-4CD739B9383C}" type="sibTrans" cxnId="{80E5254F-9D09-4D10-95F2-269E422A028F}">
      <dgm:prSet/>
      <dgm:spPr/>
      <dgm:t>
        <a:bodyPr/>
        <a:lstStyle/>
        <a:p>
          <a:endParaRPr lang="zh-CN" altLang="en-US" sz="2000">
            <a:solidFill>
              <a:schemeClr val="tx1"/>
            </a:solidFill>
            <a:latin typeface="+mj-ea"/>
            <a:ea typeface="+mj-ea"/>
          </a:endParaRPr>
        </a:p>
      </dgm:t>
    </dgm:pt>
    <dgm:pt modelId="{6069E774-9AD5-4FBC-BC1C-EF0ED67417BC}">
      <dgm:prSet phldrT="[文本]" custT="1"/>
      <dgm:spPr/>
      <dgm:t>
        <a:bodyPr/>
        <a:lstStyle/>
        <a:p>
          <a:r>
            <a:rPr lang="zh-CN" altLang="en-US" sz="2000" dirty="0" smtClean="0">
              <a:solidFill>
                <a:schemeClr val="tx1"/>
              </a:solidFill>
              <a:latin typeface="+mj-ea"/>
              <a:ea typeface="+mj-ea"/>
            </a:rPr>
            <a:t>对照整个愿景和产品的可验收条件来评估部署基线</a:t>
          </a:r>
          <a:endParaRPr lang="zh-CN" altLang="en-US" sz="2000" dirty="0">
            <a:solidFill>
              <a:schemeClr val="tx1"/>
            </a:solidFill>
            <a:latin typeface="+mj-ea"/>
            <a:ea typeface="+mj-ea"/>
          </a:endParaRPr>
        </a:p>
      </dgm:t>
    </dgm:pt>
    <dgm:pt modelId="{02439D43-6BB5-4DC3-9B41-89A89FD41B7C}" type="parTrans" cxnId="{08F3EE25-1198-43A1-B2ED-B71069EF5220}">
      <dgm:prSet/>
      <dgm:spPr/>
      <dgm:t>
        <a:bodyPr/>
        <a:lstStyle/>
        <a:p>
          <a:endParaRPr lang="zh-CN" altLang="en-US" sz="2000">
            <a:solidFill>
              <a:schemeClr val="tx1"/>
            </a:solidFill>
            <a:latin typeface="+mj-ea"/>
            <a:ea typeface="+mj-ea"/>
          </a:endParaRPr>
        </a:p>
      </dgm:t>
    </dgm:pt>
    <dgm:pt modelId="{59BA45E1-A3DC-46AB-BBB5-F60377D82935}" type="sibTrans" cxnId="{08F3EE25-1198-43A1-B2ED-B71069EF5220}">
      <dgm:prSet/>
      <dgm:spPr/>
      <dgm:t>
        <a:bodyPr/>
        <a:lstStyle/>
        <a:p>
          <a:endParaRPr lang="zh-CN" altLang="en-US" sz="2000">
            <a:solidFill>
              <a:schemeClr val="tx1"/>
            </a:solidFill>
            <a:latin typeface="+mj-ea"/>
            <a:ea typeface="+mj-ea"/>
          </a:endParaRPr>
        </a:p>
      </dgm:t>
    </dgm:pt>
    <dgm:pt modelId="{8EE47268-9C21-4AC1-99A4-2F96A7A3D47F}">
      <dgm:prSet phldrT="[文本]" custT="1"/>
      <dgm:spPr/>
      <dgm:t>
        <a:bodyPr/>
        <a:lstStyle/>
        <a:p>
          <a:r>
            <a:rPr lang="zh-CN" altLang="en-US" sz="2000" dirty="0" smtClean="0">
              <a:solidFill>
                <a:schemeClr val="tx1"/>
              </a:solidFill>
              <a:latin typeface="+mj-ea"/>
              <a:ea typeface="+mj-ea"/>
            </a:rPr>
            <a:t>实现用户的自支持能力</a:t>
          </a:r>
          <a:endParaRPr lang="zh-CN" altLang="en-US" sz="2000" dirty="0">
            <a:solidFill>
              <a:schemeClr val="tx1"/>
            </a:solidFill>
            <a:latin typeface="+mj-ea"/>
            <a:ea typeface="+mj-ea"/>
          </a:endParaRPr>
        </a:p>
      </dgm:t>
    </dgm:pt>
    <dgm:pt modelId="{EF3EA995-717B-42B3-9783-941350019F1E}" type="parTrans" cxnId="{162969A6-CECB-4618-A397-587BA1D7E474}">
      <dgm:prSet/>
      <dgm:spPr/>
      <dgm:t>
        <a:bodyPr/>
        <a:lstStyle/>
        <a:p>
          <a:endParaRPr lang="zh-CN" altLang="en-US" sz="2000">
            <a:solidFill>
              <a:schemeClr val="tx1"/>
            </a:solidFill>
            <a:latin typeface="+mj-ea"/>
            <a:ea typeface="+mj-ea"/>
          </a:endParaRPr>
        </a:p>
      </dgm:t>
    </dgm:pt>
    <dgm:pt modelId="{8993EF55-80E3-4FBA-B237-41B0F5CDDBB4}" type="sibTrans" cxnId="{162969A6-CECB-4618-A397-587BA1D7E474}">
      <dgm:prSet/>
      <dgm:spPr/>
      <dgm:t>
        <a:bodyPr/>
        <a:lstStyle/>
        <a:p>
          <a:endParaRPr lang="zh-CN" altLang="en-US" sz="2000">
            <a:solidFill>
              <a:schemeClr val="tx1"/>
            </a:solidFill>
            <a:latin typeface="+mj-ea"/>
            <a:ea typeface="+mj-ea"/>
          </a:endParaRPr>
        </a:p>
      </dgm:t>
    </dgm:pt>
    <dgm:pt modelId="{797E6128-1FC9-4739-A604-CE2CC4601824}">
      <dgm:prSet phldrT="[文本]" custT="1"/>
      <dgm:spPr/>
      <dgm:t>
        <a:bodyPr/>
        <a:lstStyle/>
        <a:p>
          <a:r>
            <a:rPr lang="zh-CN" altLang="en-US" sz="2000" dirty="0" smtClean="0">
              <a:solidFill>
                <a:schemeClr val="tx1"/>
              </a:solidFill>
              <a:latin typeface="+mj-ea"/>
              <a:ea typeface="+mj-ea"/>
            </a:rPr>
            <a:t>实现项目干系人在已完成部署基线这一点上达成一致</a:t>
          </a:r>
          <a:endParaRPr lang="zh-CN" altLang="en-US" sz="2000" dirty="0">
            <a:solidFill>
              <a:schemeClr val="tx1"/>
            </a:solidFill>
            <a:latin typeface="+mj-ea"/>
            <a:ea typeface="+mj-ea"/>
          </a:endParaRPr>
        </a:p>
      </dgm:t>
    </dgm:pt>
    <dgm:pt modelId="{6EECE4C0-8769-4F85-BC26-AA9139656C06}" type="parTrans" cxnId="{2E06E5C5-2F38-4122-AEAD-D47FD4A290EC}">
      <dgm:prSet/>
      <dgm:spPr/>
      <dgm:t>
        <a:bodyPr/>
        <a:lstStyle/>
        <a:p>
          <a:endParaRPr lang="zh-CN" altLang="en-US" sz="2000">
            <a:solidFill>
              <a:schemeClr val="tx1"/>
            </a:solidFill>
            <a:latin typeface="+mj-ea"/>
            <a:ea typeface="+mj-ea"/>
          </a:endParaRPr>
        </a:p>
      </dgm:t>
    </dgm:pt>
    <dgm:pt modelId="{6A6F4C84-BEA0-4D40-B061-C415C6AE5B9E}" type="sibTrans" cxnId="{2E06E5C5-2F38-4122-AEAD-D47FD4A290EC}">
      <dgm:prSet/>
      <dgm:spPr/>
      <dgm:t>
        <a:bodyPr/>
        <a:lstStyle/>
        <a:p>
          <a:endParaRPr lang="zh-CN" altLang="en-US" sz="2000">
            <a:solidFill>
              <a:schemeClr val="tx1"/>
            </a:solidFill>
            <a:latin typeface="+mj-ea"/>
            <a:ea typeface="+mj-ea"/>
          </a:endParaRPr>
        </a:p>
      </dgm:t>
    </dgm:pt>
    <dgm:pt modelId="{A8BB5288-B8F8-4F1F-B5F7-8118E6F06C6F}">
      <dgm:prSet phldrT="[文本]" custT="1"/>
      <dgm:spPr/>
      <dgm:t>
        <a:bodyPr/>
        <a:lstStyle/>
        <a:p>
          <a:r>
            <a:rPr lang="zh-CN" altLang="en-US" sz="2000" dirty="0" smtClean="0">
              <a:solidFill>
                <a:schemeClr val="tx1"/>
              </a:solidFill>
              <a:latin typeface="+mj-ea"/>
              <a:ea typeface="+mj-ea"/>
            </a:rPr>
            <a:t>实现项目干系人在部署基线与愿景的评估条件一致</a:t>
          </a:r>
          <a:endParaRPr lang="zh-CN" altLang="en-US" sz="2000" dirty="0">
            <a:solidFill>
              <a:schemeClr val="tx1"/>
            </a:solidFill>
            <a:latin typeface="+mj-ea"/>
            <a:ea typeface="+mj-ea"/>
          </a:endParaRPr>
        </a:p>
      </dgm:t>
    </dgm:pt>
    <dgm:pt modelId="{BE3D63B2-4DE4-4390-84CB-B6E360793A12}" type="parTrans" cxnId="{33EFD9A0-9F20-421C-AC18-5BAB1587D74E}">
      <dgm:prSet/>
      <dgm:spPr/>
      <dgm:t>
        <a:bodyPr/>
        <a:lstStyle/>
        <a:p>
          <a:endParaRPr lang="zh-CN" altLang="en-US" sz="2000">
            <a:solidFill>
              <a:schemeClr val="tx1"/>
            </a:solidFill>
            <a:latin typeface="+mj-ea"/>
            <a:ea typeface="+mj-ea"/>
          </a:endParaRPr>
        </a:p>
      </dgm:t>
    </dgm:pt>
    <dgm:pt modelId="{E1D4AF94-44FA-4FBC-AAB1-E18EE536F30F}" type="sibTrans" cxnId="{33EFD9A0-9F20-421C-AC18-5BAB1587D74E}">
      <dgm:prSet/>
      <dgm:spPr/>
      <dgm:t>
        <a:bodyPr/>
        <a:lstStyle/>
        <a:p>
          <a:endParaRPr lang="zh-CN" altLang="en-US" sz="2000">
            <a:solidFill>
              <a:schemeClr val="tx1"/>
            </a:solidFill>
            <a:latin typeface="+mj-ea"/>
            <a:ea typeface="+mj-ea"/>
          </a:endParaRPr>
        </a:p>
      </dgm:t>
    </dgm:pt>
    <dgm:pt modelId="{2788519A-14E1-41B8-AD3D-41884CB9D7FB}" type="pres">
      <dgm:prSet presAssocID="{1E060951-0794-4EE8-A35A-72CDFDE3C5BA}" presName="vert0" presStyleCnt="0">
        <dgm:presLayoutVars>
          <dgm:dir/>
          <dgm:animOne val="branch"/>
          <dgm:animLvl val="lvl"/>
        </dgm:presLayoutVars>
      </dgm:prSet>
      <dgm:spPr/>
      <dgm:t>
        <a:bodyPr/>
        <a:lstStyle/>
        <a:p>
          <a:endParaRPr lang="zh-CN" altLang="en-US"/>
        </a:p>
      </dgm:t>
    </dgm:pt>
    <dgm:pt modelId="{47023679-237E-40FA-AC2D-EFF2DE33932E}" type="pres">
      <dgm:prSet presAssocID="{D1004068-9A3B-4D99-B1EE-6F17DC25D918}" presName="thickLine" presStyleLbl="alignNode1" presStyleIdx="0" presStyleCnt="1"/>
      <dgm:spPr/>
    </dgm:pt>
    <dgm:pt modelId="{202F6B79-B262-4E8B-994B-4D00234C59A0}" type="pres">
      <dgm:prSet presAssocID="{D1004068-9A3B-4D99-B1EE-6F17DC25D918}" presName="horz1" presStyleCnt="0"/>
      <dgm:spPr/>
    </dgm:pt>
    <dgm:pt modelId="{4EEC2E5F-7EEA-4E51-BE24-A27D4A4FC3A5}" type="pres">
      <dgm:prSet presAssocID="{D1004068-9A3B-4D99-B1EE-6F17DC25D918}" presName="tx1" presStyleLbl="revTx" presStyleIdx="0" presStyleCnt="12" custScaleX="62963"/>
      <dgm:spPr/>
      <dgm:t>
        <a:bodyPr/>
        <a:lstStyle/>
        <a:p>
          <a:endParaRPr lang="zh-CN" altLang="en-US"/>
        </a:p>
      </dgm:t>
    </dgm:pt>
    <dgm:pt modelId="{24A23717-787D-4DA8-B06E-09B9F2A0D1DC}" type="pres">
      <dgm:prSet presAssocID="{D1004068-9A3B-4D99-B1EE-6F17DC25D918}" presName="vert1" presStyleCnt="0"/>
      <dgm:spPr/>
    </dgm:pt>
    <dgm:pt modelId="{18C29248-9B22-4FC6-A342-784119D58C3F}" type="pres">
      <dgm:prSet presAssocID="{CAB39EBB-D514-4414-889E-6CDE4B88FEF0}" presName="vertSpace2a" presStyleCnt="0"/>
      <dgm:spPr/>
    </dgm:pt>
    <dgm:pt modelId="{21855A67-0D6E-4FA9-808B-6E7AD29CA812}" type="pres">
      <dgm:prSet presAssocID="{CAB39EBB-D514-4414-889E-6CDE4B88FEF0}" presName="horz2" presStyleCnt="0"/>
      <dgm:spPr/>
    </dgm:pt>
    <dgm:pt modelId="{9B2BC853-C227-49F2-B0A7-4D4E1320465F}" type="pres">
      <dgm:prSet presAssocID="{CAB39EBB-D514-4414-889E-6CDE4B88FEF0}" presName="horzSpace2" presStyleCnt="0"/>
      <dgm:spPr/>
    </dgm:pt>
    <dgm:pt modelId="{365F7893-53BD-43E6-B70C-0AE2554BC120}" type="pres">
      <dgm:prSet presAssocID="{CAB39EBB-D514-4414-889E-6CDE4B88FEF0}" presName="tx2" presStyleLbl="revTx" presStyleIdx="1" presStyleCnt="12"/>
      <dgm:spPr/>
      <dgm:t>
        <a:bodyPr/>
        <a:lstStyle/>
        <a:p>
          <a:endParaRPr lang="zh-CN" altLang="en-US"/>
        </a:p>
      </dgm:t>
    </dgm:pt>
    <dgm:pt modelId="{1D9D8B52-A520-41FF-A16D-87AA207A6816}" type="pres">
      <dgm:prSet presAssocID="{CAB39EBB-D514-4414-889E-6CDE4B88FEF0}" presName="vert2" presStyleCnt="0"/>
      <dgm:spPr/>
    </dgm:pt>
    <dgm:pt modelId="{211ACDDE-05B5-4EC0-A0D3-67548D0CA6F9}" type="pres">
      <dgm:prSet presAssocID="{CAB39EBB-D514-4414-889E-6CDE4B88FEF0}" presName="thinLine2b" presStyleLbl="callout" presStyleIdx="0" presStyleCnt="11"/>
      <dgm:spPr/>
    </dgm:pt>
    <dgm:pt modelId="{B91BC27E-1BE6-424F-A141-55130ADC3D6E}" type="pres">
      <dgm:prSet presAssocID="{CAB39EBB-D514-4414-889E-6CDE4B88FEF0}" presName="vertSpace2b" presStyleCnt="0"/>
      <dgm:spPr/>
    </dgm:pt>
    <dgm:pt modelId="{4B9DBE40-A8DE-4758-B86B-31B2A6D78423}" type="pres">
      <dgm:prSet presAssocID="{5E23C59F-F58A-4CD5-A8D3-F42A099EAD0E}" presName="horz2" presStyleCnt="0"/>
      <dgm:spPr/>
    </dgm:pt>
    <dgm:pt modelId="{BFF25DF0-4D1E-43BC-AF59-703B977F52A6}" type="pres">
      <dgm:prSet presAssocID="{5E23C59F-F58A-4CD5-A8D3-F42A099EAD0E}" presName="horzSpace2" presStyleCnt="0"/>
      <dgm:spPr/>
    </dgm:pt>
    <dgm:pt modelId="{390545B3-C251-445E-8EDE-A9CA2780E213}" type="pres">
      <dgm:prSet presAssocID="{5E23C59F-F58A-4CD5-A8D3-F42A099EAD0E}" presName="tx2" presStyleLbl="revTx" presStyleIdx="2" presStyleCnt="12"/>
      <dgm:spPr/>
      <dgm:t>
        <a:bodyPr/>
        <a:lstStyle/>
        <a:p>
          <a:endParaRPr lang="zh-CN" altLang="en-US"/>
        </a:p>
      </dgm:t>
    </dgm:pt>
    <dgm:pt modelId="{0D1ADBB5-AED9-4576-BE48-8C62D68EC53E}" type="pres">
      <dgm:prSet presAssocID="{5E23C59F-F58A-4CD5-A8D3-F42A099EAD0E}" presName="vert2" presStyleCnt="0"/>
      <dgm:spPr/>
    </dgm:pt>
    <dgm:pt modelId="{34B45A7F-BF52-4428-B053-FFE1AB4C0504}" type="pres">
      <dgm:prSet presAssocID="{5E23C59F-F58A-4CD5-A8D3-F42A099EAD0E}" presName="thinLine2b" presStyleLbl="callout" presStyleIdx="1" presStyleCnt="11"/>
      <dgm:spPr/>
    </dgm:pt>
    <dgm:pt modelId="{098E04E3-BF48-4835-81C8-D428D210F670}" type="pres">
      <dgm:prSet presAssocID="{5E23C59F-F58A-4CD5-A8D3-F42A099EAD0E}" presName="vertSpace2b" presStyleCnt="0"/>
      <dgm:spPr/>
    </dgm:pt>
    <dgm:pt modelId="{95EA8DCF-83B9-47C3-9BFA-5C24F0382187}" type="pres">
      <dgm:prSet presAssocID="{FD056CFA-1D88-4B5D-9E55-A0E65840BD1F}" presName="horz2" presStyleCnt="0"/>
      <dgm:spPr/>
    </dgm:pt>
    <dgm:pt modelId="{C8E127E2-2C44-4C07-A837-18408BE5F212}" type="pres">
      <dgm:prSet presAssocID="{FD056CFA-1D88-4B5D-9E55-A0E65840BD1F}" presName="horzSpace2" presStyleCnt="0"/>
      <dgm:spPr/>
    </dgm:pt>
    <dgm:pt modelId="{3FE221FE-12C0-476B-9488-335CAF0EC845}" type="pres">
      <dgm:prSet presAssocID="{FD056CFA-1D88-4B5D-9E55-A0E65840BD1F}" presName="tx2" presStyleLbl="revTx" presStyleIdx="3" presStyleCnt="12"/>
      <dgm:spPr/>
      <dgm:t>
        <a:bodyPr/>
        <a:lstStyle/>
        <a:p>
          <a:endParaRPr lang="zh-CN" altLang="en-US"/>
        </a:p>
      </dgm:t>
    </dgm:pt>
    <dgm:pt modelId="{0C98E79E-1E10-488B-A59C-A857FE2823B0}" type="pres">
      <dgm:prSet presAssocID="{FD056CFA-1D88-4B5D-9E55-A0E65840BD1F}" presName="vert2" presStyleCnt="0"/>
      <dgm:spPr/>
    </dgm:pt>
    <dgm:pt modelId="{219E8CDC-929B-439B-8C64-0ADF400B2644}" type="pres">
      <dgm:prSet presAssocID="{FD056CFA-1D88-4B5D-9E55-A0E65840BD1F}" presName="thinLine2b" presStyleLbl="callout" presStyleIdx="2" presStyleCnt="11"/>
      <dgm:spPr/>
    </dgm:pt>
    <dgm:pt modelId="{8768E94A-0CA0-4C2A-B50D-1990CA0604D1}" type="pres">
      <dgm:prSet presAssocID="{FD056CFA-1D88-4B5D-9E55-A0E65840BD1F}" presName="vertSpace2b" presStyleCnt="0"/>
      <dgm:spPr/>
    </dgm:pt>
    <dgm:pt modelId="{04B79F0A-680A-489A-B160-7B36EA2595D3}" type="pres">
      <dgm:prSet presAssocID="{B881D595-BC4E-4053-82DD-98A5053982E9}" presName="horz2" presStyleCnt="0"/>
      <dgm:spPr/>
    </dgm:pt>
    <dgm:pt modelId="{9807191D-ECF3-4163-B1FD-6F36693890CA}" type="pres">
      <dgm:prSet presAssocID="{B881D595-BC4E-4053-82DD-98A5053982E9}" presName="horzSpace2" presStyleCnt="0"/>
      <dgm:spPr/>
    </dgm:pt>
    <dgm:pt modelId="{9674012B-9D73-49FA-9B7C-6909F9F52A4C}" type="pres">
      <dgm:prSet presAssocID="{B881D595-BC4E-4053-82DD-98A5053982E9}" presName="tx2" presStyleLbl="revTx" presStyleIdx="4" presStyleCnt="12"/>
      <dgm:spPr/>
      <dgm:t>
        <a:bodyPr/>
        <a:lstStyle/>
        <a:p>
          <a:endParaRPr lang="zh-CN" altLang="en-US"/>
        </a:p>
      </dgm:t>
    </dgm:pt>
    <dgm:pt modelId="{1FC3BAFE-4EDA-4B9C-87C3-A9338EE3176E}" type="pres">
      <dgm:prSet presAssocID="{B881D595-BC4E-4053-82DD-98A5053982E9}" presName="vert2" presStyleCnt="0"/>
      <dgm:spPr/>
    </dgm:pt>
    <dgm:pt modelId="{776B019F-15B2-4E97-B3EE-E66DDC34EBEB}" type="pres">
      <dgm:prSet presAssocID="{B881D595-BC4E-4053-82DD-98A5053982E9}" presName="thinLine2b" presStyleLbl="callout" presStyleIdx="3" presStyleCnt="11"/>
      <dgm:spPr/>
    </dgm:pt>
    <dgm:pt modelId="{5323583C-B21A-4AA1-BFC6-386E42135FBB}" type="pres">
      <dgm:prSet presAssocID="{B881D595-BC4E-4053-82DD-98A5053982E9}" presName="vertSpace2b" presStyleCnt="0"/>
      <dgm:spPr/>
    </dgm:pt>
    <dgm:pt modelId="{12DA53FB-D34D-4260-A02A-AE05AD927F13}" type="pres">
      <dgm:prSet presAssocID="{FC7F368F-FA0A-4278-9B98-79DEBC2A5D6A}" presName="horz2" presStyleCnt="0"/>
      <dgm:spPr/>
    </dgm:pt>
    <dgm:pt modelId="{12E6D366-E94E-4D73-9FB2-8B7E96F96643}" type="pres">
      <dgm:prSet presAssocID="{FC7F368F-FA0A-4278-9B98-79DEBC2A5D6A}" presName="horzSpace2" presStyleCnt="0"/>
      <dgm:spPr/>
    </dgm:pt>
    <dgm:pt modelId="{D6697A61-4B12-4649-B843-1CD7A4B4EF6C}" type="pres">
      <dgm:prSet presAssocID="{FC7F368F-FA0A-4278-9B98-79DEBC2A5D6A}" presName="tx2" presStyleLbl="revTx" presStyleIdx="5" presStyleCnt="12"/>
      <dgm:spPr/>
      <dgm:t>
        <a:bodyPr/>
        <a:lstStyle/>
        <a:p>
          <a:endParaRPr lang="zh-CN" altLang="en-US"/>
        </a:p>
      </dgm:t>
    </dgm:pt>
    <dgm:pt modelId="{B6F5C188-D2F1-4A1B-87A1-065BD5A4712E}" type="pres">
      <dgm:prSet presAssocID="{FC7F368F-FA0A-4278-9B98-79DEBC2A5D6A}" presName="vert2" presStyleCnt="0"/>
      <dgm:spPr/>
    </dgm:pt>
    <dgm:pt modelId="{7DC56D18-4F1A-4B7A-865B-3FB4CEAF6F90}" type="pres">
      <dgm:prSet presAssocID="{FC7F368F-FA0A-4278-9B98-79DEBC2A5D6A}" presName="thinLine2b" presStyleLbl="callout" presStyleIdx="4" presStyleCnt="11"/>
      <dgm:spPr/>
    </dgm:pt>
    <dgm:pt modelId="{08A974EC-DC98-4FA5-B2E9-9DBF3F53E960}" type="pres">
      <dgm:prSet presAssocID="{FC7F368F-FA0A-4278-9B98-79DEBC2A5D6A}" presName="vertSpace2b" presStyleCnt="0"/>
      <dgm:spPr/>
    </dgm:pt>
    <dgm:pt modelId="{88350777-08E4-4A3D-8C53-B308805505B5}" type="pres">
      <dgm:prSet presAssocID="{D9351C1F-D2E9-44DD-B2F9-436E2E024B3F}" presName="horz2" presStyleCnt="0"/>
      <dgm:spPr/>
    </dgm:pt>
    <dgm:pt modelId="{A5D63288-C227-4CBF-8ECD-9ADF6FE72393}" type="pres">
      <dgm:prSet presAssocID="{D9351C1F-D2E9-44DD-B2F9-436E2E024B3F}" presName="horzSpace2" presStyleCnt="0"/>
      <dgm:spPr/>
    </dgm:pt>
    <dgm:pt modelId="{FF2C90D3-BAD9-4FC7-A1FB-608E0C010ECF}" type="pres">
      <dgm:prSet presAssocID="{D9351C1F-D2E9-44DD-B2F9-436E2E024B3F}" presName="tx2" presStyleLbl="revTx" presStyleIdx="6" presStyleCnt="12"/>
      <dgm:spPr/>
      <dgm:t>
        <a:bodyPr/>
        <a:lstStyle/>
        <a:p>
          <a:endParaRPr lang="zh-CN" altLang="en-US"/>
        </a:p>
      </dgm:t>
    </dgm:pt>
    <dgm:pt modelId="{11783C4E-19EF-4CC6-8A69-B4CCE58B7FA8}" type="pres">
      <dgm:prSet presAssocID="{D9351C1F-D2E9-44DD-B2F9-436E2E024B3F}" presName="vert2" presStyleCnt="0"/>
      <dgm:spPr/>
    </dgm:pt>
    <dgm:pt modelId="{8F367D19-0411-4BEC-9CE5-7060DCFE4EBF}" type="pres">
      <dgm:prSet presAssocID="{D9351C1F-D2E9-44DD-B2F9-436E2E024B3F}" presName="thinLine2b" presStyleLbl="callout" presStyleIdx="5" presStyleCnt="11"/>
      <dgm:spPr/>
    </dgm:pt>
    <dgm:pt modelId="{05F913F5-2319-4EE2-BA65-F7DC3E3A5796}" type="pres">
      <dgm:prSet presAssocID="{D9351C1F-D2E9-44DD-B2F9-436E2E024B3F}" presName="vertSpace2b" presStyleCnt="0"/>
      <dgm:spPr/>
    </dgm:pt>
    <dgm:pt modelId="{972B6968-CF57-485F-94AD-56563DEDA7CE}" type="pres">
      <dgm:prSet presAssocID="{F44981BD-20F9-4048-A568-71CFC4863638}" presName="horz2" presStyleCnt="0"/>
      <dgm:spPr/>
    </dgm:pt>
    <dgm:pt modelId="{9DC19F08-70C7-4BA0-91FF-9135B7268EA8}" type="pres">
      <dgm:prSet presAssocID="{F44981BD-20F9-4048-A568-71CFC4863638}" presName="horzSpace2" presStyleCnt="0"/>
      <dgm:spPr/>
    </dgm:pt>
    <dgm:pt modelId="{D64E5FC7-0745-4BFA-A74C-FA017F6558E1}" type="pres">
      <dgm:prSet presAssocID="{F44981BD-20F9-4048-A568-71CFC4863638}" presName="tx2" presStyleLbl="revTx" presStyleIdx="7" presStyleCnt="12"/>
      <dgm:spPr/>
      <dgm:t>
        <a:bodyPr/>
        <a:lstStyle/>
        <a:p>
          <a:endParaRPr lang="zh-CN" altLang="en-US"/>
        </a:p>
      </dgm:t>
    </dgm:pt>
    <dgm:pt modelId="{5A1524C9-9B39-46CB-B8AE-AA8861EAC504}" type="pres">
      <dgm:prSet presAssocID="{F44981BD-20F9-4048-A568-71CFC4863638}" presName="vert2" presStyleCnt="0"/>
      <dgm:spPr/>
    </dgm:pt>
    <dgm:pt modelId="{6C482319-7950-4673-887C-DD1542E0F796}" type="pres">
      <dgm:prSet presAssocID="{F44981BD-20F9-4048-A568-71CFC4863638}" presName="thinLine2b" presStyleLbl="callout" presStyleIdx="6" presStyleCnt="11"/>
      <dgm:spPr/>
    </dgm:pt>
    <dgm:pt modelId="{A4AFAAB3-5628-4EC7-AA6E-F9B0EB6397E5}" type="pres">
      <dgm:prSet presAssocID="{F44981BD-20F9-4048-A568-71CFC4863638}" presName="vertSpace2b" presStyleCnt="0"/>
      <dgm:spPr/>
    </dgm:pt>
    <dgm:pt modelId="{44F6902E-604C-4BB1-ABA8-6F53CDCB41EB}" type="pres">
      <dgm:prSet presAssocID="{6069E774-9AD5-4FBC-BC1C-EF0ED67417BC}" presName="horz2" presStyleCnt="0"/>
      <dgm:spPr/>
    </dgm:pt>
    <dgm:pt modelId="{4C3BE303-0B20-4253-A95C-B563895D7375}" type="pres">
      <dgm:prSet presAssocID="{6069E774-9AD5-4FBC-BC1C-EF0ED67417BC}" presName="horzSpace2" presStyleCnt="0"/>
      <dgm:spPr/>
    </dgm:pt>
    <dgm:pt modelId="{BC925909-F36E-4970-9EC2-3A333E786687}" type="pres">
      <dgm:prSet presAssocID="{6069E774-9AD5-4FBC-BC1C-EF0ED67417BC}" presName="tx2" presStyleLbl="revTx" presStyleIdx="8" presStyleCnt="12"/>
      <dgm:spPr/>
      <dgm:t>
        <a:bodyPr/>
        <a:lstStyle/>
        <a:p>
          <a:endParaRPr lang="zh-CN" altLang="en-US"/>
        </a:p>
      </dgm:t>
    </dgm:pt>
    <dgm:pt modelId="{13707FD7-4C3E-4209-BD1C-E81072DD07F6}" type="pres">
      <dgm:prSet presAssocID="{6069E774-9AD5-4FBC-BC1C-EF0ED67417BC}" presName="vert2" presStyleCnt="0"/>
      <dgm:spPr/>
    </dgm:pt>
    <dgm:pt modelId="{7CF7E86E-6844-483C-ABD7-FD48F4AD1727}" type="pres">
      <dgm:prSet presAssocID="{6069E774-9AD5-4FBC-BC1C-EF0ED67417BC}" presName="thinLine2b" presStyleLbl="callout" presStyleIdx="7" presStyleCnt="11"/>
      <dgm:spPr/>
    </dgm:pt>
    <dgm:pt modelId="{7235EAA8-5B5E-4143-97D1-CEBCC93AA8C1}" type="pres">
      <dgm:prSet presAssocID="{6069E774-9AD5-4FBC-BC1C-EF0ED67417BC}" presName="vertSpace2b" presStyleCnt="0"/>
      <dgm:spPr/>
    </dgm:pt>
    <dgm:pt modelId="{9A33A762-4AD6-4D40-92AD-F6CE2DE0C3FE}" type="pres">
      <dgm:prSet presAssocID="{8EE47268-9C21-4AC1-99A4-2F96A7A3D47F}" presName="horz2" presStyleCnt="0"/>
      <dgm:spPr/>
    </dgm:pt>
    <dgm:pt modelId="{9C0BF56E-E1CD-42A6-9094-9F580E9929AB}" type="pres">
      <dgm:prSet presAssocID="{8EE47268-9C21-4AC1-99A4-2F96A7A3D47F}" presName="horzSpace2" presStyleCnt="0"/>
      <dgm:spPr/>
    </dgm:pt>
    <dgm:pt modelId="{1801355E-5DB5-4BFA-B53A-7148B508E3D2}" type="pres">
      <dgm:prSet presAssocID="{8EE47268-9C21-4AC1-99A4-2F96A7A3D47F}" presName="tx2" presStyleLbl="revTx" presStyleIdx="9" presStyleCnt="12"/>
      <dgm:spPr/>
      <dgm:t>
        <a:bodyPr/>
        <a:lstStyle/>
        <a:p>
          <a:endParaRPr lang="zh-CN" altLang="en-US"/>
        </a:p>
      </dgm:t>
    </dgm:pt>
    <dgm:pt modelId="{8EE9348F-640A-41BF-9349-6B2ACE3F370D}" type="pres">
      <dgm:prSet presAssocID="{8EE47268-9C21-4AC1-99A4-2F96A7A3D47F}" presName="vert2" presStyleCnt="0"/>
      <dgm:spPr/>
    </dgm:pt>
    <dgm:pt modelId="{F7D56392-271A-42B6-9FB6-06D7D5DDC3DA}" type="pres">
      <dgm:prSet presAssocID="{8EE47268-9C21-4AC1-99A4-2F96A7A3D47F}" presName="thinLine2b" presStyleLbl="callout" presStyleIdx="8" presStyleCnt="11"/>
      <dgm:spPr/>
    </dgm:pt>
    <dgm:pt modelId="{DC6C1B69-DE17-4266-92A0-EDBAD2454E88}" type="pres">
      <dgm:prSet presAssocID="{8EE47268-9C21-4AC1-99A4-2F96A7A3D47F}" presName="vertSpace2b" presStyleCnt="0"/>
      <dgm:spPr/>
    </dgm:pt>
    <dgm:pt modelId="{7C37A511-DC40-4A60-BC0D-33F050EAE560}" type="pres">
      <dgm:prSet presAssocID="{797E6128-1FC9-4739-A604-CE2CC4601824}" presName="horz2" presStyleCnt="0"/>
      <dgm:spPr/>
    </dgm:pt>
    <dgm:pt modelId="{7D7E03A9-8B75-4A54-8263-7982457B7CED}" type="pres">
      <dgm:prSet presAssocID="{797E6128-1FC9-4739-A604-CE2CC4601824}" presName="horzSpace2" presStyleCnt="0"/>
      <dgm:spPr/>
    </dgm:pt>
    <dgm:pt modelId="{14993D3E-F0E0-438C-AD15-9E4B48C83732}" type="pres">
      <dgm:prSet presAssocID="{797E6128-1FC9-4739-A604-CE2CC4601824}" presName="tx2" presStyleLbl="revTx" presStyleIdx="10" presStyleCnt="12"/>
      <dgm:spPr/>
      <dgm:t>
        <a:bodyPr/>
        <a:lstStyle/>
        <a:p>
          <a:endParaRPr lang="zh-CN" altLang="en-US"/>
        </a:p>
      </dgm:t>
    </dgm:pt>
    <dgm:pt modelId="{3C0EBBA9-7FF2-4102-97B7-E75E2FC0F9DA}" type="pres">
      <dgm:prSet presAssocID="{797E6128-1FC9-4739-A604-CE2CC4601824}" presName="vert2" presStyleCnt="0"/>
      <dgm:spPr/>
    </dgm:pt>
    <dgm:pt modelId="{C4A67B00-A430-49CF-8A68-E470E5DC7B1B}" type="pres">
      <dgm:prSet presAssocID="{797E6128-1FC9-4739-A604-CE2CC4601824}" presName="thinLine2b" presStyleLbl="callout" presStyleIdx="9" presStyleCnt="11"/>
      <dgm:spPr/>
    </dgm:pt>
    <dgm:pt modelId="{7E1B2CD5-DE11-4233-866B-BD9F4FCBE0AC}" type="pres">
      <dgm:prSet presAssocID="{797E6128-1FC9-4739-A604-CE2CC4601824}" presName="vertSpace2b" presStyleCnt="0"/>
      <dgm:spPr/>
    </dgm:pt>
    <dgm:pt modelId="{090D6F01-A6D1-4378-AD88-DE5ADF6F9379}" type="pres">
      <dgm:prSet presAssocID="{A8BB5288-B8F8-4F1F-B5F7-8118E6F06C6F}" presName="horz2" presStyleCnt="0"/>
      <dgm:spPr/>
    </dgm:pt>
    <dgm:pt modelId="{A811248F-D6A0-4EF8-BF46-4D92E21DDF03}" type="pres">
      <dgm:prSet presAssocID="{A8BB5288-B8F8-4F1F-B5F7-8118E6F06C6F}" presName="horzSpace2" presStyleCnt="0"/>
      <dgm:spPr/>
    </dgm:pt>
    <dgm:pt modelId="{7D4ADD56-1DCE-4DFB-9A7A-BDEEF7712ECA}" type="pres">
      <dgm:prSet presAssocID="{A8BB5288-B8F8-4F1F-B5F7-8118E6F06C6F}" presName="tx2" presStyleLbl="revTx" presStyleIdx="11" presStyleCnt="12"/>
      <dgm:spPr/>
      <dgm:t>
        <a:bodyPr/>
        <a:lstStyle/>
        <a:p>
          <a:endParaRPr lang="zh-CN" altLang="en-US"/>
        </a:p>
      </dgm:t>
    </dgm:pt>
    <dgm:pt modelId="{4E524FC0-0E3F-41B7-B7FB-179AED0CD63B}" type="pres">
      <dgm:prSet presAssocID="{A8BB5288-B8F8-4F1F-B5F7-8118E6F06C6F}" presName="vert2" presStyleCnt="0"/>
      <dgm:spPr/>
    </dgm:pt>
    <dgm:pt modelId="{22B70A3C-735D-4F3D-A8C6-B1533797AB59}" type="pres">
      <dgm:prSet presAssocID="{A8BB5288-B8F8-4F1F-B5F7-8118E6F06C6F}" presName="thinLine2b" presStyleLbl="callout" presStyleIdx="10" presStyleCnt="11"/>
      <dgm:spPr/>
    </dgm:pt>
    <dgm:pt modelId="{3E0B6565-42C0-4744-B3AB-8F25AF079670}" type="pres">
      <dgm:prSet presAssocID="{A8BB5288-B8F8-4F1F-B5F7-8118E6F06C6F}" presName="vertSpace2b" presStyleCnt="0"/>
      <dgm:spPr/>
    </dgm:pt>
  </dgm:ptLst>
  <dgm:cxnLst>
    <dgm:cxn modelId="{5CAC59B5-B905-4951-852C-1C0179EE5A9C}" type="presOf" srcId="{8EE47268-9C21-4AC1-99A4-2F96A7A3D47F}" destId="{1801355E-5DB5-4BFA-B53A-7148B508E3D2}" srcOrd="0" destOrd="0" presId="urn:microsoft.com/office/officeart/2008/layout/LinedList"/>
    <dgm:cxn modelId="{2BEA4EDB-D889-4932-B4FD-A29257138B5D}" type="presOf" srcId="{D1004068-9A3B-4D99-B1EE-6F17DC25D918}" destId="{4EEC2E5F-7EEA-4E51-BE24-A27D4A4FC3A5}" srcOrd="0" destOrd="0" presId="urn:microsoft.com/office/officeart/2008/layout/LinedList"/>
    <dgm:cxn modelId="{08F3EE25-1198-43A1-B2ED-B71069EF5220}" srcId="{D1004068-9A3B-4D99-B1EE-6F17DC25D918}" destId="{6069E774-9AD5-4FBC-BC1C-EF0ED67417BC}" srcOrd="7" destOrd="0" parTransId="{02439D43-6BB5-4DC3-9B41-89A89FD41B7C}" sibTransId="{59BA45E1-A3DC-46AB-BBB5-F60377D82935}"/>
    <dgm:cxn modelId="{80E5254F-9D09-4D10-95F2-269E422A028F}" srcId="{D1004068-9A3B-4D99-B1EE-6F17DC25D918}" destId="{F44981BD-20F9-4048-A568-71CFC4863638}" srcOrd="6" destOrd="0" parTransId="{DB993186-35C0-4942-BE8F-D5C2A060D117}" sibTransId="{8B5596CB-A72C-4E3B-8A14-4CD739B9383C}"/>
    <dgm:cxn modelId="{33DB980E-13DD-4F41-B758-6E54DB24A41F}" type="presOf" srcId="{CAB39EBB-D514-4414-889E-6CDE4B88FEF0}" destId="{365F7893-53BD-43E6-B70C-0AE2554BC120}" srcOrd="0" destOrd="0" presId="urn:microsoft.com/office/officeart/2008/layout/LinedList"/>
    <dgm:cxn modelId="{3033098A-1904-49CC-B4F7-CF550E903553}" type="presOf" srcId="{D9351C1F-D2E9-44DD-B2F9-436E2E024B3F}" destId="{FF2C90D3-BAD9-4FC7-A1FB-608E0C010ECF}" srcOrd="0" destOrd="0" presId="urn:microsoft.com/office/officeart/2008/layout/LinedList"/>
    <dgm:cxn modelId="{56CCDF98-8E0B-4371-B8ED-DD4FAC0D1649}" type="presOf" srcId="{A8BB5288-B8F8-4F1F-B5F7-8118E6F06C6F}" destId="{7D4ADD56-1DCE-4DFB-9A7A-BDEEF7712ECA}" srcOrd="0" destOrd="0" presId="urn:microsoft.com/office/officeart/2008/layout/LinedList"/>
    <dgm:cxn modelId="{28549AC1-5DB2-4F33-AF5C-05405854C093}" type="presOf" srcId="{1E060951-0794-4EE8-A35A-72CDFDE3C5BA}" destId="{2788519A-14E1-41B8-AD3D-41884CB9D7FB}" srcOrd="0" destOrd="0" presId="urn:microsoft.com/office/officeart/2008/layout/LinedList"/>
    <dgm:cxn modelId="{508C1E59-8FD5-4654-B32F-965DB3F8316F}" type="presOf" srcId="{F44981BD-20F9-4048-A568-71CFC4863638}" destId="{D64E5FC7-0745-4BFA-A74C-FA017F6558E1}" srcOrd="0" destOrd="0" presId="urn:microsoft.com/office/officeart/2008/layout/LinedList"/>
    <dgm:cxn modelId="{DF297500-687A-41F4-9F31-1D16ACC2C3BD}" type="presOf" srcId="{FD056CFA-1D88-4B5D-9E55-A0E65840BD1F}" destId="{3FE221FE-12C0-476B-9488-335CAF0EC845}" srcOrd="0" destOrd="0" presId="urn:microsoft.com/office/officeart/2008/layout/LinedList"/>
    <dgm:cxn modelId="{2E06E5C5-2F38-4122-AEAD-D47FD4A290EC}" srcId="{D1004068-9A3B-4D99-B1EE-6F17DC25D918}" destId="{797E6128-1FC9-4739-A604-CE2CC4601824}" srcOrd="9" destOrd="0" parTransId="{6EECE4C0-8769-4F85-BC26-AA9139656C06}" sibTransId="{6A6F4C84-BEA0-4D40-B061-C415C6AE5B9E}"/>
    <dgm:cxn modelId="{7D6FE0F6-4F87-4A77-979C-C5658B05E2AE}" srcId="{1E060951-0794-4EE8-A35A-72CDFDE3C5BA}" destId="{D1004068-9A3B-4D99-B1EE-6F17DC25D918}" srcOrd="0" destOrd="0" parTransId="{0C03F401-0EF8-436E-A377-612662D7E5B3}" sibTransId="{D1A7F282-F166-466B-AC4B-7D5B411155E5}"/>
    <dgm:cxn modelId="{8519559B-2A58-46A8-9ECD-40071B613D95}" srcId="{D1004068-9A3B-4D99-B1EE-6F17DC25D918}" destId="{CAB39EBB-D514-4414-889E-6CDE4B88FEF0}" srcOrd="0" destOrd="0" parTransId="{A4CBCB14-5DFA-4C0A-9AA2-8186266804B7}" sibTransId="{49F12ABC-7E74-4E26-A817-3FA2775E45D6}"/>
    <dgm:cxn modelId="{7A1EEE34-932E-43CD-9404-9757C16CED57}" srcId="{D1004068-9A3B-4D99-B1EE-6F17DC25D918}" destId="{B881D595-BC4E-4053-82DD-98A5053982E9}" srcOrd="3" destOrd="0" parTransId="{2EDDDE24-E9B0-431A-9F9C-DAE201B3830F}" sibTransId="{276B3B49-05F7-4E28-810D-745623C229A1}"/>
    <dgm:cxn modelId="{22B97772-5CCC-424C-9AD9-84FA26299B3C}" srcId="{D1004068-9A3B-4D99-B1EE-6F17DC25D918}" destId="{D9351C1F-D2E9-44DD-B2F9-436E2E024B3F}" srcOrd="5" destOrd="0" parTransId="{E807E288-9A80-4E72-8C26-A7DC2585E132}" sibTransId="{D4E111D3-BC00-47CB-9038-B316640454A4}"/>
    <dgm:cxn modelId="{C0DD7C45-257D-49B7-A210-9F8FE1EAF744}" srcId="{D1004068-9A3B-4D99-B1EE-6F17DC25D918}" destId="{5E23C59F-F58A-4CD5-A8D3-F42A099EAD0E}" srcOrd="1" destOrd="0" parTransId="{7A39155F-0E97-4A14-9223-AC39FB434054}" sibTransId="{D35603B2-F70D-4982-809D-992B11167E8E}"/>
    <dgm:cxn modelId="{1EEF8E31-D84C-40B3-A727-E922F624143A}" type="presOf" srcId="{797E6128-1FC9-4739-A604-CE2CC4601824}" destId="{14993D3E-F0E0-438C-AD15-9E4B48C83732}" srcOrd="0" destOrd="0" presId="urn:microsoft.com/office/officeart/2008/layout/LinedList"/>
    <dgm:cxn modelId="{6D4E2459-ECB1-4346-9F08-5D1435A83596}" type="presOf" srcId="{6069E774-9AD5-4FBC-BC1C-EF0ED67417BC}" destId="{BC925909-F36E-4970-9EC2-3A333E786687}" srcOrd="0" destOrd="0" presId="urn:microsoft.com/office/officeart/2008/layout/LinedList"/>
    <dgm:cxn modelId="{162969A6-CECB-4618-A397-587BA1D7E474}" srcId="{D1004068-9A3B-4D99-B1EE-6F17DC25D918}" destId="{8EE47268-9C21-4AC1-99A4-2F96A7A3D47F}" srcOrd="8" destOrd="0" parTransId="{EF3EA995-717B-42B3-9783-941350019F1E}" sibTransId="{8993EF55-80E3-4FBA-B237-41B0F5CDDBB4}"/>
    <dgm:cxn modelId="{8880978F-BC69-4C0A-9FF8-D1140FF3EA3F}" type="presOf" srcId="{FC7F368F-FA0A-4278-9B98-79DEBC2A5D6A}" destId="{D6697A61-4B12-4649-B843-1CD7A4B4EF6C}" srcOrd="0" destOrd="0" presId="urn:microsoft.com/office/officeart/2008/layout/LinedList"/>
    <dgm:cxn modelId="{C2A285DB-EBB5-4C8A-8B49-13F1C23ECA45}" type="presOf" srcId="{5E23C59F-F58A-4CD5-A8D3-F42A099EAD0E}" destId="{390545B3-C251-445E-8EDE-A9CA2780E213}" srcOrd="0" destOrd="0" presId="urn:microsoft.com/office/officeart/2008/layout/LinedList"/>
    <dgm:cxn modelId="{4E6E88C9-45BB-4346-AD25-73B8CAF13B1F}" srcId="{D1004068-9A3B-4D99-B1EE-6F17DC25D918}" destId="{FD056CFA-1D88-4B5D-9E55-A0E65840BD1F}" srcOrd="2" destOrd="0" parTransId="{D119F85B-1B52-465F-90BC-A29E73B7AAEB}" sibTransId="{97E9D3D0-AA28-45B4-92C6-361A415A8B5A}"/>
    <dgm:cxn modelId="{33EFD9A0-9F20-421C-AC18-5BAB1587D74E}" srcId="{D1004068-9A3B-4D99-B1EE-6F17DC25D918}" destId="{A8BB5288-B8F8-4F1F-B5F7-8118E6F06C6F}" srcOrd="10" destOrd="0" parTransId="{BE3D63B2-4DE4-4390-84CB-B6E360793A12}" sibTransId="{E1D4AF94-44FA-4FBC-AAB1-E18EE536F30F}"/>
    <dgm:cxn modelId="{14D9F28A-A226-45B1-A50B-7B31D24D894E}" srcId="{D1004068-9A3B-4D99-B1EE-6F17DC25D918}" destId="{FC7F368F-FA0A-4278-9B98-79DEBC2A5D6A}" srcOrd="4" destOrd="0" parTransId="{64120731-A4E6-4DD2-81B3-A03647FB7981}" sibTransId="{48E54A0A-624F-414C-97B3-55A1C4BE4295}"/>
    <dgm:cxn modelId="{E307BD6F-1277-4EFE-B065-EDAD3CC5371A}" type="presOf" srcId="{B881D595-BC4E-4053-82DD-98A5053982E9}" destId="{9674012B-9D73-49FA-9B7C-6909F9F52A4C}" srcOrd="0" destOrd="0" presId="urn:microsoft.com/office/officeart/2008/layout/LinedList"/>
    <dgm:cxn modelId="{2654C4D8-81C7-4C92-BA0B-DC44ED84221F}" type="presParOf" srcId="{2788519A-14E1-41B8-AD3D-41884CB9D7FB}" destId="{47023679-237E-40FA-AC2D-EFF2DE33932E}" srcOrd="0" destOrd="0" presId="urn:microsoft.com/office/officeart/2008/layout/LinedList"/>
    <dgm:cxn modelId="{08AFBE6F-D164-4399-8FBA-0A6056D64311}" type="presParOf" srcId="{2788519A-14E1-41B8-AD3D-41884CB9D7FB}" destId="{202F6B79-B262-4E8B-994B-4D00234C59A0}" srcOrd="1" destOrd="0" presId="urn:microsoft.com/office/officeart/2008/layout/LinedList"/>
    <dgm:cxn modelId="{F77C1905-FC23-46BE-86C8-501C7816B7A3}" type="presParOf" srcId="{202F6B79-B262-4E8B-994B-4D00234C59A0}" destId="{4EEC2E5F-7EEA-4E51-BE24-A27D4A4FC3A5}" srcOrd="0" destOrd="0" presId="urn:microsoft.com/office/officeart/2008/layout/LinedList"/>
    <dgm:cxn modelId="{04EDFF53-A7C6-4DDC-B8D4-C5D851E9632F}" type="presParOf" srcId="{202F6B79-B262-4E8B-994B-4D00234C59A0}" destId="{24A23717-787D-4DA8-B06E-09B9F2A0D1DC}" srcOrd="1" destOrd="0" presId="urn:microsoft.com/office/officeart/2008/layout/LinedList"/>
    <dgm:cxn modelId="{3E9EA2CB-B99E-4174-AF33-36A52A3FA4CA}" type="presParOf" srcId="{24A23717-787D-4DA8-B06E-09B9F2A0D1DC}" destId="{18C29248-9B22-4FC6-A342-784119D58C3F}" srcOrd="0" destOrd="0" presId="urn:microsoft.com/office/officeart/2008/layout/LinedList"/>
    <dgm:cxn modelId="{3A62BA9B-42E4-4EA5-B319-1BA139B20F41}" type="presParOf" srcId="{24A23717-787D-4DA8-B06E-09B9F2A0D1DC}" destId="{21855A67-0D6E-4FA9-808B-6E7AD29CA812}" srcOrd="1" destOrd="0" presId="urn:microsoft.com/office/officeart/2008/layout/LinedList"/>
    <dgm:cxn modelId="{32664FB4-8DE8-4796-BA3E-594A7869D706}" type="presParOf" srcId="{21855A67-0D6E-4FA9-808B-6E7AD29CA812}" destId="{9B2BC853-C227-49F2-B0A7-4D4E1320465F}" srcOrd="0" destOrd="0" presId="urn:microsoft.com/office/officeart/2008/layout/LinedList"/>
    <dgm:cxn modelId="{C79A6DAA-E57A-4BC9-8F54-82D96D7437DE}" type="presParOf" srcId="{21855A67-0D6E-4FA9-808B-6E7AD29CA812}" destId="{365F7893-53BD-43E6-B70C-0AE2554BC120}" srcOrd="1" destOrd="0" presId="urn:microsoft.com/office/officeart/2008/layout/LinedList"/>
    <dgm:cxn modelId="{EB96AEAF-5104-43FA-8181-2B2AA1CDFFE0}" type="presParOf" srcId="{21855A67-0D6E-4FA9-808B-6E7AD29CA812}" destId="{1D9D8B52-A520-41FF-A16D-87AA207A6816}" srcOrd="2" destOrd="0" presId="urn:microsoft.com/office/officeart/2008/layout/LinedList"/>
    <dgm:cxn modelId="{912D1855-F3CF-403D-B636-4C5F6351A80E}" type="presParOf" srcId="{24A23717-787D-4DA8-B06E-09B9F2A0D1DC}" destId="{211ACDDE-05B5-4EC0-A0D3-67548D0CA6F9}" srcOrd="2" destOrd="0" presId="urn:microsoft.com/office/officeart/2008/layout/LinedList"/>
    <dgm:cxn modelId="{EBB0D486-C849-4366-83CF-63EDFF2608B5}" type="presParOf" srcId="{24A23717-787D-4DA8-B06E-09B9F2A0D1DC}" destId="{B91BC27E-1BE6-424F-A141-55130ADC3D6E}" srcOrd="3" destOrd="0" presId="urn:microsoft.com/office/officeart/2008/layout/LinedList"/>
    <dgm:cxn modelId="{696BF41B-CE39-424E-BD63-7425E4C1D722}" type="presParOf" srcId="{24A23717-787D-4DA8-B06E-09B9F2A0D1DC}" destId="{4B9DBE40-A8DE-4758-B86B-31B2A6D78423}" srcOrd="4" destOrd="0" presId="urn:microsoft.com/office/officeart/2008/layout/LinedList"/>
    <dgm:cxn modelId="{04B61330-1E28-49D3-B52B-EAE4D86D3032}" type="presParOf" srcId="{4B9DBE40-A8DE-4758-B86B-31B2A6D78423}" destId="{BFF25DF0-4D1E-43BC-AF59-703B977F52A6}" srcOrd="0" destOrd="0" presId="urn:microsoft.com/office/officeart/2008/layout/LinedList"/>
    <dgm:cxn modelId="{957C31EB-C99D-4D12-B8B4-1A653D597030}" type="presParOf" srcId="{4B9DBE40-A8DE-4758-B86B-31B2A6D78423}" destId="{390545B3-C251-445E-8EDE-A9CA2780E213}" srcOrd="1" destOrd="0" presId="urn:microsoft.com/office/officeart/2008/layout/LinedList"/>
    <dgm:cxn modelId="{7493AD95-03C6-4263-82C6-892C39BAC112}" type="presParOf" srcId="{4B9DBE40-A8DE-4758-B86B-31B2A6D78423}" destId="{0D1ADBB5-AED9-4576-BE48-8C62D68EC53E}" srcOrd="2" destOrd="0" presId="urn:microsoft.com/office/officeart/2008/layout/LinedList"/>
    <dgm:cxn modelId="{E00F39A4-7703-4892-BAFD-AD46A2D77892}" type="presParOf" srcId="{24A23717-787D-4DA8-B06E-09B9F2A0D1DC}" destId="{34B45A7F-BF52-4428-B053-FFE1AB4C0504}" srcOrd="5" destOrd="0" presId="urn:microsoft.com/office/officeart/2008/layout/LinedList"/>
    <dgm:cxn modelId="{1B03C34A-49C4-4D9A-ACBC-60F2992E4B39}" type="presParOf" srcId="{24A23717-787D-4DA8-B06E-09B9F2A0D1DC}" destId="{098E04E3-BF48-4835-81C8-D428D210F670}" srcOrd="6" destOrd="0" presId="urn:microsoft.com/office/officeart/2008/layout/LinedList"/>
    <dgm:cxn modelId="{40F6E4CE-97AE-40FF-95B3-904EB54FC77C}" type="presParOf" srcId="{24A23717-787D-4DA8-B06E-09B9F2A0D1DC}" destId="{95EA8DCF-83B9-47C3-9BFA-5C24F0382187}" srcOrd="7" destOrd="0" presId="urn:microsoft.com/office/officeart/2008/layout/LinedList"/>
    <dgm:cxn modelId="{B236F8EF-8FF8-43B7-9D11-EF691504AE6B}" type="presParOf" srcId="{95EA8DCF-83B9-47C3-9BFA-5C24F0382187}" destId="{C8E127E2-2C44-4C07-A837-18408BE5F212}" srcOrd="0" destOrd="0" presId="urn:microsoft.com/office/officeart/2008/layout/LinedList"/>
    <dgm:cxn modelId="{89AC2992-6462-4AD0-B301-FCD9A64D193D}" type="presParOf" srcId="{95EA8DCF-83B9-47C3-9BFA-5C24F0382187}" destId="{3FE221FE-12C0-476B-9488-335CAF0EC845}" srcOrd="1" destOrd="0" presId="urn:microsoft.com/office/officeart/2008/layout/LinedList"/>
    <dgm:cxn modelId="{55A6BDB3-1848-4683-9207-50547D31283B}" type="presParOf" srcId="{95EA8DCF-83B9-47C3-9BFA-5C24F0382187}" destId="{0C98E79E-1E10-488B-A59C-A857FE2823B0}" srcOrd="2" destOrd="0" presId="urn:microsoft.com/office/officeart/2008/layout/LinedList"/>
    <dgm:cxn modelId="{369CD1B7-8A36-409C-8BC1-1E48D3DB486B}" type="presParOf" srcId="{24A23717-787D-4DA8-B06E-09B9F2A0D1DC}" destId="{219E8CDC-929B-439B-8C64-0ADF400B2644}" srcOrd="8" destOrd="0" presId="urn:microsoft.com/office/officeart/2008/layout/LinedList"/>
    <dgm:cxn modelId="{7EE142E5-2DD5-41DB-BA5C-59A30E9D9F1D}" type="presParOf" srcId="{24A23717-787D-4DA8-B06E-09B9F2A0D1DC}" destId="{8768E94A-0CA0-4C2A-B50D-1990CA0604D1}" srcOrd="9" destOrd="0" presId="urn:microsoft.com/office/officeart/2008/layout/LinedList"/>
    <dgm:cxn modelId="{3E9F7FFE-C7B5-4625-9B72-94E59532E1BA}" type="presParOf" srcId="{24A23717-787D-4DA8-B06E-09B9F2A0D1DC}" destId="{04B79F0A-680A-489A-B160-7B36EA2595D3}" srcOrd="10" destOrd="0" presId="urn:microsoft.com/office/officeart/2008/layout/LinedList"/>
    <dgm:cxn modelId="{9B7101D4-EBB5-4AEE-97AD-636337653913}" type="presParOf" srcId="{04B79F0A-680A-489A-B160-7B36EA2595D3}" destId="{9807191D-ECF3-4163-B1FD-6F36693890CA}" srcOrd="0" destOrd="0" presId="urn:microsoft.com/office/officeart/2008/layout/LinedList"/>
    <dgm:cxn modelId="{532C3651-E205-4619-92CE-3000D0453AB8}" type="presParOf" srcId="{04B79F0A-680A-489A-B160-7B36EA2595D3}" destId="{9674012B-9D73-49FA-9B7C-6909F9F52A4C}" srcOrd="1" destOrd="0" presId="urn:microsoft.com/office/officeart/2008/layout/LinedList"/>
    <dgm:cxn modelId="{0F2C8B4C-5358-4F2A-8BA2-2626293236FB}" type="presParOf" srcId="{04B79F0A-680A-489A-B160-7B36EA2595D3}" destId="{1FC3BAFE-4EDA-4B9C-87C3-A9338EE3176E}" srcOrd="2" destOrd="0" presId="urn:microsoft.com/office/officeart/2008/layout/LinedList"/>
    <dgm:cxn modelId="{A96F3FD1-8612-46DF-B9D3-9F34E31A566B}" type="presParOf" srcId="{24A23717-787D-4DA8-B06E-09B9F2A0D1DC}" destId="{776B019F-15B2-4E97-B3EE-E66DDC34EBEB}" srcOrd="11" destOrd="0" presId="urn:microsoft.com/office/officeart/2008/layout/LinedList"/>
    <dgm:cxn modelId="{28511858-FD41-466B-A23B-53BAEC371E3A}" type="presParOf" srcId="{24A23717-787D-4DA8-B06E-09B9F2A0D1DC}" destId="{5323583C-B21A-4AA1-BFC6-386E42135FBB}" srcOrd="12" destOrd="0" presId="urn:microsoft.com/office/officeart/2008/layout/LinedList"/>
    <dgm:cxn modelId="{3006E5DA-F21E-4E7E-ACB0-86B671EADE9C}" type="presParOf" srcId="{24A23717-787D-4DA8-B06E-09B9F2A0D1DC}" destId="{12DA53FB-D34D-4260-A02A-AE05AD927F13}" srcOrd="13" destOrd="0" presId="urn:microsoft.com/office/officeart/2008/layout/LinedList"/>
    <dgm:cxn modelId="{24D7FFD0-18E7-4F0A-9B9C-10D28202C078}" type="presParOf" srcId="{12DA53FB-D34D-4260-A02A-AE05AD927F13}" destId="{12E6D366-E94E-4D73-9FB2-8B7E96F96643}" srcOrd="0" destOrd="0" presId="urn:microsoft.com/office/officeart/2008/layout/LinedList"/>
    <dgm:cxn modelId="{E1D73BAE-565F-4B30-9672-BC393BBCF7B6}" type="presParOf" srcId="{12DA53FB-D34D-4260-A02A-AE05AD927F13}" destId="{D6697A61-4B12-4649-B843-1CD7A4B4EF6C}" srcOrd="1" destOrd="0" presId="urn:microsoft.com/office/officeart/2008/layout/LinedList"/>
    <dgm:cxn modelId="{1FEB2569-1BFA-4B5A-8F62-580278DD6C81}" type="presParOf" srcId="{12DA53FB-D34D-4260-A02A-AE05AD927F13}" destId="{B6F5C188-D2F1-4A1B-87A1-065BD5A4712E}" srcOrd="2" destOrd="0" presId="urn:microsoft.com/office/officeart/2008/layout/LinedList"/>
    <dgm:cxn modelId="{7213B539-7C84-4EBC-A4D1-7E0D03283793}" type="presParOf" srcId="{24A23717-787D-4DA8-B06E-09B9F2A0D1DC}" destId="{7DC56D18-4F1A-4B7A-865B-3FB4CEAF6F90}" srcOrd="14" destOrd="0" presId="urn:microsoft.com/office/officeart/2008/layout/LinedList"/>
    <dgm:cxn modelId="{B52B3A57-DA14-4DA6-8714-7F2E301FEBF3}" type="presParOf" srcId="{24A23717-787D-4DA8-B06E-09B9F2A0D1DC}" destId="{08A974EC-DC98-4FA5-B2E9-9DBF3F53E960}" srcOrd="15" destOrd="0" presId="urn:microsoft.com/office/officeart/2008/layout/LinedList"/>
    <dgm:cxn modelId="{EE7124BE-EBD6-4AFF-88BC-4E49FC46C9B0}" type="presParOf" srcId="{24A23717-787D-4DA8-B06E-09B9F2A0D1DC}" destId="{88350777-08E4-4A3D-8C53-B308805505B5}" srcOrd="16" destOrd="0" presId="urn:microsoft.com/office/officeart/2008/layout/LinedList"/>
    <dgm:cxn modelId="{89456DF1-F2A0-4BE0-A531-D4001F9C8EA6}" type="presParOf" srcId="{88350777-08E4-4A3D-8C53-B308805505B5}" destId="{A5D63288-C227-4CBF-8ECD-9ADF6FE72393}" srcOrd="0" destOrd="0" presId="urn:microsoft.com/office/officeart/2008/layout/LinedList"/>
    <dgm:cxn modelId="{4CF9D8D5-82C4-4F53-8140-564D1F9EBC1B}" type="presParOf" srcId="{88350777-08E4-4A3D-8C53-B308805505B5}" destId="{FF2C90D3-BAD9-4FC7-A1FB-608E0C010ECF}" srcOrd="1" destOrd="0" presId="urn:microsoft.com/office/officeart/2008/layout/LinedList"/>
    <dgm:cxn modelId="{BDA96C84-CCAA-4F00-A7AB-4A207AE31C23}" type="presParOf" srcId="{88350777-08E4-4A3D-8C53-B308805505B5}" destId="{11783C4E-19EF-4CC6-8A69-B4CCE58B7FA8}" srcOrd="2" destOrd="0" presId="urn:microsoft.com/office/officeart/2008/layout/LinedList"/>
    <dgm:cxn modelId="{D3F8A2D1-F514-406A-8259-8B432A8CF7D7}" type="presParOf" srcId="{24A23717-787D-4DA8-B06E-09B9F2A0D1DC}" destId="{8F367D19-0411-4BEC-9CE5-7060DCFE4EBF}" srcOrd="17" destOrd="0" presId="urn:microsoft.com/office/officeart/2008/layout/LinedList"/>
    <dgm:cxn modelId="{835E40DA-1246-435D-B074-58632C62F88A}" type="presParOf" srcId="{24A23717-787D-4DA8-B06E-09B9F2A0D1DC}" destId="{05F913F5-2319-4EE2-BA65-F7DC3E3A5796}" srcOrd="18" destOrd="0" presId="urn:microsoft.com/office/officeart/2008/layout/LinedList"/>
    <dgm:cxn modelId="{CF17CA6A-F6C6-4A0D-ADFE-F446972EC854}" type="presParOf" srcId="{24A23717-787D-4DA8-B06E-09B9F2A0D1DC}" destId="{972B6968-CF57-485F-94AD-56563DEDA7CE}" srcOrd="19" destOrd="0" presId="urn:microsoft.com/office/officeart/2008/layout/LinedList"/>
    <dgm:cxn modelId="{47AA84A0-B3A3-4A3C-B138-87F44F2228A4}" type="presParOf" srcId="{972B6968-CF57-485F-94AD-56563DEDA7CE}" destId="{9DC19F08-70C7-4BA0-91FF-9135B7268EA8}" srcOrd="0" destOrd="0" presId="urn:microsoft.com/office/officeart/2008/layout/LinedList"/>
    <dgm:cxn modelId="{DC126901-0AC4-433C-ACCE-618443AE3C95}" type="presParOf" srcId="{972B6968-CF57-485F-94AD-56563DEDA7CE}" destId="{D64E5FC7-0745-4BFA-A74C-FA017F6558E1}" srcOrd="1" destOrd="0" presId="urn:microsoft.com/office/officeart/2008/layout/LinedList"/>
    <dgm:cxn modelId="{195477A2-6FBA-4B75-A793-E5158FB57464}" type="presParOf" srcId="{972B6968-CF57-485F-94AD-56563DEDA7CE}" destId="{5A1524C9-9B39-46CB-B8AE-AA8861EAC504}" srcOrd="2" destOrd="0" presId="urn:microsoft.com/office/officeart/2008/layout/LinedList"/>
    <dgm:cxn modelId="{2C1D66DF-B10B-4D9F-A6B1-52020F65AECD}" type="presParOf" srcId="{24A23717-787D-4DA8-B06E-09B9F2A0D1DC}" destId="{6C482319-7950-4673-887C-DD1542E0F796}" srcOrd="20" destOrd="0" presId="urn:microsoft.com/office/officeart/2008/layout/LinedList"/>
    <dgm:cxn modelId="{D444FEC6-C6CB-41AC-B223-5F7D262168DC}" type="presParOf" srcId="{24A23717-787D-4DA8-B06E-09B9F2A0D1DC}" destId="{A4AFAAB3-5628-4EC7-AA6E-F9B0EB6397E5}" srcOrd="21" destOrd="0" presId="urn:microsoft.com/office/officeart/2008/layout/LinedList"/>
    <dgm:cxn modelId="{CD3ADE89-1AE6-4C05-B558-B3F69AAA3357}" type="presParOf" srcId="{24A23717-787D-4DA8-B06E-09B9F2A0D1DC}" destId="{44F6902E-604C-4BB1-ABA8-6F53CDCB41EB}" srcOrd="22" destOrd="0" presId="urn:microsoft.com/office/officeart/2008/layout/LinedList"/>
    <dgm:cxn modelId="{B8F457FC-7991-46D4-8E12-68E0F534F88F}" type="presParOf" srcId="{44F6902E-604C-4BB1-ABA8-6F53CDCB41EB}" destId="{4C3BE303-0B20-4253-A95C-B563895D7375}" srcOrd="0" destOrd="0" presId="urn:microsoft.com/office/officeart/2008/layout/LinedList"/>
    <dgm:cxn modelId="{105D4B13-8177-455A-9AE3-F29F2C7DCAEE}" type="presParOf" srcId="{44F6902E-604C-4BB1-ABA8-6F53CDCB41EB}" destId="{BC925909-F36E-4970-9EC2-3A333E786687}" srcOrd="1" destOrd="0" presId="urn:microsoft.com/office/officeart/2008/layout/LinedList"/>
    <dgm:cxn modelId="{82B060DB-E735-4B86-87A3-549BDF08D22C}" type="presParOf" srcId="{44F6902E-604C-4BB1-ABA8-6F53CDCB41EB}" destId="{13707FD7-4C3E-4209-BD1C-E81072DD07F6}" srcOrd="2" destOrd="0" presId="urn:microsoft.com/office/officeart/2008/layout/LinedList"/>
    <dgm:cxn modelId="{81FF0E72-9D29-49F2-AD03-2DD06A50C637}" type="presParOf" srcId="{24A23717-787D-4DA8-B06E-09B9F2A0D1DC}" destId="{7CF7E86E-6844-483C-ABD7-FD48F4AD1727}" srcOrd="23" destOrd="0" presId="urn:microsoft.com/office/officeart/2008/layout/LinedList"/>
    <dgm:cxn modelId="{63480AFD-8D2F-45E5-8DCF-776A8C367E47}" type="presParOf" srcId="{24A23717-787D-4DA8-B06E-09B9F2A0D1DC}" destId="{7235EAA8-5B5E-4143-97D1-CEBCC93AA8C1}" srcOrd="24" destOrd="0" presId="urn:microsoft.com/office/officeart/2008/layout/LinedList"/>
    <dgm:cxn modelId="{D8F0A518-5994-4257-A67F-1D673330BF75}" type="presParOf" srcId="{24A23717-787D-4DA8-B06E-09B9F2A0D1DC}" destId="{9A33A762-4AD6-4D40-92AD-F6CE2DE0C3FE}" srcOrd="25" destOrd="0" presId="urn:microsoft.com/office/officeart/2008/layout/LinedList"/>
    <dgm:cxn modelId="{2486ACD2-FDF8-4A7B-8BCF-658EE113236E}" type="presParOf" srcId="{9A33A762-4AD6-4D40-92AD-F6CE2DE0C3FE}" destId="{9C0BF56E-E1CD-42A6-9094-9F580E9929AB}" srcOrd="0" destOrd="0" presId="urn:microsoft.com/office/officeart/2008/layout/LinedList"/>
    <dgm:cxn modelId="{0744F1CC-700C-419D-B20C-96BEE857C30A}" type="presParOf" srcId="{9A33A762-4AD6-4D40-92AD-F6CE2DE0C3FE}" destId="{1801355E-5DB5-4BFA-B53A-7148B508E3D2}" srcOrd="1" destOrd="0" presId="urn:microsoft.com/office/officeart/2008/layout/LinedList"/>
    <dgm:cxn modelId="{56F9DABF-E237-40A0-A815-8D353FD901CC}" type="presParOf" srcId="{9A33A762-4AD6-4D40-92AD-F6CE2DE0C3FE}" destId="{8EE9348F-640A-41BF-9349-6B2ACE3F370D}" srcOrd="2" destOrd="0" presId="urn:microsoft.com/office/officeart/2008/layout/LinedList"/>
    <dgm:cxn modelId="{0F9659A2-5422-4C36-9A47-F84A08E5B88C}" type="presParOf" srcId="{24A23717-787D-4DA8-B06E-09B9F2A0D1DC}" destId="{F7D56392-271A-42B6-9FB6-06D7D5DDC3DA}" srcOrd="26" destOrd="0" presId="urn:microsoft.com/office/officeart/2008/layout/LinedList"/>
    <dgm:cxn modelId="{24C16194-1450-4A49-8586-103F553B717B}" type="presParOf" srcId="{24A23717-787D-4DA8-B06E-09B9F2A0D1DC}" destId="{DC6C1B69-DE17-4266-92A0-EDBAD2454E88}" srcOrd="27" destOrd="0" presId="urn:microsoft.com/office/officeart/2008/layout/LinedList"/>
    <dgm:cxn modelId="{16FA821B-4E2F-42D1-A2FA-2314D4CF80F4}" type="presParOf" srcId="{24A23717-787D-4DA8-B06E-09B9F2A0D1DC}" destId="{7C37A511-DC40-4A60-BC0D-33F050EAE560}" srcOrd="28" destOrd="0" presId="urn:microsoft.com/office/officeart/2008/layout/LinedList"/>
    <dgm:cxn modelId="{FC98023A-FC95-46CB-911F-5F3A3573104C}" type="presParOf" srcId="{7C37A511-DC40-4A60-BC0D-33F050EAE560}" destId="{7D7E03A9-8B75-4A54-8263-7982457B7CED}" srcOrd="0" destOrd="0" presId="urn:microsoft.com/office/officeart/2008/layout/LinedList"/>
    <dgm:cxn modelId="{C54936A5-097C-45D1-8C64-7A5BDB8D225A}" type="presParOf" srcId="{7C37A511-DC40-4A60-BC0D-33F050EAE560}" destId="{14993D3E-F0E0-438C-AD15-9E4B48C83732}" srcOrd="1" destOrd="0" presId="urn:microsoft.com/office/officeart/2008/layout/LinedList"/>
    <dgm:cxn modelId="{9BFD1A6B-A8C6-41C5-8169-5AD94252E20F}" type="presParOf" srcId="{7C37A511-DC40-4A60-BC0D-33F050EAE560}" destId="{3C0EBBA9-7FF2-4102-97B7-E75E2FC0F9DA}" srcOrd="2" destOrd="0" presId="urn:microsoft.com/office/officeart/2008/layout/LinedList"/>
    <dgm:cxn modelId="{AFA946BA-94C6-46B8-BCD6-343452CE303B}" type="presParOf" srcId="{24A23717-787D-4DA8-B06E-09B9F2A0D1DC}" destId="{C4A67B00-A430-49CF-8A68-E470E5DC7B1B}" srcOrd="29" destOrd="0" presId="urn:microsoft.com/office/officeart/2008/layout/LinedList"/>
    <dgm:cxn modelId="{AD8F0CD7-F61D-45B9-8B99-D7B95A89FE28}" type="presParOf" srcId="{24A23717-787D-4DA8-B06E-09B9F2A0D1DC}" destId="{7E1B2CD5-DE11-4233-866B-BD9F4FCBE0AC}" srcOrd="30" destOrd="0" presId="urn:microsoft.com/office/officeart/2008/layout/LinedList"/>
    <dgm:cxn modelId="{F5AF528A-7A25-4488-8C97-9379A77FAC5D}" type="presParOf" srcId="{24A23717-787D-4DA8-B06E-09B9F2A0D1DC}" destId="{090D6F01-A6D1-4378-AD88-DE5ADF6F9379}" srcOrd="31" destOrd="0" presId="urn:microsoft.com/office/officeart/2008/layout/LinedList"/>
    <dgm:cxn modelId="{37383509-7BD8-4632-9B97-3530CF1BA9BD}" type="presParOf" srcId="{090D6F01-A6D1-4378-AD88-DE5ADF6F9379}" destId="{A811248F-D6A0-4EF8-BF46-4D92E21DDF03}" srcOrd="0" destOrd="0" presId="urn:microsoft.com/office/officeart/2008/layout/LinedList"/>
    <dgm:cxn modelId="{E521730A-C8D1-4F92-A1DE-B347B696DD74}" type="presParOf" srcId="{090D6F01-A6D1-4378-AD88-DE5ADF6F9379}" destId="{7D4ADD56-1DCE-4DFB-9A7A-BDEEF7712ECA}" srcOrd="1" destOrd="0" presId="urn:microsoft.com/office/officeart/2008/layout/LinedList"/>
    <dgm:cxn modelId="{C4306A3B-F16D-4DA5-A77F-ED6EFC463A52}" type="presParOf" srcId="{090D6F01-A6D1-4378-AD88-DE5ADF6F9379}" destId="{4E524FC0-0E3F-41B7-B7FB-179AED0CD63B}" srcOrd="2" destOrd="0" presId="urn:microsoft.com/office/officeart/2008/layout/LinedList"/>
    <dgm:cxn modelId="{7374E3C9-416A-4C70-A4DB-A836AEE49862}" type="presParOf" srcId="{24A23717-787D-4DA8-B06E-09B9F2A0D1DC}" destId="{22B70A3C-735D-4F3D-A8C6-B1533797AB59}" srcOrd="32" destOrd="0" presId="urn:microsoft.com/office/officeart/2008/layout/LinedList"/>
    <dgm:cxn modelId="{780C1815-5814-4CFD-BC24-886C23C8CE88}" type="presParOf" srcId="{24A23717-787D-4DA8-B06E-09B9F2A0D1DC}" destId="{3E0B6565-42C0-4744-B3AB-8F25AF079670}" srcOrd="3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3B2B97B1-A722-43FA-8FE8-8B57F20270BF}"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BC86B90-DAF2-4272-8769-34020346A519}">
      <dgm:prSet phldrT="[文本]" custT="1"/>
      <dgm:spPr>
        <a:solidFill>
          <a:schemeClr val="accent5">
            <a:lumMod val="75000"/>
          </a:schemeClr>
        </a:solidFill>
      </dgm:spPr>
      <dgm:t>
        <a:bodyPr/>
        <a:lstStyle/>
        <a:p>
          <a:r>
            <a:rPr lang="zh-CN" altLang="en-US" sz="2000" dirty="0" smtClean="0">
              <a:latin typeface="+mj-ea"/>
              <a:ea typeface="+mj-ea"/>
            </a:rPr>
            <a:t>分析</a:t>
          </a:r>
          <a:endParaRPr lang="en-US" altLang="zh-CN" sz="2000" dirty="0" smtClean="0">
            <a:latin typeface="+mj-ea"/>
            <a:ea typeface="+mj-ea"/>
          </a:endParaRPr>
        </a:p>
        <a:p>
          <a:r>
            <a:rPr lang="zh-CN" altLang="en-US" sz="2000" dirty="0" smtClean="0">
              <a:latin typeface="+mj-ea"/>
              <a:ea typeface="+mj-ea"/>
            </a:rPr>
            <a:t>设计</a:t>
          </a:r>
          <a:endParaRPr lang="zh-CN" altLang="en-US" sz="2000" dirty="0">
            <a:latin typeface="+mj-ea"/>
            <a:ea typeface="+mj-ea"/>
          </a:endParaRPr>
        </a:p>
      </dgm:t>
    </dgm:pt>
    <dgm:pt modelId="{4BDB4468-AA4A-4E7D-8D86-B23E4DE229DC}" type="parTrans" cxnId="{4DDBF230-6505-4EDD-A483-830D3C13448A}">
      <dgm:prSet/>
      <dgm:spPr/>
      <dgm:t>
        <a:bodyPr/>
        <a:lstStyle/>
        <a:p>
          <a:endParaRPr lang="zh-CN" altLang="en-US"/>
        </a:p>
      </dgm:t>
    </dgm:pt>
    <dgm:pt modelId="{A1412928-FC6C-458B-988B-DDF476D32C67}" type="sibTrans" cxnId="{4DDBF230-6505-4EDD-A483-830D3C13448A}">
      <dgm:prSet/>
      <dgm:spPr/>
      <dgm:t>
        <a:bodyPr/>
        <a:lstStyle/>
        <a:p>
          <a:endParaRPr lang="zh-CN" altLang="en-US"/>
        </a:p>
      </dgm:t>
    </dgm:pt>
    <dgm:pt modelId="{6D618CC3-ED01-42E0-81F2-71919D20E7F9}">
      <dgm:prSet phldrT="[文本]" custT="1"/>
      <dgm:spPr>
        <a:solidFill>
          <a:schemeClr val="accent5">
            <a:lumMod val="75000"/>
          </a:schemeClr>
        </a:solidFill>
      </dgm:spPr>
      <dgm:t>
        <a:bodyPr/>
        <a:lstStyle/>
        <a:p>
          <a:r>
            <a:rPr lang="zh-CN" altLang="en-US" sz="2000" i="1" dirty="0" smtClean="0">
              <a:latin typeface="+mj-ea"/>
              <a:ea typeface="+mj-ea"/>
            </a:rPr>
            <a:t>设计</a:t>
          </a:r>
          <a:endParaRPr lang="en-US" altLang="zh-CN" sz="2000" i="1" dirty="0" smtClean="0">
            <a:latin typeface="+mj-ea"/>
            <a:ea typeface="+mj-ea"/>
          </a:endParaRPr>
        </a:p>
        <a:p>
          <a:r>
            <a:rPr lang="zh-CN" altLang="en-US" sz="2000" i="1" dirty="0" smtClean="0">
              <a:latin typeface="+mj-ea"/>
              <a:ea typeface="+mj-ea"/>
            </a:rPr>
            <a:t>模型</a:t>
          </a:r>
          <a:endParaRPr lang="zh-CN" altLang="en-US" sz="2000" dirty="0">
            <a:latin typeface="+mj-ea"/>
            <a:ea typeface="+mj-ea"/>
          </a:endParaRPr>
        </a:p>
      </dgm:t>
    </dgm:pt>
    <dgm:pt modelId="{93AA343B-4DFB-4535-A1FF-8C0060F468D6}" type="parTrans" cxnId="{33DB5DF6-BEE5-43AC-A70B-66CE792B1FD0}">
      <dgm:prSet custT="1"/>
      <dgm:spPr>
        <a:solidFill>
          <a:schemeClr val="accent5">
            <a:lumMod val="75000"/>
          </a:schemeClr>
        </a:solidFill>
      </dgm:spPr>
      <dgm:t>
        <a:bodyPr/>
        <a:lstStyle/>
        <a:p>
          <a:endParaRPr lang="zh-CN" altLang="en-US" sz="2000">
            <a:latin typeface="+mj-ea"/>
            <a:ea typeface="+mj-ea"/>
          </a:endParaRPr>
        </a:p>
      </dgm:t>
    </dgm:pt>
    <dgm:pt modelId="{2BC87C14-FE10-4820-94BF-F40FEC0C2A36}" type="sibTrans" cxnId="{33DB5DF6-BEE5-43AC-A70B-66CE792B1FD0}">
      <dgm:prSet/>
      <dgm:spPr/>
      <dgm:t>
        <a:bodyPr/>
        <a:lstStyle/>
        <a:p>
          <a:endParaRPr lang="zh-CN" altLang="en-US"/>
        </a:p>
      </dgm:t>
    </dgm:pt>
    <dgm:pt modelId="{DF8393BA-7D1E-4D57-9A89-AF438E6D5DE7}">
      <dgm:prSet phldrT="[文本]" custT="1"/>
      <dgm:spPr>
        <a:solidFill>
          <a:schemeClr val="accent5">
            <a:lumMod val="75000"/>
          </a:schemeClr>
        </a:solidFill>
      </dgm:spPr>
      <dgm:t>
        <a:bodyPr/>
        <a:lstStyle/>
        <a:p>
          <a:r>
            <a:rPr lang="zh-CN" altLang="en-US" sz="2000" i="1" dirty="0" smtClean="0">
              <a:latin typeface="+mj-ea"/>
              <a:ea typeface="+mj-ea"/>
            </a:rPr>
            <a:t>可选的分析模型</a:t>
          </a:r>
          <a:endParaRPr lang="zh-CN" altLang="en-US" sz="2000" dirty="0">
            <a:latin typeface="+mj-ea"/>
            <a:ea typeface="+mj-ea"/>
          </a:endParaRPr>
        </a:p>
      </dgm:t>
    </dgm:pt>
    <dgm:pt modelId="{86B7C633-77C4-4ADD-9912-E477DF9AEA9B}" type="parTrans" cxnId="{23D652DF-0674-4797-AE91-D404E331E4E1}">
      <dgm:prSet custT="1"/>
      <dgm:spPr>
        <a:solidFill>
          <a:schemeClr val="accent5">
            <a:lumMod val="75000"/>
          </a:schemeClr>
        </a:solidFill>
      </dgm:spPr>
      <dgm:t>
        <a:bodyPr/>
        <a:lstStyle/>
        <a:p>
          <a:endParaRPr lang="zh-CN" altLang="en-US" sz="2000">
            <a:latin typeface="+mj-ea"/>
            <a:ea typeface="+mj-ea"/>
          </a:endParaRPr>
        </a:p>
      </dgm:t>
    </dgm:pt>
    <dgm:pt modelId="{DCF1B277-C1A6-4AFD-8F99-57EA7CA143BE}" type="sibTrans" cxnId="{23D652DF-0674-4797-AE91-D404E331E4E1}">
      <dgm:prSet/>
      <dgm:spPr/>
      <dgm:t>
        <a:bodyPr/>
        <a:lstStyle/>
        <a:p>
          <a:endParaRPr lang="zh-CN" altLang="en-US"/>
        </a:p>
      </dgm:t>
    </dgm:pt>
    <dgm:pt modelId="{5E811EDF-34A3-4BF8-940E-6090B70F884B}" type="pres">
      <dgm:prSet presAssocID="{3B2B97B1-A722-43FA-8FE8-8B57F20270BF}" presName="Name0" presStyleCnt="0">
        <dgm:presLayoutVars>
          <dgm:chMax val="1"/>
          <dgm:dir/>
          <dgm:animLvl val="ctr"/>
          <dgm:resizeHandles val="exact"/>
        </dgm:presLayoutVars>
      </dgm:prSet>
      <dgm:spPr/>
      <dgm:t>
        <a:bodyPr/>
        <a:lstStyle/>
        <a:p>
          <a:endParaRPr lang="zh-CN" altLang="en-US"/>
        </a:p>
      </dgm:t>
    </dgm:pt>
    <dgm:pt modelId="{ACF6BBA6-9117-4641-AA93-44E94C5BEAA4}" type="pres">
      <dgm:prSet presAssocID="{7BC86B90-DAF2-4272-8769-34020346A519}" presName="centerShape" presStyleLbl="node0" presStyleIdx="0" presStyleCnt="1"/>
      <dgm:spPr/>
      <dgm:t>
        <a:bodyPr/>
        <a:lstStyle/>
        <a:p>
          <a:endParaRPr lang="zh-CN" altLang="en-US"/>
        </a:p>
      </dgm:t>
    </dgm:pt>
    <dgm:pt modelId="{E606488E-B7F0-42F3-9688-D66CF3610019}" type="pres">
      <dgm:prSet presAssocID="{93AA343B-4DFB-4535-A1FF-8C0060F468D6}" presName="parTrans" presStyleLbl="sibTrans2D1" presStyleIdx="0" presStyleCnt="2"/>
      <dgm:spPr/>
      <dgm:t>
        <a:bodyPr/>
        <a:lstStyle/>
        <a:p>
          <a:endParaRPr lang="zh-CN" altLang="en-US"/>
        </a:p>
      </dgm:t>
    </dgm:pt>
    <dgm:pt modelId="{9C33E2C6-6444-4A32-9E26-BECD3514E55C}" type="pres">
      <dgm:prSet presAssocID="{93AA343B-4DFB-4535-A1FF-8C0060F468D6}" presName="connectorText" presStyleLbl="sibTrans2D1" presStyleIdx="0" presStyleCnt="2"/>
      <dgm:spPr/>
      <dgm:t>
        <a:bodyPr/>
        <a:lstStyle/>
        <a:p>
          <a:endParaRPr lang="zh-CN" altLang="en-US"/>
        </a:p>
      </dgm:t>
    </dgm:pt>
    <dgm:pt modelId="{D66F2DEC-E7D3-4D61-8BD1-F48F03D26D44}" type="pres">
      <dgm:prSet presAssocID="{6D618CC3-ED01-42E0-81F2-71919D20E7F9}" presName="node" presStyleLbl="node1" presStyleIdx="0" presStyleCnt="2" custRadScaleRad="185973" custRadScaleInc="82227">
        <dgm:presLayoutVars>
          <dgm:bulletEnabled val="1"/>
        </dgm:presLayoutVars>
      </dgm:prSet>
      <dgm:spPr/>
      <dgm:t>
        <a:bodyPr/>
        <a:lstStyle/>
        <a:p>
          <a:endParaRPr lang="zh-CN" altLang="en-US"/>
        </a:p>
      </dgm:t>
    </dgm:pt>
    <dgm:pt modelId="{C1E72100-C8B2-44B7-ACD9-FC2A694A880E}" type="pres">
      <dgm:prSet presAssocID="{86B7C633-77C4-4ADD-9912-E477DF9AEA9B}" presName="parTrans" presStyleLbl="sibTrans2D1" presStyleIdx="1" presStyleCnt="2"/>
      <dgm:spPr/>
      <dgm:t>
        <a:bodyPr/>
        <a:lstStyle/>
        <a:p>
          <a:endParaRPr lang="zh-CN" altLang="en-US"/>
        </a:p>
      </dgm:t>
    </dgm:pt>
    <dgm:pt modelId="{8CA2FD5C-9207-434A-815B-5EA02186AC26}" type="pres">
      <dgm:prSet presAssocID="{86B7C633-77C4-4ADD-9912-E477DF9AEA9B}" presName="connectorText" presStyleLbl="sibTrans2D1" presStyleIdx="1" presStyleCnt="2"/>
      <dgm:spPr/>
      <dgm:t>
        <a:bodyPr/>
        <a:lstStyle/>
        <a:p>
          <a:endParaRPr lang="zh-CN" altLang="en-US"/>
        </a:p>
      </dgm:t>
    </dgm:pt>
    <dgm:pt modelId="{39D3F965-CB62-4792-B11D-2BC2B3E4D4DA}" type="pres">
      <dgm:prSet presAssocID="{DF8393BA-7D1E-4D57-9A89-AF438E6D5DE7}" presName="node" presStyleLbl="node1" presStyleIdx="1" presStyleCnt="2" custRadScaleRad="181174" custRadScaleInc="-75057">
        <dgm:presLayoutVars>
          <dgm:bulletEnabled val="1"/>
        </dgm:presLayoutVars>
      </dgm:prSet>
      <dgm:spPr/>
      <dgm:t>
        <a:bodyPr/>
        <a:lstStyle/>
        <a:p>
          <a:endParaRPr lang="zh-CN" altLang="en-US"/>
        </a:p>
      </dgm:t>
    </dgm:pt>
  </dgm:ptLst>
  <dgm:cxnLst>
    <dgm:cxn modelId="{8872DDD6-DD90-4A61-8E51-D308912630FD}" type="presOf" srcId="{93AA343B-4DFB-4535-A1FF-8C0060F468D6}" destId="{9C33E2C6-6444-4A32-9E26-BECD3514E55C}" srcOrd="1" destOrd="0" presId="urn:microsoft.com/office/officeart/2005/8/layout/radial5"/>
    <dgm:cxn modelId="{2AB50259-9355-4C18-9FE6-BA71CBED5108}" type="presOf" srcId="{6D618CC3-ED01-42E0-81F2-71919D20E7F9}" destId="{D66F2DEC-E7D3-4D61-8BD1-F48F03D26D44}" srcOrd="0" destOrd="0" presId="urn:microsoft.com/office/officeart/2005/8/layout/radial5"/>
    <dgm:cxn modelId="{3DFE62E7-5601-4C1F-B9CD-EC79347D40B0}" type="presOf" srcId="{93AA343B-4DFB-4535-A1FF-8C0060F468D6}" destId="{E606488E-B7F0-42F3-9688-D66CF3610019}" srcOrd="0" destOrd="0" presId="urn:microsoft.com/office/officeart/2005/8/layout/radial5"/>
    <dgm:cxn modelId="{C7A3EE58-2EEA-41AC-85C4-BD4B87232276}" type="presOf" srcId="{DF8393BA-7D1E-4D57-9A89-AF438E6D5DE7}" destId="{39D3F965-CB62-4792-B11D-2BC2B3E4D4DA}" srcOrd="0" destOrd="0" presId="urn:microsoft.com/office/officeart/2005/8/layout/radial5"/>
    <dgm:cxn modelId="{54442EC7-2931-4908-89D9-4BBD23F4971F}" type="presOf" srcId="{86B7C633-77C4-4ADD-9912-E477DF9AEA9B}" destId="{8CA2FD5C-9207-434A-815B-5EA02186AC26}" srcOrd="1" destOrd="0" presId="urn:microsoft.com/office/officeart/2005/8/layout/radial5"/>
    <dgm:cxn modelId="{33DB5DF6-BEE5-43AC-A70B-66CE792B1FD0}" srcId="{7BC86B90-DAF2-4272-8769-34020346A519}" destId="{6D618CC3-ED01-42E0-81F2-71919D20E7F9}" srcOrd="0" destOrd="0" parTransId="{93AA343B-4DFB-4535-A1FF-8C0060F468D6}" sibTransId="{2BC87C14-FE10-4820-94BF-F40FEC0C2A36}"/>
    <dgm:cxn modelId="{0F1308F9-CA4E-47E4-A6FC-740C99CAEF3C}" type="presOf" srcId="{86B7C633-77C4-4ADD-9912-E477DF9AEA9B}" destId="{C1E72100-C8B2-44B7-ACD9-FC2A694A880E}" srcOrd="0" destOrd="0" presId="urn:microsoft.com/office/officeart/2005/8/layout/radial5"/>
    <dgm:cxn modelId="{59B64ACD-FCB8-46A9-866C-E84DADD17157}" type="presOf" srcId="{7BC86B90-DAF2-4272-8769-34020346A519}" destId="{ACF6BBA6-9117-4641-AA93-44E94C5BEAA4}" srcOrd="0" destOrd="0" presId="urn:microsoft.com/office/officeart/2005/8/layout/radial5"/>
    <dgm:cxn modelId="{23D652DF-0674-4797-AE91-D404E331E4E1}" srcId="{7BC86B90-DAF2-4272-8769-34020346A519}" destId="{DF8393BA-7D1E-4D57-9A89-AF438E6D5DE7}" srcOrd="1" destOrd="0" parTransId="{86B7C633-77C4-4ADD-9912-E477DF9AEA9B}" sibTransId="{DCF1B277-C1A6-4AFD-8F99-57EA7CA143BE}"/>
    <dgm:cxn modelId="{FDBE1ABD-B2EB-44B4-9EF7-DAE4C994049F}" type="presOf" srcId="{3B2B97B1-A722-43FA-8FE8-8B57F20270BF}" destId="{5E811EDF-34A3-4BF8-940E-6090B70F884B}" srcOrd="0" destOrd="0" presId="urn:microsoft.com/office/officeart/2005/8/layout/radial5"/>
    <dgm:cxn modelId="{4DDBF230-6505-4EDD-A483-830D3C13448A}" srcId="{3B2B97B1-A722-43FA-8FE8-8B57F20270BF}" destId="{7BC86B90-DAF2-4272-8769-34020346A519}" srcOrd="0" destOrd="0" parTransId="{4BDB4468-AA4A-4E7D-8D86-B23E4DE229DC}" sibTransId="{A1412928-FC6C-458B-988B-DDF476D32C67}"/>
    <dgm:cxn modelId="{AFEDED28-AE57-4643-B848-3C186B168F9E}" type="presParOf" srcId="{5E811EDF-34A3-4BF8-940E-6090B70F884B}" destId="{ACF6BBA6-9117-4641-AA93-44E94C5BEAA4}" srcOrd="0" destOrd="0" presId="urn:microsoft.com/office/officeart/2005/8/layout/radial5"/>
    <dgm:cxn modelId="{4EE94FE0-1E3E-4815-8CF7-12969D8544C4}" type="presParOf" srcId="{5E811EDF-34A3-4BF8-940E-6090B70F884B}" destId="{E606488E-B7F0-42F3-9688-D66CF3610019}" srcOrd="1" destOrd="0" presId="urn:microsoft.com/office/officeart/2005/8/layout/radial5"/>
    <dgm:cxn modelId="{F2F86529-2D3B-4286-BB90-2C6717513F51}" type="presParOf" srcId="{E606488E-B7F0-42F3-9688-D66CF3610019}" destId="{9C33E2C6-6444-4A32-9E26-BECD3514E55C}" srcOrd="0" destOrd="0" presId="urn:microsoft.com/office/officeart/2005/8/layout/radial5"/>
    <dgm:cxn modelId="{9E0DD8DD-9DB1-4922-BD1A-B7EC2734D04A}" type="presParOf" srcId="{5E811EDF-34A3-4BF8-940E-6090B70F884B}" destId="{D66F2DEC-E7D3-4D61-8BD1-F48F03D26D44}" srcOrd="2" destOrd="0" presId="urn:microsoft.com/office/officeart/2005/8/layout/radial5"/>
    <dgm:cxn modelId="{D026FD6D-F9D0-4595-BB86-1666984723BF}" type="presParOf" srcId="{5E811EDF-34A3-4BF8-940E-6090B70F884B}" destId="{C1E72100-C8B2-44B7-ACD9-FC2A694A880E}" srcOrd="3" destOrd="0" presId="urn:microsoft.com/office/officeart/2005/8/layout/radial5"/>
    <dgm:cxn modelId="{8F41B671-54D3-412D-A929-FEF304847916}" type="presParOf" srcId="{C1E72100-C8B2-44B7-ACD9-FC2A694A880E}" destId="{8CA2FD5C-9207-434A-815B-5EA02186AC26}" srcOrd="0" destOrd="0" presId="urn:microsoft.com/office/officeart/2005/8/layout/radial5"/>
    <dgm:cxn modelId="{00DB8FA5-9727-4DEF-A0B1-8E2BB3ADA117}" type="presParOf" srcId="{5E811EDF-34A3-4BF8-940E-6090B70F884B}" destId="{39D3F965-CB62-4792-B11D-2BC2B3E4D4DA}" srcOrd="4"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2F0D1345-7CCD-43D9-9787-4079F5DDE5B5}"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9FA0BBA-E764-462C-9451-3ADC20640E0E}">
      <dgm:prSet phldrT="[文本]" custT="1"/>
      <dgm:spPr/>
      <dgm:t>
        <a:bodyPr/>
        <a:lstStyle/>
        <a:p>
          <a:pPr algn="ctr"/>
          <a:endParaRPr lang="en-US" altLang="zh-CN" sz="3600" dirty="0" smtClean="0">
            <a:solidFill>
              <a:schemeClr val="tx1"/>
            </a:solidFill>
            <a:latin typeface="+mj-ea"/>
            <a:ea typeface="+mj-ea"/>
          </a:endParaRPr>
        </a:p>
        <a:p>
          <a:pPr algn="ctr"/>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gm:t>
    </dgm:pt>
    <dgm:pt modelId="{2EF32A21-5BC0-4430-B9B9-C2EE03B99AE4}" type="parTrans" cxnId="{B08EFEBE-1631-4EE2-8496-ECA7450879D0}">
      <dgm:prSet/>
      <dgm:spPr/>
      <dgm:t>
        <a:bodyPr/>
        <a:lstStyle/>
        <a:p>
          <a:endParaRPr lang="zh-CN" altLang="en-US" sz="2000">
            <a:solidFill>
              <a:schemeClr val="tx1"/>
            </a:solidFill>
            <a:latin typeface="+mj-ea"/>
            <a:ea typeface="+mj-ea"/>
          </a:endParaRPr>
        </a:p>
      </dgm:t>
    </dgm:pt>
    <dgm:pt modelId="{DAC50F41-680A-4C4D-9AC6-50088D4FD243}" type="sibTrans" cxnId="{B08EFEBE-1631-4EE2-8496-ECA7450879D0}">
      <dgm:prSet/>
      <dgm:spPr/>
      <dgm:t>
        <a:bodyPr/>
        <a:lstStyle/>
        <a:p>
          <a:endParaRPr lang="zh-CN" altLang="en-US" sz="2000">
            <a:solidFill>
              <a:schemeClr val="tx1"/>
            </a:solidFill>
            <a:latin typeface="+mj-ea"/>
            <a:ea typeface="+mj-ea"/>
          </a:endParaRPr>
        </a:p>
      </dgm:t>
    </dgm:pt>
    <dgm:pt modelId="{D5BBF118-078E-47DA-ADCB-137C7034B109}">
      <dgm:prSet phldrT="[文本]" custT="1"/>
      <dgm:spPr/>
      <dgm:t>
        <a:bodyPr/>
        <a:lstStyle/>
        <a:p>
          <a:pPr algn="ctr"/>
          <a:r>
            <a:rPr lang="zh-CN" altLang="en-US" sz="2000" dirty="0" smtClean="0">
              <a:solidFill>
                <a:schemeClr val="tx1"/>
              </a:solidFill>
              <a:latin typeface="+mj-ea"/>
              <a:ea typeface="+mj-ea"/>
            </a:rPr>
            <a:t>以层次化的子系统形式定义代码的组织结构</a:t>
          </a:r>
          <a:endParaRPr lang="zh-CN" altLang="en-US" sz="2000" dirty="0">
            <a:solidFill>
              <a:schemeClr val="tx1"/>
            </a:solidFill>
            <a:latin typeface="+mj-ea"/>
            <a:ea typeface="+mj-ea"/>
          </a:endParaRPr>
        </a:p>
      </dgm:t>
    </dgm:pt>
    <dgm:pt modelId="{1CEE08D5-1EC9-4BA7-BE5F-A2D23F96BF7A}" type="parTrans" cxnId="{F5EA2C50-B687-4B6E-B272-2468BF4991B0}">
      <dgm:prSet/>
      <dgm:spPr/>
      <dgm:t>
        <a:bodyPr/>
        <a:lstStyle/>
        <a:p>
          <a:endParaRPr lang="zh-CN" altLang="en-US" sz="2000">
            <a:solidFill>
              <a:schemeClr val="tx1"/>
            </a:solidFill>
            <a:latin typeface="+mj-ea"/>
            <a:ea typeface="+mj-ea"/>
          </a:endParaRPr>
        </a:p>
      </dgm:t>
    </dgm:pt>
    <dgm:pt modelId="{96D02735-E0CC-4C97-B803-88ADF0E4820B}" type="sibTrans" cxnId="{F5EA2C50-B687-4B6E-B272-2468BF4991B0}">
      <dgm:prSet/>
      <dgm:spPr/>
      <dgm:t>
        <a:bodyPr/>
        <a:lstStyle/>
        <a:p>
          <a:endParaRPr lang="zh-CN" altLang="en-US" sz="2000">
            <a:solidFill>
              <a:schemeClr val="tx1"/>
            </a:solidFill>
            <a:latin typeface="+mj-ea"/>
            <a:ea typeface="+mj-ea"/>
          </a:endParaRPr>
        </a:p>
      </dgm:t>
    </dgm:pt>
    <dgm:pt modelId="{9EB6E8AC-A95B-4830-879F-7E6AF9E11FA1}">
      <dgm:prSet phldrT="[文本]" custT="1"/>
      <dgm:spPr/>
      <dgm:t>
        <a:bodyPr/>
        <a:lstStyle/>
        <a:p>
          <a:pPr algn="ctr"/>
          <a:r>
            <a:rPr lang="zh-CN" altLang="en-US" sz="2000" dirty="0" smtClean="0">
              <a:solidFill>
                <a:schemeClr val="tx1"/>
              </a:solidFill>
              <a:latin typeface="+mj-ea"/>
              <a:ea typeface="+mj-ea"/>
            </a:rPr>
            <a:t>以组件的形式</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源文件、二进制文件、可执行文件</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实现类和对象</a:t>
          </a:r>
          <a:endParaRPr lang="zh-CN" altLang="en-US" sz="2000" dirty="0">
            <a:solidFill>
              <a:schemeClr val="tx1"/>
            </a:solidFill>
            <a:latin typeface="+mj-ea"/>
            <a:ea typeface="+mj-ea"/>
          </a:endParaRPr>
        </a:p>
      </dgm:t>
    </dgm:pt>
    <dgm:pt modelId="{92C0D34E-DE80-4E4F-B359-D9462829A2C8}" type="parTrans" cxnId="{D7928787-3AFE-4D7E-A501-5E4F9EEFCCD7}">
      <dgm:prSet/>
      <dgm:spPr/>
      <dgm:t>
        <a:bodyPr/>
        <a:lstStyle/>
        <a:p>
          <a:endParaRPr lang="zh-CN" altLang="en-US" sz="2000">
            <a:solidFill>
              <a:schemeClr val="tx1"/>
            </a:solidFill>
            <a:latin typeface="+mj-ea"/>
            <a:ea typeface="+mj-ea"/>
          </a:endParaRPr>
        </a:p>
      </dgm:t>
    </dgm:pt>
    <dgm:pt modelId="{F52F8FD7-27F1-4C7D-915E-32A921F43062}" type="sibTrans" cxnId="{D7928787-3AFE-4D7E-A501-5E4F9EEFCCD7}">
      <dgm:prSet/>
      <dgm:spPr/>
      <dgm:t>
        <a:bodyPr/>
        <a:lstStyle/>
        <a:p>
          <a:endParaRPr lang="zh-CN" altLang="en-US" sz="2000">
            <a:solidFill>
              <a:schemeClr val="tx1"/>
            </a:solidFill>
            <a:latin typeface="+mj-ea"/>
            <a:ea typeface="+mj-ea"/>
          </a:endParaRPr>
        </a:p>
      </dgm:t>
    </dgm:pt>
    <dgm:pt modelId="{CC597776-A5F7-4E81-A091-E74E9D6ED57E}">
      <dgm:prSet phldrT="[文本]" custT="1"/>
      <dgm:spPr/>
      <dgm:t>
        <a:bodyPr/>
        <a:lstStyle/>
        <a:p>
          <a:pPr algn="ctr"/>
          <a:r>
            <a:rPr lang="zh-CN" altLang="en-US" sz="2000" dirty="0" smtClean="0">
              <a:solidFill>
                <a:schemeClr val="tx1"/>
              </a:solidFill>
              <a:latin typeface="+mj-ea"/>
              <a:ea typeface="+mj-ea"/>
            </a:rPr>
            <a:t>将开发出的组件作为单元进行测试以及集成由单个开发者（或小组）所产生的结果，使其成为可执行的系统</a:t>
          </a:r>
          <a:endParaRPr lang="zh-CN" altLang="en-US" sz="2000" dirty="0">
            <a:solidFill>
              <a:schemeClr val="tx1"/>
            </a:solidFill>
            <a:latin typeface="+mj-ea"/>
            <a:ea typeface="+mj-ea"/>
          </a:endParaRPr>
        </a:p>
      </dgm:t>
    </dgm:pt>
    <dgm:pt modelId="{F071196C-8E49-4865-AB4D-6F277FE075FB}" type="parTrans" cxnId="{0A6D7C9B-B2EB-437C-B47F-8737AAD06A54}">
      <dgm:prSet/>
      <dgm:spPr/>
      <dgm:t>
        <a:bodyPr/>
        <a:lstStyle/>
        <a:p>
          <a:endParaRPr lang="zh-CN" altLang="en-US" sz="2000">
            <a:solidFill>
              <a:schemeClr val="tx1"/>
            </a:solidFill>
            <a:latin typeface="+mj-ea"/>
            <a:ea typeface="+mj-ea"/>
          </a:endParaRPr>
        </a:p>
      </dgm:t>
    </dgm:pt>
    <dgm:pt modelId="{D34632D4-953E-4318-A0A9-74A55D58F2A2}" type="sibTrans" cxnId="{0A6D7C9B-B2EB-437C-B47F-8737AAD06A54}">
      <dgm:prSet/>
      <dgm:spPr/>
      <dgm:t>
        <a:bodyPr/>
        <a:lstStyle/>
        <a:p>
          <a:endParaRPr lang="zh-CN" altLang="en-US" sz="2000">
            <a:solidFill>
              <a:schemeClr val="tx1"/>
            </a:solidFill>
            <a:latin typeface="+mj-ea"/>
            <a:ea typeface="+mj-ea"/>
          </a:endParaRPr>
        </a:p>
      </dgm:t>
    </dgm:pt>
    <dgm:pt modelId="{71C3755D-0622-4837-B3BF-DC4428301E4A}" type="pres">
      <dgm:prSet presAssocID="{2F0D1345-7CCD-43D9-9787-4079F5DDE5B5}" presName="vert0" presStyleCnt="0">
        <dgm:presLayoutVars>
          <dgm:dir/>
          <dgm:animOne val="branch"/>
          <dgm:animLvl val="lvl"/>
        </dgm:presLayoutVars>
      </dgm:prSet>
      <dgm:spPr/>
      <dgm:t>
        <a:bodyPr/>
        <a:lstStyle/>
        <a:p>
          <a:endParaRPr lang="zh-CN" altLang="en-US"/>
        </a:p>
      </dgm:t>
    </dgm:pt>
    <dgm:pt modelId="{CE706094-234D-47EE-81C1-6D9324500A33}" type="pres">
      <dgm:prSet presAssocID="{29FA0BBA-E764-462C-9451-3ADC20640E0E}" presName="thickLine" presStyleLbl="alignNode1" presStyleIdx="0" presStyleCnt="1"/>
      <dgm:spPr/>
    </dgm:pt>
    <dgm:pt modelId="{9CB362D6-5BF5-4DAB-9F1D-39EDFDDD1499}" type="pres">
      <dgm:prSet presAssocID="{29FA0BBA-E764-462C-9451-3ADC20640E0E}" presName="horz1" presStyleCnt="0"/>
      <dgm:spPr/>
    </dgm:pt>
    <dgm:pt modelId="{AF9735B7-D743-4CBC-A515-F81846C1C292}" type="pres">
      <dgm:prSet presAssocID="{29FA0BBA-E764-462C-9451-3ADC20640E0E}" presName="tx1" presStyleLbl="revTx" presStyleIdx="0" presStyleCnt="4" custScaleX="57196"/>
      <dgm:spPr/>
      <dgm:t>
        <a:bodyPr/>
        <a:lstStyle/>
        <a:p>
          <a:endParaRPr lang="zh-CN" altLang="en-US"/>
        </a:p>
      </dgm:t>
    </dgm:pt>
    <dgm:pt modelId="{927088E6-FFAA-47B8-BB26-053DF1ACBDC2}" type="pres">
      <dgm:prSet presAssocID="{29FA0BBA-E764-462C-9451-3ADC20640E0E}" presName="vert1" presStyleCnt="0"/>
      <dgm:spPr/>
    </dgm:pt>
    <dgm:pt modelId="{AE0CD28A-9217-4BCD-9F7D-BB8F5B314DC1}" type="pres">
      <dgm:prSet presAssocID="{D5BBF118-078E-47DA-ADCB-137C7034B109}" presName="vertSpace2a" presStyleCnt="0"/>
      <dgm:spPr/>
    </dgm:pt>
    <dgm:pt modelId="{C7FBCEC5-12CB-4D0A-850B-4DAB43B0FCD2}" type="pres">
      <dgm:prSet presAssocID="{D5BBF118-078E-47DA-ADCB-137C7034B109}" presName="horz2" presStyleCnt="0"/>
      <dgm:spPr/>
    </dgm:pt>
    <dgm:pt modelId="{341D22AA-2AC4-4244-A82A-D99ED8D4E353}" type="pres">
      <dgm:prSet presAssocID="{D5BBF118-078E-47DA-ADCB-137C7034B109}" presName="horzSpace2" presStyleCnt="0"/>
      <dgm:spPr/>
    </dgm:pt>
    <dgm:pt modelId="{A62D2259-7C22-4862-A5C0-3DC25A342929}" type="pres">
      <dgm:prSet presAssocID="{D5BBF118-078E-47DA-ADCB-137C7034B109}" presName="tx2" presStyleLbl="revTx" presStyleIdx="1" presStyleCnt="4"/>
      <dgm:spPr/>
      <dgm:t>
        <a:bodyPr/>
        <a:lstStyle/>
        <a:p>
          <a:endParaRPr lang="zh-CN" altLang="en-US"/>
        </a:p>
      </dgm:t>
    </dgm:pt>
    <dgm:pt modelId="{7E91CA1A-5AC3-43EE-AD1E-C9158AEBDD4C}" type="pres">
      <dgm:prSet presAssocID="{D5BBF118-078E-47DA-ADCB-137C7034B109}" presName="vert2" presStyleCnt="0"/>
      <dgm:spPr/>
    </dgm:pt>
    <dgm:pt modelId="{E50401F2-0334-492C-AA2F-6C7EBC80A62A}" type="pres">
      <dgm:prSet presAssocID="{D5BBF118-078E-47DA-ADCB-137C7034B109}" presName="thinLine2b" presStyleLbl="callout" presStyleIdx="0" presStyleCnt="3"/>
      <dgm:spPr/>
    </dgm:pt>
    <dgm:pt modelId="{61D4AD4A-43D9-4D2F-B0DA-6F06AB482FD5}" type="pres">
      <dgm:prSet presAssocID="{D5BBF118-078E-47DA-ADCB-137C7034B109}" presName="vertSpace2b" presStyleCnt="0"/>
      <dgm:spPr/>
    </dgm:pt>
    <dgm:pt modelId="{E28985B5-ECFF-4CE5-8A56-96E670FAB3D8}" type="pres">
      <dgm:prSet presAssocID="{9EB6E8AC-A95B-4830-879F-7E6AF9E11FA1}" presName="horz2" presStyleCnt="0"/>
      <dgm:spPr/>
    </dgm:pt>
    <dgm:pt modelId="{F4B3503E-A546-4719-B7B9-9A12BEDFA1AC}" type="pres">
      <dgm:prSet presAssocID="{9EB6E8AC-A95B-4830-879F-7E6AF9E11FA1}" presName="horzSpace2" presStyleCnt="0"/>
      <dgm:spPr/>
    </dgm:pt>
    <dgm:pt modelId="{0876BDD9-DE5C-48FB-97DF-FC663F76DD16}" type="pres">
      <dgm:prSet presAssocID="{9EB6E8AC-A95B-4830-879F-7E6AF9E11FA1}" presName="tx2" presStyleLbl="revTx" presStyleIdx="2" presStyleCnt="4"/>
      <dgm:spPr/>
      <dgm:t>
        <a:bodyPr/>
        <a:lstStyle/>
        <a:p>
          <a:endParaRPr lang="zh-CN" altLang="en-US"/>
        </a:p>
      </dgm:t>
    </dgm:pt>
    <dgm:pt modelId="{6AAE4183-81F1-483E-A08D-4130762889D9}" type="pres">
      <dgm:prSet presAssocID="{9EB6E8AC-A95B-4830-879F-7E6AF9E11FA1}" presName="vert2" presStyleCnt="0"/>
      <dgm:spPr/>
    </dgm:pt>
    <dgm:pt modelId="{126B58F6-5290-44C2-A81F-090476ECD0F3}" type="pres">
      <dgm:prSet presAssocID="{9EB6E8AC-A95B-4830-879F-7E6AF9E11FA1}" presName="thinLine2b" presStyleLbl="callout" presStyleIdx="1" presStyleCnt="3"/>
      <dgm:spPr/>
    </dgm:pt>
    <dgm:pt modelId="{8B091840-1F22-4933-9F20-B9FD21D66745}" type="pres">
      <dgm:prSet presAssocID="{9EB6E8AC-A95B-4830-879F-7E6AF9E11FA1}" presName="vertSpace2b" presStyleCnt="0"/>
      <dgm:spPr/>
    </dgm:pt>
    <dgm:pt modelId="{5F24C098-661F-4981-B11D-3394F13336FA}" type="pres">
      <dgm:prSet presAssocID="{CC597776-A5F7-4E81-A091-E74E9D6ED57E}" presName="horz2" presStyleCnt="0"/>
      <dgm:spPr/>
    </dgm:pt>
    <dgm:pt modelId="{4C7DD059-19D8-4710-B535-7C0D5015DD4C}" type="pres">
      <dgm:prSet presAssocID="{CC597776-A5F7-4E81-A091-E74E9D6ED57E}" presName="horzSpace2" presStyleCnt="0"/>
      <dgm:spPr/>
    </dgm:pt>
    <dgm:pt modelId="{CA615BAD-E3D3-4B4B-8EBF-DF6C263D1215}" type="pres">
      <dgm:prSet presAssocID="{CC597776-A5F7-4E81-A091-E74E9D6ED57E}" presName="tx2" presStyleLbl="revTx" presStyleIdx="3" presStyleCnt="4"/>
      <dgm:spPr/>
      <dgm:t>
        <a:bodyPr/>
        <a:lstStyle/>
        <a:p>
          <a:endParaRPr lang="zh-CN" altLang="en-US"/>
        </a:p>
      </dgm:t>
    </dgm:pt>
    <dgm:pt modelId="{A77AD3D2-FE6C-4526-A6F6-D28C94467E27}" type="pres">
      <dgm:prSet presAssocID="{CC597776-A5F7-4E81-A091-E74E9D6ED57E}" presName="vert2" presStyleCnt="0"/>
      <dgm:spPr/>
    </dgm:pt>
    <dgm:pt modelId="{C877B072-83DB-4F72-99B2-678BFB24DF37}" type="pres">
      <dgm:prSet presAssocID="{CC597776-A5F7-4E81-A091-E74E9D6ED57E}" presName="thinLine2b" presStyleLbl="callout" presStyleIdx="2" presStyleCnt="3"/>
      <dgm:spPr/>
    </dgm:pt>
    <dgm:pt modelId="{AD5990FD-775A-410B-8F0B-F34B6A92F925}" type="pres">
      <dgm:prSet presAssocID="{CC597776-A5F7-4E81-A091-E74E9D6ED57E}" presName="vertSpace2b" presStyleCnt="0"/>
      <dgm:spPr/>
    </dgm:pt>
  </dgm:ptLst>
  <dgm:cxnLst>
    <dgm:cxn modelId="{F5EA2C50-B687-4B6E-B272-2468BF4991B0}" srcId="{29FA0BBA-E764-462C-9451-3ADC20640E0E}" destId="{D5BBF118-078E-47DA-ADCB-137C7034B109}" srcOrd="0" destOrd="0" parTransId="{1CEE08D5-1EC9-4BA7-BE5F-A2D23F96BF7A}" sibTransId="{96D02735-E0CC-4C97-B803-88ADF0E4820B}"/>
    <dgm:cxn modelId="{52092863-B02D-4DF6-B071-630409554B98}" type="presOf" srcId="{2F0D1345-7CCD-43D9-9787-4079F5DDE5B5}" destId="{71C3755D-0622-4837-B3BF-DC4428301E4A}" srcOrd="0" destOrd="0" presId="urn:microsoft.com/office/officeart/2008/layout/LinedList"/>
    <dgm:cxn modelId="{B08EFEBE-1631-4EE2-8496-ECA7450879D0}" srcId="{2F0D1345-7CCD-43D9-9787-4079F5DDE5B5}" destId="{29FA0BBA-E764-462C-9451-3ADC20640E0E}" srcOrd="0" destOrd="0" parTransId="{2EF32A21-5BC0-4430-B9B9-C2EE03B99AE4}" sibTransId="{DAC50F41-680A-4C4D-9AC6-50088D4FD243}"/>
    <dgm:cxn modelId="{635337BB-21A3-424F-8054-19E73F18B25F}" type="presOf" srcId="{29FA0BBA-E764-462C-9451-3ADC20640E0E}" destId="{AF9735B7-D743-4CBC-A515-F81846C1C292}" srcOrd="0" destOrd="0" presId="urn:microsoft.com/office/officeart/2008/layout/LinedList"/>
    <dgm:cxn modelId="{0A6D7C9B-B2EB-437C-B47F-8737AAD06A54}" srcId="{29FA0BBA-E764-462C-9451-3ADC20640E0E}" destId="{CC597776-A5F7-4E81-A091-E74E9D6ED57E}" srcOrd="2" destOrd="0" parTransId="{F071196C-8E49-4865-AB4D-6F277FE075FB}" sibTransId="{D34632D4-953E-4318-A0A9-74A55D58F2A2}"/>
    <dgm:cxn modelId="{3FC92B89-86EF-4F26-9A1C-B164D0DBAA37}" type="presOf" srcId="{CC597776-A5F7-4E81-A091-E74E9D6ED57E}" destId="{CA615BAD-E3D3-4B4B-8EBF-DF6C263D1215}" srcOrd="0" destOrd="0" presId="urn:microsoft.com/office/officeart/2008/layout/LinedList"/>
    <dgm:cxn modelId="{7FB94D62-DF59-4E35-A41C-418A1D16D53E}" type="presOf" srcId="{9EB6E8AC-A95B-4830-879F-7E6AF9E11FA1}" destId="{0876BDD9-DE5C-48FB-97DF-FC663F76DD16}" srcOrd="0" destOrd="0" presId="urn:microsoft.com/office/officeart/2008/layout/LinedList"/>
    <dgm:cxn modelId="{D7928787-3AFE-4D7E-A501-5E4F9EEFCCD7}" srcId="{29FA0BBA-E764-462C-9451-3ADC20640E0E}" destId="{9EB6E8AC-A95B-4830-879F-7E6AF9E11FA1}" srcOrd="1" destOrd="0" parTransId="{92C0D34E-DE80-4E4F-B359-D9462829A2C8}" sibTransId="{F52F8FD7-27F1-4C7D-915E-32A921F43062}"/>
    <dgm:cxn modelId="{B948FB31-3444-4C4E-87C1-50A68844B1F0}" type="presOf" srcId="{D5BBF118-078E-47DA-ADCB-137C7034B109}" destId="{A62D2259-7C22-4862-A5C0-3DC25A342929}" srcOrd="0" destOrd="0" presId="urn:microsoft.com/office/officeart/2008/layout/LinedList"/>
    <dgm:cxn modelId="{D52C766A-B74B-40E1-B01E-B0032FD95A50}" type="presParOf" srcId="{71C3755D-0622-4837-B3BF-DC4428301E4A}" destId="{CE706094-234D-47EE-81C1-6D9324500A33}" srcOrd="0" destOrd="0" presId="urn:microsoft.com/office/officeart/2008/layout/LinedList"/>
    <dgm:cxn modelId="{7930CEAF-8A8C-428E-9E62-C08F0DD2C5E1}" type="presParOf" srcId="{71C3755D-0622-4837-B3BF-DC4428301E4A}" destId="{9CB362D6-5BF5-4DAB-9F1D-39EDFDDD1499}" srcOrd="1" destOrd="0" presId="urn:microsoft.com/office/officeart/2008/layout/LinedList"/>
    <dgm:cxn modelId="{CF9EBEDE-F98E-4119-BEA3-A7794071EBDE}" type="presParOf" srcId="{9CB362D6-5BF5-4DAB-9F1D-39EDFDDD1499}" destId="{AF9735B7-D743-4CBC-A515-F81846C1C292}" srcOrd="0" destOrd="0" presId="urn:microsoft.com/office/officeart/2008/layout/LinedList"/>
    <dgm:cxn modelId="{6CABA66F-4256-4816-9B92-A33D6DAB16E8}" type="presParOf" srcId="{9CB362D6-5BF5-4DAB-9F1D-39EDFDDD1499}" destId="{927088E6-FFAA-47B8-BB26-053DF1ACBDC2}" srcOrd="1" destOrd="0" presId="urn:microsoft.com/office/officeart/2008/layout/LinedList"/>
    <dgm:cxn modelId="{6B9E03DC-CB35-487D-B933-8DF9DEB37D37}" type="presParOf" srcId="{927088E6-FFAA-47B8-BB26-053DF1ACBDC2}" destId="{AE0CD28A-9217-4BCD-9F7D-BB8F5B314DC1}" srcOrd="0" destOrd="0" presId="urn:microsoft.com/office/officeart/2008/layout/LinedList"/>
    <dgm:cxn modelId="{5F2D6D87-D598-4FFC-88C3-A26509E66A2A}" type="presParOf" srcId="{927088E6-FFAA-47B8-BB26-053DF1ACBDC2}" destId="{C7FBCEC5-12CB-4D0A-850B-4DAB43B0FCD2}" srcOrd="1" destOrd="0" presId="urn:microsoft.com/office/officeart/2008/layout/LinedList"/>
    <dgm:cxn modelId="{63375126-C221-4AFA-987B-A196DA3E4A93}" type="presParOf" srcId="{C7FBCEC5-12CB-4D0A-850B-4DAB43B0FCD2}" destId="{341D22AA-2AC4-4244-A82A-D99ED8D4E353}" srcOrd="0" destOrd="0" presId="urn:microsoft.com/office/officeart/2008/layout/LinedList"/>
    <dgm:cxn modelId="{F13AD36F-E87C-498B-94B1-C116CFA9A696}" type="presParOf" srcId="{C7FBCEC5-12CB-4D0A-850B-4DAB43B0FCD2}" destId="{A62D2259-7C22-4862-A5C0-3DC25A342929}" srcOrd="1" destOrd="0" presId="urn:microsoft.com/office/officeart/2008/layout/LinedList"/>
    <dgm:cxn modelId="{688415B3-06ED-4910-9FDA-D21CF95AA632}" type="presParOf" srcId="{C7FBCEC5-12CB-4D0A-850B-4DAB43B0FCD2}" destId="{7E91CA1A-5AC3-43EE-AD1E-C9158AEBDD4C}" srcOrd="2" destOrd="0" presId="urn:microsoft.com/office/officeart/2008/layout/LinedList"/>
    <dgm:cxn modelId="{0DA7102E-34ED-4A53-809D-11AA4CE897D3}" type="presParOf" srcId="{927088E6-FFAA-47B8-BB26-053DF1ACBDC2}" destId="{E50401F2-0334-492C-AA2F-6C7EBC80A62A}" srcOrd="2" destOrd="0" presId="urn:microsoft.com/office/officeart/2008/layout/LinedList"/>
    <dgm:cxn modelId="{4F19FCCD-A4CC-43BE-869D-798487C1069D}" type="presParOf" srcId="{927088E6-FFAA-47B8-BB26-053DF1ACBDC2}" destId="{61D4AD4A-43D9-4D2F-B0DA-6F06AB482FD5}" srcOrd="3" destOrd="0" presId="urn:microsoft.com/office/officeart/2008/layout/LinedList"/>
    <dgm:cxn modelId="{29B91D35-6CCB-4A1C-BCAB-4E8FC1D0DC05}" type="presParOf" srcId="{927088E6-FFAA-47B8-BB26-053DF1ACBDC2}" destId="{E28985B5-ECFF-4CE5-8A56-96E670FAB3D8}" srcOrd="4" destOrd="0" presId="urn:microsoft.com/office/officeart/2008/layout/LinedList"/>
    <dgm:cxn modelId="{65A0C420-BB3B-4743-9977-943E69B5B897}" type="presParOf" srcId="{E28985B5-ECFF-4CE5-8A56-96E670FAB3D8}" destId="{F4B3503E-A546-4719-B7B9-9A12BEDFA1AC}" srcOrd="0" destOrd="0" presId="urn:microsoft.com/office/officeart/2008/layout/LinedList"/>
    <dgm:cxn modelId="{72D1ACEB-D9AA-418C-841E-F2CBB9AD491E}" type="presParOf" srcId="{E28985B5-ECFF-4CE5-8A56-96E670FAB3D8}" destId="{0876BDD9-DE5C-48FB-97DF-FC663F76DD16}" srcOrd="1" destOrd="0" presId="urn:microsoft.com/office/officeart/2008/layout/LinedList"/>
    <dgm:cxn modelId="{36840778-355C-4479-896F-F72118E0B659}" type="presParOf" srcId="{E28985B5-ECFF-4CE5-8A56-96E670FAB3D8}" destId="{6AAE4183-81F1-483E-A08D-4130762889D9}" srcOrd="2" destOrd="0" presId="urn:microsoft.com/office/officeart/2008/layout/LinedList"/>
    <dgm:cxn modelId="{5FF91DD0-8B66-4521-A724-AE7E1535A4EB}" type="presParOf" srcId="{927088E6-FFAA-47B8-BB26-053DF1ACBDC2}" destId="{126B58F6-5290-44C2-A81F-090476ECD0F3}" srcOrd="5" destOrd="0" presId="urn:microsoft.com/office/officeart/2008/layout/LinedList"/>
    <dgm:cxn modelId="{FA064621-5BA2-4CDC-8AE6-F883C656E489}" type="presParOf" srcId="{927088E6-FFAA-47B8-BB26-053DF1ACBDC2}" destId="{8B091840-1F22-4933-9F20-B9FD21D66745}" srcOrd="6" destOrd="0" presId="urn:microsoft.com/office/officeart/2008/layout/LinedList"/>
    <dgm:cxn modelId="{69B12451-9F68-4EDC-8F07-7165FA1F924B}" type="presParOf" srcId="{927088E6-FFAA-47B8-BB26-053DF1ACBDC2}" destId="{5F24C098-661F-4981-B11D-3394F13336FA}" srcOrd="7" destOrd="0" presId="urn:microsoft.com/office/officeart/2008/layout/LinedList"/>
    <dgm:cxn modelId="{04F8715E-44CB-49AD-9F30-C5206306ABEE}" type="presParOf" srcId="{5F24C098-661F-4981-B11D-3394F13336FA}" destId="{4C7DD059-19D8-4710-B535-7C0D5015DD4C}" srcOrd="0" destOrd="0" presId="urn:microsoft.com/office/officeart/2008/layout/LinedList"/>
    <dgm:cxn modelId="{D523572E-9440-4CAF-89AC-B1522CDD9B5D}" type="presParOf" srcId="{5F24C098-661F-4981-B11D-3394F13336FA}" destId="{CA615BAD-E3D3-4B4B-8EBF-DF6C263D1215}" srcOrd="1" destOrd="0" presId="urn:microsoft.com/office/officeart/2008/layout/LinedList"/>
    <dgm:cxn modelId="{1DFE924E-B05D-4F16-83B1-40948A2BD819}" type="presParOf" srcId="{5F24C098-661F-4981-B11D-3394F13336FA}" destId="{A77AD3D2-FE6C-4526-A6F6-D28C94467E27}" srcOrd="2" destOrd="0" presId="urn:microsoft.com/office/officeart/2008/layout/LinedList"/>
    <dgm:cxn modelId="{3E0403E2-01BE-4F6B-ADC8-D0FA5145744E}" type="presParOf" srcId="{927088E6-FFAA-47B8-BB26-053DF1ACBDC2}" destId="{C877B072-83DB-4F72-99B2-678BFB24DF37}" srcOrd="8" destOrd="0" presId="urn:microsoft.com/office/officeart/2008/layout/LinedList"/>
    <dgm:cxn modelId="{AF02E1A7-87C0-4CE7-B561-5310A55DD012}" type="presParOf" srcId="{927088E6-FFAA-47B8-BB26-053DF1ACBDC2}" destId="{AD5990FD-775A-410B-8F0B-F34B6A92F925}"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验证对象间的交互作用</a:t>
          </a:r>
          <a:endParaRPr lang="zh-CN" altLang="en-US" dirty="0"/>
        </a:p>
      </dgm:t>
    </dgm:pt>
    <dgm:pt modelId="{C480E3B2-7570-4A68-8BD5-F32A26A77A30}" type="parTrans" cxnId="{CC41E1DD-D6FE-4F4D-BF2F-002C4813B104}">
      <dgm:prSet/>
      <dgm:spPr/>
      <dgm:t>
        <a:bodyPr/>
        <a:lstStyle/>
        <a:p>
          <a:endParaRPr lang="zh-CN" altLang="en-US"/>
        </a:p>
      </dgm:t>
    </dgm:pt>
    <dgm:pt modelId="{711C8175-828C-4C03-A219-DFFEE8AE4C18}" type="sibTrans" cxnId="{CC41E1DD-D6FE-4F4D-BF2F-002C4813B104}">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验证软件中所有组件的正确集成</a:t>
          </a:r>
          <a:endParaRPr lang="zh-CN" altLang="en-US" dirty="0"/>
        </a:p>
      </dgm:t>
    </dgm:pt>
    <dgm:pt modelId="{0F8CEBC1-887D-4712-B5D1-2821271CC70A}" type="parTrans" cxnId="{65049FDC-618A-4170-961E-0D2A0C4EE069}">
      <dgm:prSet/>
      <dgm:spPr/>
      <dgm:t>
        <a:bodyPr/>
        <a:lstStyle/>
        <a:p>
          <a:endParaRPr lang="zh-CN" altLang="en-US"/>
        </a:p>
      </dgm:t>
    </dgm:pt>
    <dgm:pt modelId="{FE15EBDB-9537-48F3-9551-99576A168F78}" type="sibTrans" cxnId="{65049FDC-618A-4170-961E-0D2A0C4EE069}">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检验所有的需求已被正确的实现</a:t>
          </a:r>
          <a:endParaRPr lang="zh-CN" altLang="en-US" dirty="0"/>
        </a:p>
      </dgm:t>
    </dgm:pt>
    <dgm:pt modelId="{D0BDC84C-616A-4CE7-BAE4-EC7D551704C3}" type="parTrans" cxnId="{2A96EE8A-7F3D-4567-AB24-CCCBB09A77FF}">
      <dgm:prSet/>
      <dgm:spPr/>
      <dgm:t>
        <a:bodyPr/>
        <a:lstStyle/>
        <a:p>
          <a:endParaRPr lang="zh-CN" altLang="en-US"/>
        </a:p>
      </dgm:t>
    </dgm:pt>
    <dgm:pt modelId="{DE176AD2-882D-45CB-85EF-B4573E868421}" type="sibTrans" cxnId="{2A96EE8A-7F3D-4567-AB24-CCCBB09A77FF}">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识别并确认缺陷在软件部署之前被提出并处理</a:t>
          </a:r>
          <a:endParaRPr lang="zh-CN" altLang="en-US" dirty="0"/>
        </a:p>
      </dgm:t>
    </dgm:pt>
    <dgm:pt modelId="{8DD81733-0CBB-47EB-9F7D-233A608EFD2D}" type="parTrans" cxnId="{F077E0B3-E010-4DB4-8F5D-371E528E61CC}">
      <dgm:prSet/>
      <dgm:spPr/>
      <dgm:t>
        <a:bodyPr/>
        <a:lstStyle/>
        <a:p>
          <a:endParaRPr lang="zh-CN" altLang="en-US"/>
        </a:p>
      </dgm:t>
    </dgm:pt>
    <dgm:pt modelId="{F86E515A-9E47-4640-9696-35858B000881}" type="sibTrans" cxnId="{F077E0B3-E010-4DB4-8F5D-371E528E61CC}">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C341E601-C9A6-4C5F-95F7-DB1B4A00D552}" type="presOf" srcId="{F32D6C85-1C45-47B0-AD8B-16EE3D373747}" destId="{FB586513-1DA9-44BF-8F70-47F33B9D4CF7}" srcOrd="0" destOrd="0" presId="urn:microsoft.com/office/officeart/2008/layout/VerticalCurvedList"/>
    <dgm:cxn modelId="{95B4AEDF-DC00-486C-BECA-5990738BB8CB}" type="presOf" srcId="{C85EA81F-D895-4FC8-8FDB-1B8C4455C145}" destId="{44A3DF9F-B1C5-429E-9D7C-E8A65DD316E1}" srcOrd="0" destOrd="0" presId="urn:microsoft.com/office/officeart/2008/layout/VerticalCurvedList"/>
    <dgm:cxn modelId="{F077E0B3-E010-4DB4-8F5D-371E528E61CC}" srcId="{F32D6C85-1C45-47B0-AD8B-16EE3D373747}" destId="{2C2DA8C0-D8E9-44E6-9BD3-801DDBFEBF02}" srcOrd="3" destOrd="0" parTransId="{8DD81733-0CBB-47EB-9F7D-233A608EFD2D}" sibTransId="{F86E515A-9E47-4640-9696-35858B000881}"/>
    <dgm:cxn modelId="{2A96EE8A-7F3D-4567-AB24-CCCBB09A77FF}" srcId="{F32D6C85-1C45-47B0-AD8B-16EE3D373747}" destId="{20106748-EA53-4180-AC7B-DC83F3401449}" srcOrd="2" destOrd="0" parTransId="{D0BDC84C-616A-4CE7-BAE4-EC7D551704C3}" sibTransId="{DE176AD2-882D-45CB-85EF-B4573E868421}"/>
    <dgm:cxn modelId="{65049FDC-618A-4170-961E-0D2A0C4EE069}" srcId="{F32D6C85-1C45-47B0-AD8B-16EE3D373747}" destId="{44467C7B-510B-4921-AD30-B7466CDF0447}" srcOrd="1" destOrd="0" parTransId="{0F8CEBC1-887D-4712-B5D1-2821271CC70A}" sibTransId="{FE15EBDB-9537-48F3-9551-99576A168F78}"/>
    <dgm:cxn modelId="{B24CA83A-1C53-4F2F-9BB1-98F776CEA4B1}" type="presOf" srcId="{2C2DA8C0-D8E9-44E6-9BD3-801DDBFEBF02}" destId="{E772E4C6-528B-4A75-BAA7-4AF22CF6DF74}" srcOrd="0" destOrd="0" presId="urn:microsoft.com/office/officeart/2008/layout/VerticalCurvedList"/>
    <dgm:cxn modelId="{33C01331-63D8-47F6-89F1-94E1DBDE62EE}" type="presOf" srcId="{711C8175-828C-4C03-A219-DFFEE8AE4C18}" destId="{F7ED26AF-243F-4933-9282-C7228C32A9BD}"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8AF1E1C5-44AB-4C14-8C5E-8617FC1F4369}" type="presOf" srcId="{44467C7B-510B-4921-AD30-B7466CDF0447}" destId="{9C7A6B92-E0D8-49A2-823A-1BDB50720F2E}" srcOrd="0" destOrd="0" presId="urn:microsoft.com/office/officeart/2008/layout/VerticalCurvedList"/>
    <dgm:cxn modelId="{9B136824-99B3-47F7-BC03-57EE0778CDFE}" type="presOf" srcId="{20106748-EA53-4180-AC7B-DC83F3401449}" destId="{A7E3D8C1-349A-422E-924A-CE03E2EF2D6D}" srcOrd="0" destOrd="0" presId="urn:microsoft.com/office/officeart/2008/layout/VerticalCurvedList"/>
    <dgm:cxn modelId="{7F9E3011-0A71-4338-8CAB-962C1D2E8C98}" type="presParOf" srcId="{FB586513-1DA9-44BF-8F70-47F33B9D4CF7}" destId="{B45335EA-2162-4DD2-BB82-171CD26F2807}" srcOrd="0" destOrd="0" presId="urn:microsoft.com/office/officeart/2008/layout/VerticalCurvedList"/>
    <dgm:cxn modelId="{6C80A2EB-DC41-4DFA-8F5D-9659DFEDD29C}" type="presParOf" srcId="{B45335EA-2162-4DD2-BB82-171CD26F2807}" destId="{4A6EE772-9CF2-490D-B1E1-455226873659}" srcOrd="0" destOrd="0" presId="urn:microsoft.com/office/officeart/2008/layout/VerticalCurvedList"/>
    <dgm:cxn modelId="{324DD664-3EEA-42D6-9BD2-8151604CD62D}" type="presParOf" srcId="{4A6EE772-9CF2-490D-B1E1-455226873659}" destId="{062AF569-DCFA-463F-A8E8-B924C3ED6414}" srcOrd="0" destOrd="0" presId="urn:microsoft.com/office/officeart/2008/layout/VerticalCurvedList"/>
    <dgm:cxn modelId="{7C580FD4-AA9C-44CD-A2F7-3E3DEAF8D9EB}" type="presParOf" srcId="{4A6EE772-9CF2-490D-B1E1-455226873659}" destId="{F7ED26AF-243F-4933-9282-C7228C32A9BD}" srcOrd="1" destOrd="0" presId="urn:microsoft.com/office/officeart/2008/layout/VerticalCurvedList"/>
    <dgm:cxn modelId="{E060C8CD-53C2-4FF1-96BD-68C13BCF2281}" type="presParOf" srcId="{4A6EE772-9CF2-490D-B1E1-455226873659}" destId="{244662A6-8137-4420-9902-5011D8C3908A}" srcOrd="2" destOrd="0" presId="urn:microsoft.com/office/officeart/2008/layout/VerticalCurvedList"/>
    <dgm:cxn modelId="{2029EF04-D51A-4CDF-8CAA-9EF4DF842676}" type="presParOf" srcId="{4A6EE772-9CF2-490D-B1E1-455226873659}" destId="{6F2D7044-95EC-415D-834A-BA78D21B356E}" srcOrd="3" destOrd="0" presId="urn:microsoft.com/office/officeart/2008/layout/VerticalCurvedList"/>
    <dgm:cxn modelId="{83926841-D020-4B1A-ADB3-3E3E3F20BDAA}" type="presParOf" srcId="{B45335EA-2162-4DD2-BB82-171CD26F2807}" destId="{44A3DF9F-B1C5-429E-9D7C-E8A65DD316E1}" srcOrd="1" destOrd="0" presId="urn:microsoft.com/office/officeart/2008/layout/VerticalCurvedList"/>
    <dgm:cxn modelId="{5A60FD4D-3BF9-4BCD-A5F2-6B007156BD0A}" type="presParOf" srcId="{B45335EA-2162-4DD2-BB82-171CD26F2807}" destId="{14346244-4263-47D3-99AF-F8C12E620148}" srcOrd="2" destOrd="0" presId="urn:microsoft.com/office/officeart/2008/layout/VerticalCurvedList"/>
    <dgm:cxn modelId="{9FD29FEA-8284-41E5-8E15-EF9C3EA9A5C3}" type="presParOf" srcId="{14346244-4263-47D3-99AF-F8C12E620148}" destId="{E39D5EE0-29B5-4816-8C83-AD66B2FE599B}" srcOrd="0" destOrd="0" presId="urn:microsoft.com/office/officeart/2008/layout/VerticalCurvedList"/>
    <dgm:cxn modelId="{30FCF900-8A79-456D-B02D-A875A8380EBB}" type="presParOf" srcId="{B45335EA-2162-4DD2-BB82-171CD26F2807}" destId="{9C7A6B92-E0D8-49A2-823A-1BDB50720F2E}" srcOrd="3" destOrd="0" presId="urn:microsoft.com/office/officeart/2008/layout/VerticalCurvedList"/>
    <dgm:cxn modelId="{47C9DD17-84BE-484C-8F80-4F8CCEF9B6AF}" type="presParOf" srcId="{B45335EA-2162-4DD2-BB82-171CD26F2807}" destId="{8D8B130B-F89D-45C8-B95F-2884C6DF0DD4}" srcOrd="4" destOrd="0" presId="urn:microsoft.com/office/officeart/2008/layout/VerticalCurvedList"/>
    <dgm:cxn modelId="{A1655156-92EE-4C2A-A24F-A53B51244666}" type="presParOf" srcId="{8D8B130B-F89D-45C8-B95F-2884C6DF0DD4}" destId="{038521FC-470E-491F-BE8E-AE7C134E10BF}" srcOrd="0" destOrd="0" presId="urn:microsoft.com/office/officeart/2008/layout/VerticalCurvedList"/>
    <dgm:cxn modelId="{4FAAA7CF-1957-4677-BC7D-B33DC89657BE}" type="presParOf" srcId="{B45335EA-2162-4DD2-BB82-171CD26F2807}" destId="{A7E3D8C1-349A-422E-924A-CE03E2EF2D6D}" srcOrd="5" destOrd="0" presId="urn:microsoft.com/office/officeart/2008/layout/VerticalCurvedList"/>
    <dgm:cxn modelId="{FBD07145-BEDF-4ADB-A31C-63DD5ADA83AB}" type="presParOf" srcId="{B45335EA-2162-4DD2-BB82-171CD26F2807}" destId="{60FD078C-DC92-411C-BC80-49056C4EF16F}" srcOrd="6" destOrd="0" presId="urn:microsoft.com/office/officeart/2008/layout/VerticalCurvedList"/>
    <dgm:cxn modelId="{CA991DD1-63FA-4986-B900-BA73105D8597}" type="presParOf" srcId="{60FD078C-DC92-411C-BC80-49056C4EF16F}" destId="{BA7249E8-B64D-4BC0-9C15-7476D7348F40}" srcOrd="0" destOrd="0" presId="urn:microsoft.com/office/officeart/2008/layout/VerticalCurvedList"/>
    <dgm:cxn modelId="{C280CD08-1626-41A8-AEF6-EE663590BAC8}" type="presParOf" srcId="{B45335EA-2162-4DD2-BB82-171CD26F2807}" destId="{E772E4C6-528B-4A75-BAA7-4AF22CF6DF74}" srcOrd="7" destOrd="0" presId="urn:microsoft.com/office/officeart/2008/layout/VerticalCurvedList"/>
    <dgm:cxn modelId="{A1B26F74-16C6-4028-978B-AFD099ABB951}" type="presParOf" srcId="{B45335EA-2162-4DD2-BB82-171CD26F2807}" destId="{756E583B-EAE1-4E74-8E1B-527652A89B20}" srcOrd="8" destOrd="0" presId="urn:microsoft.com/office/officeart/2008/layout/VerticalCurvedList"/>
    <dgm:cxn modelId="{397C1A66-E2D5-42DC-9402-5D7D97F5694C}"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E1EF606-8C02-4DFC-9A2A-47D48FA15465}"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6812AB8F-9492-45D8-AC58-9ED9C89AE22E}">
      <dgm:prSet phldrT="[文本]"/>
      <dgm:spPr/>
      <dgm:t>
        <a:bodyPr/>
        <a:lstStyle/>
        <a:p>
          <a:r>
            <a:rPr lang="zh-CN" altLang="en-US" b="1" dirty="0" smtClean="0">
              <a:ea typeface="宋体" panose="02010600030101010101" pitchFamily="2" charset="-122"/>
            </a:rPr>
            <a:t>面向对象的分析、设计方法</a:t>
          </a:r>
          <a:endParaRPr lang="zh-CN" altLang="en-US" b="1" dirty="0"/>
        </a:p>
      </dgm:t>
    </dgm:pt>
    <dgm:pt modelId="{31FEC884-C2FA-460E-99C7-7375AA866068}" type="parTrans" cxnId="{76D67135-119B-4C99-A739-7FBCC9AC3B7C}">
      <dgm:prSet/>
      <dgm:spPr/>
      <dgm:t>
        <a:bodyPr/>
        <a:lstStyle/>
        <a:p>
          <a:endParaRPr lang="zh-CN" altLang="en-US"/>
        </a:p>
      </dgm:t>
    </dgm:pt>
    <dgm:pt modelId="{B2B51245-12A6-4B85-BC87-061863D3681B}" type="sibTrans" cxnId="{76D67135-119B-4C99-A739-7FBCC9AC3B7C}">
      <dgm:prSet/>
      <dgm:spPr/>
      <dgm:t>
        <a:bodyPr/>
        <a:lstStyle/>
        <a:p>
          <a:endParaRPr lang="zh-CN" altLang="en-US"/>
        </a:p>
      </dgm:t>
    </dgm:pt>
    <dgm:pt modelId="{E3DA6BB1-C56E-490C-A787-A9843D4DF8A8}">
      <dgm:prSet phldrT="[文本]"/>
      <dgm:spPr/>
      <dgm:t>
        <a:bodyPr/>
        <a:lstStyle/>
        <a:p>
          <a:r>
            <a:rPr lang="en-US" altLang="zh-CN" dirty="0" smtClean="0"/>
            <a:t>2</a:t>
          </a:r>
          <a:endParaRPr lang="zh-CN" altLang="en-US" dirty="0"/>
        </a:p>
      </dgm:t>
    </dgm:pt>
    <dgm:pt modelId="{0930D082-4343-4862-8CBE-E22213F31849}" type="parTrans" cxnId="{EE4271CB-EF83-48B1-8F52-E212B4D59756}">
      <dgm:prSet/>
      <dgm:spPr/>
      <dgm:t>
        <a:bodyPr/>
        <a:lstStyle/>
        <a:p>
          <a:endParaRPr lang="zh-CN" altLang="en-US"/>
        </a:p>
      </dgm:t>
    </dgm:pt>
    <dgm:pt modelId="{FB33A5EE-EC2C-44C8-AB57-40E384B180DF}" type="sibTrans" cxnId="{EE4271CB-EF83-48B1-8F52-E212B4D59756}">
      <dgm:prSet/>
      <dgm:spPr/>
      <dgm:t>
        <a:bodyPr/>
        <a:lstStyle/>
        <a:p>
          <a:endParaRPr lang="zh-CN" altLang="en-US"/>
        </a:p>
      </dgm:t>
    </dgm:pt>
    <dgm:pt modelId="{43EDED4B-B221-4E9F-B82F-896176B83E3F}">
      <dgm:prSet phldrT="[文本]"/>
      <dgm:spPr/>
      <dgm:t>
        <a:bodyPr/>
        <a:lstStyle/>
        <a:p>
          <a:r>
            <a:rPr lang="zh-CN" altLang="en-US" b="1" dirty="0" smtClean="0">
              <a:ea typeface="宋体" panose="02010600030101010101" pitchFamily="2" charset="-122"/>
            </a:rPr>
            <a:t>面向对象建模语言、软件复用和基于组件的软件开发</a:t>
          </a:r>
          <a:endParaRPr lang="zh-CN" altLang="en-US" b="1" dirty="0"/>
        </a:p>
      </dgm:t>
    </dgm:pt>
    <dgm:pt modelId="{4CE11842-7876-4D94-A97B-783633070863}" type="parTrans" cxnId="{CDABB97A-BDE9-4493-ABBB-588020219027}">
      <dgm:prSet/>
      <dgm:spPr/>
      <dgm:t>
        <a:bodyPr/>
        <a:lstStyle/>
        <a:p>
          <a:endParaRPr lang="zh-CN" altLang="en-US"/>
        </a:p>
      </dgm:t>
    </dgm:pt>
    <dgm:pt modelId="{06C75D39-B0A3-484C-B1B8-875FE15D55B2}" type="sibTrans" cxnId="{CDABB97A-BDE9-4493-ABBB-588020219027}">
      <dgm:prSet/>
      <dgm:spPr/>
      <dgm:t>
        <a:bodyPr/>
        <a:lstStyle/>
        <a:p>
          <a:endParaRPr lang="zh-CN" altLang="en-US"/>
        </a:p>
      </dgm:t>
    </dgm:pt>
    <dgm:pt modelId="{67B9E83C-DC2D-49A6-897B-D0A257C47699}">
      <dgm:prSet phldrT="[文本]"/>
      <dgm:spPr/>
      <dgm:t>
        <a:bodyPr/>
        <a:lstStyle/>
        <a:p>
          <a:r>
            <a:rPr lang="en-US" altLang="zh-CN" dirty="0" smtClean="0"/>
            <a:t>3</a:t>
          </a:r>
          <a:endParaRPr lang="zh-CN" altLang="en-US" dirty="0"/>
        </a:p>
      </dgm:t>
    </dgm:pt>
    <dgm:pt modelId="{CFD0B0D2-327E-4334-9ED9-63E0C0158EE3}" type="parTrans" cxnId="{C6334C23-1C9B-4689-A4A1-D5BE6374C326}">
      <dgm:prSet/>
      <dgm:spPr/>
      <dgm:t>
        <a:bodyPr/>
        <a:lstStyle/>
        <a:p>
          <a:endParaRPr lang="zh-CN" altLang="en-US"/>
        </a:p>
      </dgm:t>
    </dgm:pt>
    <dgm:pt modelId="{E11B90F0-BF87-4A8A-A73B-2C170B810B7C}" type="sibTrans" cxnId="{C6334C23-1C9B-4689-A4A1-D5BE6374C326}">
      <dgm:prSet/>
      <dgm:spPr/>
      <dgm:t>
        <a:bodyPr/>
        <a:lstStyle/>
        <a:p>
          <a:endParaRPr lang="zh-CN" altLang="en-US"/>
        </a:p>
      </dgm:t>
    </dgm:pt>
    <dgm:pt modelId="{0EC2C88B-4B45-44EE-A358-5773881DF46A}">
      <dgm:prSet phldrT="[文本]"/>
      <dgm:spPr/>
      <dgm:t>
        <a:bodyPr/>
        <a:lstStyle/>
        <a:p>
          <a:r>
            <a:rPr lang="zh-CN" altLang="en-US" b="1" dirty="0" smtClean="0">
              <a:ea typeface="宋体" panose="02010600030101010101" pitchFamily="2" charset="-122"/>
            </a:rPr>
            <a:t>从企业管理的角度提出的软件过程管理</a:t>
          </a:r>
          <a:endParaRPr lang="zh-CN" altLang="en-US" b="1" dirty="0"/>
        </a:p>
      </dgm:t>
    </dgm:pt>
    <dgm:pt modelId="{DCAB08A0-3634-4D97-8B86-3F9E46CC6C93}" type="parTrans" cxnId="{DBC94F2D-CB73-48BF-8DA7-2EA6535957AB}">
      <dgm:prSet/>
      <dgm:spPr/>
      <dgm:t>
        <a:bodyPr/>
        <a:lstStyle/>
        <a:p>
          <a:endParaRPr lang="zh-CN" altLang="en-US"/>
        </a:p>
      </dgm:t>
    </dgm:pt>
    <dgm:pt modelId="{1D45B800-856B-45D4-AEAB-33D227EB9134}" type="sibTrans" cxnId="{DBC94F2D-CB73-48BF-8DA7-2EA6535957AB}">
      <dgm:prSet/>
      <dgm:spPr/>
      <dgm:t>
        <a:bodyPr/>
        <a:lstStyle/>
        <a:p>
          <a:endParaRPr lang="zh-CN" altLang="en-US"/>
        </a:p>
      </dgm:t>
    </dgm:pt>
    <dgm:pt modelId="{19810B0A-6927-4709-9891-4DBCB95E73AE}">
      <dgm:prSet phldrT="[文本]"/>
      <dgm:spPr/>
      <dgm:t>
        <a:bodyPr/>
        <a:lstStyle/>
        <a:p>
          <a:r>
            <a:rPr lang="en-US" altLang="zh-CN" dirty="0" smtClean="0"/>
            <a:t>1</a:t>
          </a:r>
          <a:endParaRPr lang="zh-CN" altLang="en-US" dirty="0"/>
        </a:p>
      </dgm:t>
    </dgm:pt>
    <dgm:pt modelId="{FED888F8-68B8-493C-8714-3E0AFBE16E54}" type="sibTrans" cxnId="{FD75B430-82C0-40EF-A840-1D06A3E26E60}">
      <dgm:prSet/>
      <dgm:spPr/>
      <dgm:t>
        <a:bodyPr/>
        <a:lstStyle/>
        <a:p>
          <a:endParaRPr lang="zh-CN" altLang="en-US"/>
        </a:p>
      </dgm:t>
    </dgm:pt>
    <dgm:pt modelId="{BD302815-C067-4EE4-A252-FBADCFA90ECC}" type="parTrans" cxnId="{FD75B430-82C0-40EF-A840-1D06A3E26E60}">
      <dgm:prSet/>
      <dgm:spPr/>
      <dgm:t>
        <a:bodyPr/>
        <a:lstStyle/>
        <a:p>
          <a:endParaRPr lang="zh-CN" altLang="en-US"/>
        </a:p>
      </dgm:t>
    </dgm:pt>
    <dgm:pt modelId="{97843B8B-F997-4594-BE25-A1472A131E97}" type="pres">
      <dgm:prSet presAssocID="{0E1EF606-8C02-4DFC-9A2A-47D48FA15465}" presName="linearFlow" presStyleCnt="0">
        <dgm:presLayoutVars>
          <dgm:dir/>
          <dgm:animLvl val="lvl"/>
          <dgm:resizeHandles val="exact"/>
        </dgm:presLayoutVars>
      </dgm:prSet>
      <dgm:spPr/>
      <dgm:t>
        <a:bodyPr/>
        <a:lstStyle/>
        <a:p>
          <a:endParaRPr lang="zh-CN" altLang="en-US"/>
        </a:p>
      </dgm:t>
    </dgm:pt>
    <dgm:pt modelId="{B2A0EAC9-48DB-4BAC-97FF-BA2C46E50F2D}" type="pres">
      <dgm:prSet presAssocID="{19810B0A-6927-4709-9891-4DBCB95E73AE}" presName="composite" presStyleCnt="0"/>
      <dgm:spPr/>
    </dgm:pt>
    <dgm:pt modelId="{F9604659-2FCC-4CA4-81F1-C93D4A755DE9}" type="pres">
      <dgm:prSet presAssocID="{19810B0A-6927-4709-9891-4DBCB95E73AE}" presName="parentText" presStyleLbl="alignNode1" presStyleIdx="0" presStyleCnt="3">
        <dgm:presLayoutVars>
          <dgm:chMax val="1"/>
          <dgm:bulletEnabled val="1"/>
        </dgm:presLayoutVars>
      </dgm:prSet>
      <dgm:spPr/>
      <dgm:t>
        <a:bodyPr/>
        <a:lstStyle/>
        <a:p>
          <a:endParaRPr lang="zh-CN" altLang="en-US"/>
        </a:p>
      </dgm:t>
    </dgm:pt>
    <dgm:pt modelId="{3692CC58-897E-4399-87F3-1A2EF0264845}" type="pres">
      <dgm:prSet presAssocID="{19810B0A-6927-4709-9891-4DBCB95E73AE}" presName="descendantText" presStyleLbl="alignAcc1" presStyleIdx="0" presStyleCnt="3">
        <dgm:presLayoutVars>
          <dgm:bulletEnabled val="1"/>
        </dgm:presLayoutVars>
      </dgm:prSet>
      <dgm:spPr/>
      <dgm:t>
        <a:bodyPr/>
        <a:lstStyle/>
        <a:p>
          <a:endParaRPr lang="zh-CN" altLang="en-US"/>
        </a:p>
      </dgm:t>
    </dgm:pt>
    <dgm:pt modelId="{4BD81562-D087-417F-B2A0-874299B79EFB}" type="pres">
      <dgm:prSet presAssocID="{FED888F8-68B8-493C-8714-3E0AFBE16E54}" presName="sp" presStyleCnt="0"/>
      <dgm:spPr/>
    </dgm:pt>
    <dgm:pt modelId="{5E2F7316-17F9-4A07-80EF-0CA941261EDE}" type="pres">
      <dgm:prSet presAssocID="{E3DA6BB1-C56E-490C-A787-A9843D4DF8A8}" presName="composite" presStyleCnt="0"/>
      <dgm:spPr/>
    </dgm:pt>
    <dgm:pt modelId="{78B8DE9E-B17E-4866-9D9C-3DA5FE34964E}" type="pres">
      <dgm:prSet presAssocID="{E3DA6BB1-C56E-490C-A787-A9843D4DF8A8}" presName="parentText" presStyleLbl="alignNode1" presStyleIdx="1" presStyleCnt="3">
        <dgm:presLayoutVars>
          <dgm:chMax val="1"/>
          <dgm:bulletEnabled val="1"/>
        </dgm:presLayoutVars>
      </dgm:prSet>
      <dgm:spPr/>
      <dgm:t>
        <a:bodyPr/>
        <a:lstStyle/>
        <a:p>
          <a:endParaRPr lang="zh-CN" altLang="en-US"/>
        </a:p>
      </dgm:t>
    </dgm:pt>
    <dgm:pt modelId="{D045EE31-223C-46E0-AE39-3CF815A983CF}" type="pres">
      <dgm:prSet presAssocID="{E3DA6BB1-C56E-490C-A787-A9843D4DF8A8}" presName="descendantText" presStyleLbl="alignAcc1" presStyleIdx="1" presStyleCnt="3">
        <dgm:presLayoutVars>
          <dgm:bulletEnabled val="1"/>
        </dgm:presLayoutVars>
      </dgm:prSet>
      <dgm:spPr/>
      <dgm:t>
        <a:bodyPr/>
        <a:lstStyle/>
        <a:p>
          <a:endParaRPr lang="zh-CN" altLang="en-US"/>
        </a:p>
      </dgm:t>
    </dgm:pt>
    <dgm:pt modelId="{F8B524BF-E1DC-463E-AE08-1362A8EDC478}" type="pres">
      <dgm:prSet presAssocID="{FB33A5EE-EC2C-44C8-AB57-40E384B180DF}" presName="sp" presStyleCnt="0"/>
      <dgm:spPr/>
    </dgm:pt>
    <dgm:pt modelId="{A60F5CF7-A4F1-4E2D-B661-0133F21944DF}" type="pres">
      <dgm:prSet presAssocID="{67B9E83C-DC2D-49A6-897B-D0A257C47699}" presName="composite" presStyleCnt="0"/>
      <dgm:spPr/>
    </dgm:pt>
    <dgm:pt modelId="{8A4A80B8-180A-4446-B953-2A81457B2457}" type="pres">
      <dgm:prSet presAssocID="{67B9E83C-DC2D-49A6-897B-D0A257C47699}" presName="parentText" presStyleLbl="alignNode1" presStyleIdx="2" presStyleCnt="3">
        <dgm:presLayoutVars>
          <dgm:chMax val="1"/>
          <dgm:bulletEnabled val="1"/>
        </dgm:presLayoutVars>
      </dgm:prSet>
      <dgm:spPr/>
      <dgm:t>
        <a:bodyPr/>
        <a:lstStyle/>
        <a:p>
          <a:endParaRPr lang="zh-CN" altLang="en-US"/>
        </a:p>
      </dgm:t>
    </dgm:pt>
    <dgm:pt modelId="{E531859D-46AA-41C4-AF56-EC3C89767AC1}" type="pres">
      <dgm:prSet presAssocID="{67B9E83C-DC2D-49A6-897B-D0A257C47699}" presName="descendantText" presStyleLbl="alignAcc1" presStyleIdx="2" presStyleCnt="3" custLinFactNeighborX="14" custLinFactNeighborY="7054">
        <dgm:presLayoutVars>
          <dgm:bulletEnabled val="1"/>
        </dgm:presLayoutVars>
      </dgm:prSet>
      <dgm:spPr/>
      <dgm:t>
        <a:bodyPr/>
        <a:lstStyle/>
        <a:p>
          <a:endParaRPr lang="zh-CN" altLang="en-US"/>
        </a:p>
      </dgm:t>
    </dgm:pt>
  </dgm:ptLst>
  <dgm:cxnLst>
    <dgm:cxn modelId="{CDABB97A-BDE9-4493-ABBB-588020219027}" srcId="{E3DA6BB1-C56E-490C-A787-A9843D4DF8A8}" destId="{43EDED4B-B221-4E9F-B82F-896176B83E3F}" srcOrd="0" destOrd="0" parTransId="{4CE11842-7876-4D94-A97B-783633070863}" sibTransId="{06C75D39-B0A3-484C-B1B8-875FE15D55B2}"/>
    <dgm:cxn modelId="{966F1EDB-5985-4C49-8AFB-6B4D68857966}" type="presOf" srcId="{43EDED4B-B221-4E9F-B82F-896176B83E3F}" destId="{D045EE31-223C-46E0-AE39-3CF815A983CF}" srcOrd="0" destOrd="0" presId="urn:microsoft.com/office/officeart/2005/8/layout/chevron2"/>
    <dgm:cxn modelId="{C6334C23-1C9B-4689-A4A1-D5BE6374C326}" srcId="{0E1EF606-8C02-4DFC-9A2A-47D48FA15465}" destId="{67B9E83C-DC2D-49A6-897B-D0A257C47699}" srcOrd="2" destOrd="0" parTransId="{CFD0B0D2-327E-4334-9ED9-63E0C0158EE3}" sibTransId="{E11B90F0-BF87-4A8A-A73B-2C170B810B7C}"/>
    <dgm:cxn modelId="{DBC94F2D-CB73-48BF-8DA7-2EA6535957AB}" srcId="{67B9E83C-DC2D-49A6-897B-D0A257C47699}" destId="{0EC2C88B-4B45-44EE-A358-5773881DF46A}" srcOrd="0" destOrd="0" parTransId="{DCAB08A0-3634-4D97-8B86-3F9E46CC6C93}" sibTransId="{1D45B800-856B-45D4-AEAB-33D227EB9134}"/>
    <dgm:cxn modelId="{EE4271CB-EF83-48B1-8F52-E212B4D59756}" srcId="{0E1EF606-8C02-4DFC-9A2A-47D48FA15465}" destId="{E3DA6BB1-C56E-490C-A787-A9843D4DF8A8}" srcOrd="1" destOrd="0" parTransId="{0930D082-4343-4862-8CBE-E22213F31849}" sibTransId="{FB33A5EE-EC2C-44C8-AB57-40E384B180DF}"/>
    <dgm:cxn modelId="{F1594282-6505-4745-ACC6-907A3DAF5D64}" type="presOf" srcId="{6812AB8F-9492-45D8-AC58-9ED9C89AE22E}" destId="{3692CC58-897E-4399-87F3-1A2EF0264845}" srcOrd="0" destOrd="0" presId="urn:microsoft.com/office/officeart/2005/8/layout/chevron2"/>
    <dgm:cxn modelId="{BB939A4F-2DF0-478F-A525-8F2CC73B2AEF}" type="presOf" srcId="{19810B0A-6927-4709-9891-4DBCB95E73AE}" destId="{F9604659-2FCC-4CA4-81F1-C93D4A755DE9}" srcOrd="0" destOrd="0" presId="urn:microsoft.com/office/officeart/2005/8/layout/chevron2"/>
    <dgm:cxn modelId="{FD75B430-82C0-40EF-A840-1D06A3E26E60}" srcId="{0E1EF606-8C02-4DFC-9A2A-47D48FA15465}" destId="{19810B0A-6927-4709-9891-4DBCB95E73AE}" srcOrd="0" destOrd="0" parTransId="{BD302815-C067-4EE4-A252-FBADCFA90ECC}" sibTransId="{FED888F8-68B8-493C-8714-3E0AFBE16E54}"/>
    <dgm:cxn modelId="{E416E3C2-8969-4BF2-AB98-892F7B917DDB}" type="presOf" srcId="{0E1EF606-8C02-4DFC-9A2A-47D48FA15465}" destId="{97843B8B-F997-4594-BE25-A1472A131E97}" srcOrd="0" destOrd="0" presId="urn:microsoft.com/office/officeart/2005/8/layout/chevron2"/>
    <dgm:cxn modelId="{CA3C7BBC-A641-4D6C-8A1F-2AF2C7FCA38A}" type="presOf" srcId="{0EC2C88B-4B45-44EE-A358-5773881DF46A}" destId="{E531859D-46AA-41C4-AF56-EC3C89767AC1}" srcOrd="0" destOrd="0" presId="urn:microsoft.com/office/officeart/2005/8/layout/chevron2"/>
    <dgm:cxn modelId="{B48C14DB-5385-4D1B-B971-BDA33FE45CA8}" type="presOf" srcId="{67B9E83C-DC2D-49A6-897B-D0A257C47699}" destId="{8A4A80B8-180A-4446-B953-2A81457B2457}" srcOrd="0" destOrd="0" presId="urn:microsoft.com/office/officeart/2005/8/layout/chevron2"/>
    <dgm:cxn modelId="{1017D99F-6402-43B4-877D-ABD3E56C3246}" type="presOf" srcId="{E3DA6BB1-C56E-490C-A787-A9843D4DF8A8}" destId="{78B8DE9E-B17E-4866-9D9C-3DA5FE34964E}" srcOrd="0" destOrd="0" presId="urn:microsoft.com/office/officeart/2005/8/layout/chevron2"/>
    <dgm:cxn modelId="{76D67135-119B-4C99-A739-7FBCC9AC3B7C}" srcId="{19810B0A-6927-4709-9891-4DBCB95E73AE}" destId="{6812AB8F-9492-45D8-AC58-9ED9C89AE22E}" srcOrd="0" destOrd="0" parTransId="{31FEC884-C2FA-460E-99C7-7375AA866068}" sibTransId="{B2B51245-12A6-4B85-BC87-061863D3681B}"/>
    <dgm:cxn modelId="{D06EC6D0-E560-4A88-9112-A5AAACBF9F82}" type="presParOf" srcId="{97843B8B-F997-4594-BE25-A1472A131E97}" destId="{B2A0EAC9-48DB-4BAC-97FF-BA2C46E50F2D}" srcOrd="0" destOrd="0" presId="urn:microsoft.com/office/officeart/2005/8/layout/chevron2"/>
    <dgm:cxn modelId="{4F0FF693-B882-4684-94B0-34AF6F90E749}" type="presParOf" srcId="{B2A0EAC9-48DB-4BAC-97FF-BA2C46E50F2D}" destId="{F9604659-2FCC-4CA4-81F1-C93D4A755DE9}" srcOrd="0" destOrd="0" presId="urn:microsoft.com/office/officeart/2005/8/layout/chevron2"/>
    <dgm:cxn modelId="{FAAB7BB4-BA0D-4BD9-A531-9924160663D5}" type="presParOf" srcId="{B2A0EAC9-48DB-4BAC-97FF-BA2C46E50F2D}" destId="{3692CC58-897E-4399-87F3-1A2EF0264845}" srcOrd="1" destOrd="0" presId="urn:microsoft.com/office/officeart/2005/8/layout/chevron2"/>
    <dgm:cxn modelId="{955EEE11-CA56-4468-B6BA-5AE15D940CB8}" type="presParOf" srcId="{97843B8B-F997-4594-BE25-A1472A131E97}" destId="{4BD81562-D087-417F-B2A0-874299B79EFB}" srcOrd="1" destOrd="0" presId="urn:microsoft.com/office/officeart/2005/8/layout/chevron2"/>
    <dgm:cxn modelId="{E51807DE-7E46-4BE4-B0EB-327039BC93D5}" type="presParOf" srcId="{97843B8B-F997-4594-BE25-A1472A131E97}" destId="{5E2F7316-17F9-4A07-80EF-0CA941261EDE}" srcOrd="2" destOrd="0" presId="urn:microsoft.com/office/officeart/2005/8/layout/chevron2"/>
    <dgm:cxn modelId="{BB7A2C4B-B5AC-4EFC-A92C-1D0DB635D63A}" type="presParOf" srcId="{5E2F7316-17F9-4A07-80EF-0CA941261EDE}" destId="{78B8DE9E-B17E-4866-9D9C-3DA5FE34964E}" srcOrd="0" destOrd="0" presId="urn:microsoft.com/office/officeart/2005/8/layout/chevron2"/>
    <dgm:cxn modelId="{95E016FE-6855-4F03-A929-B791F6D63B07}" type="presParOf" srcId="{5E2F7316-17F9-4A07-80EF-0CA941261EDE}" destId="{D045EE31-223C-46E0-AE39-3CF815A983CF}" srcOrd="1" destOrd="0" presId="urn:microsoft.com/office/officeart/2005/8/layout/chevron2"/>
    <dgm:cxn modelId="{0ADF7EBD-7464-4D12-9E88-8BB1124F51A0}" type="presParOf" srcId="{97843B8B-F997-4594-BE25-A1472A131E97}" destId="{F8B524BF-E1DC-463E-AE08-1362A8EDC478}" srcOrd="3" destOrd="0" presId="urn:microsoft.com/office/officeart/2005/8/layout/chevron2"/>
    <dgm:cxn modelId="{DD7B7DA4-8B1B-43FC-AD08-F76E4AF00A7B}" type="presParOf" srcId="{97843B8B-F997-4594-BE25-A1472A131E97}" destId="{A60F5CF7-A4F1-4E2D-B661-0133F21944DF}" srcOrd="4" destOrd="0" presId="urn:microsoft.com/office/officeart/2005/8/layout/chevron2"/>
    <dgm:cxn modelId="{FC35C965-ECA7-4EB8-B29F-779839D0415C}" type="presParOf" srcId="{A60F5CF7-A4F1-4E2D-B661-0133F21944DF}" destId="{8A4A80B8-180A-4446-B953-2A81457B2457}" srcOrd="0" destOrd="0" presId="urn:microsoft.com/office/officeart/2005/8/layout/chevron2"/>
    <dgm:cxn modelId="{5296CF4B-86A3-415B-8215-71D5F99DE960}" type="presParOf" srcId="{A60F5CF7-A4F1-4E2D-B661-0133F21944DF}" destId="{E531859D-46AA-41C4-AF56-EC3C89767AC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06AA2B8C-E0C9-4421-802D-69D4993F16A8}" type="doc">
      <dgm:prSet loTypeId="urn:microsoft.com/office/officeart/2005/8/layout/chart3" loCatId="relationship" qsTypeId="urn:microsoft.com/office/officeart/2005/8/quickstyle/simple1" qsCatId="simple" csTypeId="urn:microsoft.com/office/officeart/2005/8/colors/accent1_2" csCatId="accent1" phldr="1"/>
      <dgm:spPr/>
    </dgm:pt>
    <dgm:pt modelId="{8C11DBD6-5242-4329-A10F-272EB51741ED}">
      <dgm:prSet phldrT="[文本]"/>
      <dgm:spPr>
        <a:solidFill>
          <a:schemeClr val="accent5">
            <a:lumMod val="75000"/>
          </a:schemeClr>
        </a:solidFill>
      </dgm:spPr>
      <dgm:t>
        <a:bodyPr/>
        <a:lstStyle/>
        <a:p>
          <a:r>
            <a:rPr lang="zh-CN" altLang="en-US" dirty="0" smtClean="0">
              <a:ea typeface="宋体" panose="02010600030101010101" pitchFamily="2" charset="-122"/>
            </a:rPr>
            <a:t>软件打包</a:t>
          </a:r>
          <a:endParaRPr lang="zh-CN" altLang="en-US" dirty="0"/>
        </a:p>
      </dgm:t>
    </dgm:pt>
    <dgm:pt modelId="{172EF0C7-BD15-4891-B364-095EEEF26D6D}" type="parTrans" cxnId="{BBC9F92A-DB57-4533-9A7B-D5F98D7EB132}">
      <dgm:prSet/>
      <dgm:spPr/>
      <dgm:t>
        <a:bodyPr/>
        <a:lstStyle/>
        <a:p>
          <a:endParaRPr lang="zh-CN" altLang="en-US"/>
        </a:p>
      </dgm:t>
    </dgm:pt>
    <dgm:pt modelId="{3C1979FD-68C2-49DA-B082-E85187E598BB}" type="sibTrans" cxnId="{BBC9F92A-DB57-4533-9A7B-D5F98D7EB132}">
      <dgm:prSet/>
      <dgm:spPr/>
      <dgm:t>
        <a:bodyPr/>
        <a:lstStyle/>
        <a:p>
          <a:endParaRPr lang="zh-CN" altLang="en-US"/>
        </a:p>
      </dgm:t>
    </dgm:pt>
    <dgm:pt modelId="{46545F5D-4CD6-49AC-BCE9-90B6289EFA43}">
      <dgm:prSet phldrT="[文本]"/>
      <dgm:spPr>
        <a:solidFill>
          <a:schemeClr val="accent5">
            <a:lumMod val="75000"/>
          </a:schemeClr>
        </a:solidFill>
      </dgm:spPr>
      <dgm:t>
        <a:bodyPr/>
        <a:lstStyle/>
        <a:p>
          <a:r>
            <a:rPr lang="zh-CN" altLang="en-US" dirty="0" smtClean="0">
              <a:ea typeface="宋体" panose="02010600030101010101" pitchFamily="2" charset="-122"/>
            </a:rPr>
            <a:t>移植软件和数据</a:t>
          </a:r>
          <a:endParaRPr lang="zh-CN" altLang="en-US" dirty="0"/>
        </a:p>
      </dgm:t>
    </dgm:pt>
    <dgm:pt modelId="{8634E269-90E7-408E-9F5F-C866FCEB045F}" type="parTrans" cxnId="{B70FB313-AD20-4500-80E1-FEF8457FB993}">
      <dgm:prSet/>
      <dgm:spPr/>
      <dgm:t>
        <a:bodyPr/>
        <a:lstStyle/>
        <a:p>
          <a:endParaRPr lang="zh-CN" altLang="en-US"/>
        </a:p>
      </dgm:t>
    </dgm:pt>
    <dgm:pt modelId="{B587C233-1E53-4D6C-A229-3C125A0F2C47}" type="sibTrans" cxnId="{B70FB313-AD20-4500-80E1-FEF8457FB993}">
      <dgm:prSet/>
      <dgm:spPr/>
      <dgm:t>
        <a:bodyPr/>
        <a:lstStyle/>
        <a:p>
          <a:endParaRPr lang="zh-CN" altLang="en-US"/>
        </a:p>
      </dgm:t>
    </dgm:pt>
    <dgm:pt modelId="{597A0449-52DD-4636-8EE9-007274DFDD7B}">
      <dgm:prSet phldrT="[文本]"/>
      <dgm:spPr>
        <a:solidFill>
          <a:schemeClr val="accent5">
            <a:lumMod val="75000"/>
          </a:schemeClr>
        </a:solidFill>
      </dgm:spPr>
      <dgm:t>
        <a:bodyPr/>
        <a:lstStyle/>
        <a:p>
          <a:r>
            <a:rPr lang="zh-CN" altLang="en-US" dirty="0" smtClean="0">
              <a:ea typeface="宋体" panose="02010600030101010101" pitchFamily="2" charset="-122"/>
            </a:rPr>
            <a:t>正式验收</a:t>
          </a:r>
          <a:endParaRPr lang="zh-CN" altLang="en-US" dirty="0"/>
        </a:p>
      </dgm:t>
    </dgm:pt>
    <dgm:pt modelId="{6A928633-4FA0-4E0E-BBE4-EDEC1A331072}" type="parTrans" cxnId="{4F988462-E749-4B60-A8D4-264B9416A101}">
      <dgm:prSet/>
      <dgm:spPr/>
      <dgm:t>
        <a:bodyPr/>
        <a:lstStyle/>
        <a:p>
          <a:endParaRPr lang="zh-CN" altLang="en-US"/>
        </a:p>
      </dgm:t>
    </dgm:pt>
    <dgm:pt modelId="{E0CFFAEA-9B48-423B-ADD4-E7D04C9A1725}" type="sibTrans" cxnId="{4F988462-E749-4B60-A8D4-264B9416A101}">
      <dgm:prSet/>
      <dgm:spPr/>
      <dgm:t>
        <a:bodyPr/>
        <a:lstStyle/>
        <a:p>
          <a:endParaRPr lang="zh-CN" altLang="en-US"/>
        </a:p>
      </dgm:t>
    </dgm:pt>
    <dgm:pt modelId="{A13BE3FB-E52A-4C25-95EA-39117C641116}">
      <dgm:prSet/>
      <dgm:spPr>
        <a:solidFill>
          <a:schemeClr val="accent5">
            <a:lumMod val="75000"/>
          </a:schemeClr>
        </a:solidFill>
      </dgm:spPr>
      <dgm:t>
        <a:bodyPr/>
        <a:lstStyle/>
        <a:p>
          <a:r>
            <a:rPr lang="en-US" altLang="zh-CN" dirty="0" smtClean="0">
              <a:ea typeface="宋体" panose="02010600030101010101" pitchFamily="2" charset="-122"/>
            </a:rPr>
            <a:t>BETA</a:t>
          </a:r>
          <a:r>
            <a:rPr lang="zh-CN" altLang="en-US" dirty="0" smtClean="0">
              <a:ea typeface="宋体" panose="02010600030101010101" pitchFamily="2" charset="-122"/>
            </a:rPr>
            <a:t>测试</a:t>
          </a:r>
          <a:endParaRPr lang="zh-CN" altLang="en-US" dirty="0"/>
        </a:p>
      </dgm:t>
    </dgm:pt>
    <dgm:pt modelId="{299DA379-6E74-4C38-9FEC-136880D67426}" type="parTrans" cxnId="{4CF27D62-7538-442F-8BDC-58F206C7797A}">
      <dgm:prSet/>
      <dgm:spPr/>
      <dgm:t>
        <a:bodyPr/>
        <a:lstStyle/>
        <a:p>
          <a:endParaRPr lang="zh-CN" altLang="en-US"/>
        </a:p>
      </dgm:t>
    </dgm:pt>
    <dgm:pt modelId="{393CD273-DB15-4107-ACC5-96FCCA04E149}" type="sibTrans" cxnId="{4CF27D62-7538-442F-8BDC-58F206C7797A}">
      <dgm:prSet/>
      <dgm:spPr/>
      <dgm:t>
        <a:bodyPr/>
        <a:lstStyle/>
        <a:p>
          <a:endParaRPr lang="zh-CN" altLang="en-US"/>
        </a:p>
      </dgm:t>
    </dgm:pt>
    <dgm:pt modelId="{CDCBC4AC-2536-427E-889E-866123372B80}">
      <dgm:prSet/>
      <dgm:spPr>
        <a:solidFill>
          <a:schemeClr val="accent5">
            <a:lumMod val="75000"/>
          </a:schemeClr>
        </a:solidFill>
      </dgm:spPr>
      <dgm:t>
        <a:bodyPr/>
        <a:lstStyle/>
        <a:p>
          <a:r>
            <a:rPr lang="zh-CN" altLang="en-US" dirty="0" smtClean="0">
              <a:ea typeface="宋体" panose="02010600030101010101" pitchFamily="2" charset="-122"/>
            </a:rPr>
            <a:t>生成产品</a:t>
          </a:r>
          <a:endParaRPr lang="zh-CN" altLang="en-US" dirty="0"/>
        </a:p>
      </dgm:t>
    </dgm:pt>
    <dgm:pt modelId="{07070493-3198-434D-962B-DD7185B4CB1E}" type="parTrans" cxnId="{CAEDB3EE-D7F9-49C1-997D-9F697C65C030}">
      <dgm:prSet/>
      <dgm:spPr/>
      <dgm:t>
        <a:bodyPr/>
        <a:lstStyle/>
        <a:p>
          <a:endParaRPr lang="zh-CN" altLang="en-US"/>
        </a:p>
      </dgm:t>
    </dgm:pt>
    <dgm:pt modelId="{5CBA03C5-1EBE-4138-B172-E527A9C3AD60}" type="sibTrans" cxnId="{CAEDB3EE-D7F9-49C1-997D-9F697C65C030}">
      <dgm:prSet/>
      <dgm:spPr/>
      <dgm:t>
        <a:bodyPr/>
        <a:lstStyle/>
        <a:p>
          <a:endParaRPr lang="zh-CN" altLang="en-US"/>
        </a:p>
      </dgm:t>
    </dgm:pt>
    <dgm:pt modelId="{30222786-C4B2-4AE2-BB23-B38CEC2B3B2D}">
      <dgm:prSet/>
      <dgm:spPr>
        <a:solidFill>
          <a:schemeClr val="accent5">
            <a:lumMod val="75000"/>
          </a:schemeClr>
        </a:solidFill>
      </dgm:spPr>
      <dgm:t>
        <a:bodyPr/>
        <a:lstStyle/>
        <a:p>
          <a:r>
            <a:rPr lang="zh-CN" altLang="en-US" dirty="0" smtClean="0">
              <a:ea typeface="宋体" panose="02010600030101010101" pitchFamily="2" charset="-122"/>
            </a:rPr>
            <a:t>提供帮助</a:t>
          </a:r>
          <a:endParaRPr lang="zh-CN" altLang="en-US" dirty="0"/>
        </a:p>
      </dgm:t>
    </dgm:pt>
    <dgm:pt modelId="{305A3076-E68F-45AC-91C2-D18F8875F7B4}" type="parTrans" cxnId="{5726D653-F590-455F-86B5-EB6395C50155}">
      <dgm:prSet/>
      <dgm:spPr/>
      <dgm:t>
        <a:bodyPr/>
        <a:lstStyle/>
        <a:p>
          <a:endParaRPr lang="zh-CN" altLang="en-US"/>
        </a:p>
      </dgm:t>
    </dgm:pt>
    <dgm:pt modelId="{B051E455-6DAB-41B4-8BCA-24A29DCF54F4}" type="sibTrans" cxnId="{5726D653-F590-455F-86B5-EB6395C50155}">
      <dgm:prSet/>
      <dgm:spPr/>
      <dgm:t>
        <a:bodyPr/>
        <a:lstStyle/>
        <a:p>
          <a:endParaRPr lang="zh-CN" altLang="en-US"/>
        </a:p>
      </dgm:t>
    </dgm:pt>
    <dgm:pt modelId="{BA6366B5-49AE-48DB-9B00-B173DD8A0967}">
      <dgm:prSet/>
      <dgm:spPr>
        <a:solidFill>
          <a:schemeClr val="accent5">
            <a:lumMod val="75000"/>
          </a:schemeClr>
        </a:solidFill>
      </dgm:spPr>
      <dgm:t>
        <a:bodyPr/>
        <a:lstStyle/>
        <a:p>
          <a:r>
            <a:rPr lang="zh-CN" altLang="en-US" dirty="0" smtClean="0">
              <a:ea typeface="宋体" panose="02010600030101010101" pitchFamily="2" charset="-122"/>
            </a:rPr>
            <a:t>安装软件</a:t>
          </a:r>
          <a:endParaRPr lang="zh-CN" altLang="en-US" dirty="0"/>
        </a:p>
      </dgm:t>
    </dgm:pt>
    <dgm:pt modelId="{13BD4FD3-A3B0-4C3D-9CE2-C19E59E346C8}" type="parTrans" cxnId="{8B2C95C9-FC79-4A35-870B-30AB8887471F}">
      <dgm:prSet/>
      <dgm:spPr/>
      <dgm:t>
        <a:bodyPr/>
        <a:lstStyle/>
        <a:p>
          <a:endParaRPr lang="zh-CN" altLang="en-US"/>
        </a:p>
      </dgm:t>
    </dgm:pt>
    <dgm:pt modelId="{DA7713F2-61A5-4CFF-A0C8-87BBD145B130}" type="sibTrans" cxnId="{8B2C95C9-FC79-4A35-870B-30AB8887471F}">
      <dgm:prSet/>
      <dgm:spPr/>
      <dgm:t>
        <a:bodyPr/>
        <a:lstStyle/>
        <a:p>
          <a:endParaRPr lang="zh-CN" altLang="en-US"/>
        </a:p>
      </dgm:t>
    </dgm:pt>
    <dgm:pt modelId="{B9C2CE51-2032-46D1-8E78-0A08B5443F59}" type="pres">
      <dgm:prSet presAssocID="{06AA2B8C-E0C9-4421-802D-69D4993F16A8}" presName="compositeShape" presStyleCnt="0">
        <dgm:presLayoutVars>
          <dgm:chMax val="7"/>
          <dgm:dir/>
          <dgm:resizeHandles val="exact"/>
        </dgm:presLayoutVars>
      </dgm:prSet>
      <dgm:spPr/>
    </dgm:pt>
    <dgm:pt modelId="{5B9A862C-2168-41AC-AEA8-7251FBD88FED}" type="pres">
      <dgm:prSet presAssocID="{06AA2B8C-E0C9-4421-802D-69D4993F16A8}" presName="wedge1" presStyleLbl="node1" presStyleIdx="0" presStyleCnt="7"/>
      <dgm:spPr/>
      <dgm:t>
        <a:bodyPr/>
        <a:lstStyle/>
        <a:p>
          <a:endParaRPr lang="zh-CN" altLang="en-US"/>
        </a:p>
      </dgm:t>
    </dgm:pt>
    <dgm:pt modelId="{A5971116-98BA-40F9-90C2-178004E0173D}" type="pres">
      <dgm:prSet presAssocID="{06AA2B8C-E0C9-4421-802D-69D4993F16A8}" presName="wedge1Tx" presStyleLbl="node1" presStyleIdx="0" presStyleCnt="7">
        <dgm:presLayoutVars>
          <dgm:chMax val="0"/>
          <dgm:chPref val="0"/>
          <dgm:bulletEnabled val="1"/>
        </dgm:presLayoutVars>
      </dgm:prSet>
      <dgm:spPr/>
      <dgm:t>
        <a:bodyPr/>
        <a:lstStyle/>
        <a:p>
          <a:endParaRPr lang="zh-CN" altLang="en-US"/>
        </a:p>
      </dgm:t>
    </dgm:pt>
    <dgm:pt modelId="{D4058D71-BCAB-4995-B789-B3F50EB50D17}" type="pres">
      <dgm:prSet presAssocID="{06AA2B8C-E0C9-4421-802D-69D4993F16A8}" presName="wedge2" presStyleLbl="node1" presStyleIdx="1" presStyleCnt="7"/>
      <dgm:spPr/>
      <dgm:t>
        <a:bodyPr/>
        <a:lstStyle/>
        <a:p>
          <a:endParaRPr lang="zh-CN" altLang="en-US"/>
        </a:p>
      </dgm:t>
    </dgm:pt>
    <dgm:pt modelId="{0BB72BED-D25C-4278-9605-46967F799FF8}" type="pres">
      <dgm:prSet presAssocID="{06AA2B8C-E0C9-4421-802D-69D4993F16A8}" presName="wedge2Tx" presStyleLbl="node1" presStyleIdx="1" presStyleCnt="7">
        <dgm:presLayoutVars>
          <dgm:chMax val="0"/>
          <dgm:chPref val="0"/>
          <dgm:bulletEnabled val="1"/>
        </dgm:presLayoutVars>
      </dgm:prSet>
      <dgm:spPr/>
      <dgm:t>
        <a:bodyPr/>
        <a:lstStyle/>
        <a:p>
          <a:endParaRPr lang="zh-CN" altLang="en-US"/>
        </a:p>
      </dgm:t>
    </dgm:pt>
    <dgm:pt modelId="{E3FD08D4-56E3-46B4-A1CB-92A6070D9293}" type="pres">
      <dgm:prSet presAssocID="{06AA2B8C-E0C9-4421-802D-69D4993F16A8}" presName="wedge3" presStyleLbl="node1" presStyleIdx="2" presStyleCnt="7"/>
      <dgm:spPr/>
      <dgm:t>
        <a:bodyPr/>
        <a:lstStyle/>
        <a:p>
          <a:endParaRPr lang="zh-CN" altLang="en-US"/>
        </a:p>
      </dgm:t>
    </dgm:pt>
    <dgm:pt modelId="{94DF31E3-2180-48A7-85FC-28497563F5D0}" type="pres">
      <dgm:prSet presAssocID="{06AA2B8C-E0C9-4421-802D-69D4993F16A8}" presName="wedge3Tx" presStyleLbl="node1" presStyleIdx="2" presStyleCnt="7">
        <dgm:presLayoutVars>
          <dgm:chMax val="0"/>
          <dgm:chPref val="0"/>
          <dgm:bulletEnabled val="1"/>
        </dgm:presLayoutVars>
      </dgm:prSet>
      <dgm:spPr/>
      <dgm:t>
        <a:bodyPr/>
        <a:lstStyle/>
        <a:p>
          <a:endParaRPr lang="zh-CN" altLang="en-US"/>
        </a:p>
      </dgm:t>
    </dgm:pt>
    <dgm:pt modelId="{63164B3A-BDCF-4BC2-B444-DDD44DA70AD0}" type="pres">
      <dgm:prSet presAssocID="{06AA2B8C-E0C9-4421-802D-69D4993F16A8}" presName="wedge4" presStyleLbl="node1" presStyleIdx="3" presStyleCnt="7"/>
      <dgm:spPr/>
      <dgm:t>
        <a:bodyPr/>
        <a:lstStyle/>
        <a:p>
          <a:endParaRPr lang="zh-CN" altLang="en-US"/>
        </a:p>
      </dgm:t>
    </dgm:pt>
    <dgm:pt modelId="{A733E053-EB99-4FA1-BB10-0D13EE428B67}" type="pres">
      <dgm:prSet presAssocID="{06AA2B8C-E0C9-4421-802D-69D4993F16A8}" presName="wedge4Tx" presStyleLbl="node1" presStyleIdx="3" presStyleCnt="7">
        <dgm:presLayoutVars>
          <dgm:chMax val="0"/>
          <dgm:chPref val="0"/>
          <dgm:bulletEnabled val="1"/>
        </dgm:presLayoutVars>
      </dgm:prSet>
      <dgm:spPr/>
      <dgm:t>
        <a:bodyPr/>
        <a:lstStyle/>
        <a:p>
          <a:endParaRPr lang="zh-CN" altLang="en-US"/>
        </a:p>
      </dgm:t>
    </dgm:pt>
    <dgm:pt modelId="{A67B6AD4-FE7A-4304-91FE-999B6790D258}" type="pres">
      <dgm:prSet presAssocID="{06AA2B8C-E0C9-4421-802D-69D4993F16A8}" presName="wedge5" presStyleLbl="node1" presStyleIdx="4" presStyleCnt="7"/>
      <dgm:spPr/>
      <dgm:t>
        <a:bodyPr/>
        <a:lstStyle/>
        <a:p>
          <a:endParaRPr lang="zh-CN" altLang="en-US"/>
        </a:p>
      </dgm:t>
    </dgm:pt>
    <dgm:pt modelId="{AC7D63CA-7006-4FBD-BCD5-774436F77DDA}" type="pres">
      <dgm:prSet presAssocID="{06AA2B8C-E0C9-4421-802D-69D4993F16A8}" presName="wedge5Tx" presStyleLbl="node1" presStyleIdx="4" presStyleCnt="7">
        <dgm:presLayoutVars>
          <dgm:chMax val="0"/>
          <dgm:chPref val="0"/>
          <dgm:bulletEnabled val="1"/>
        </dgm:presLayoutVars>
      </dgm:prSet>
      <dgm:spPr/>
      <dgm:t>
        <a:bodyPr/>
        <a:lstStyle/>
        <a:p>
          <a:endParaRPr lang="zh-CN" altLang="en-US"/>
        </a:p>
      </dgm:t>
    </dgm:pt>
    <dgm:pt modelId="{5AA82A22-51A7-4EDA-B0D5-C106D0C86359}" type="pres">
      <dgm:prSet presAssocID="{06AA2B8C-E0C9-4421-802D-69D4993F16A8}" presName="wedge6" presStyleLbl="node1" presStyleIdx="5" presStyleCnt="7"/>
      <dgm:spPr/>
      <dgm:t>
        <a:bodyPr/>
        <a:lstStyle/>
        <a:p>
          <a:endParaRPr lang="zh-CN" altLang="en-US"/>
        </a:p>
      </dgm:t>
    </dgm:pt>
    <dgm:pt modelId="{55F493D6-A66A-44B9-AD5E-BC88BBEEC156}" type="pres">
      <dgm:prSet presAssocID="{06AA2B8C-E0C9-4421-802D-69D4993F16A8}" presName="wedge6Tx" presStyleLbl="node1" presStyleIdx="5" presStyleCnt="7">
        <dgm:presLayoutVars>
          <dgm:chMax val="0"/>
          <dgm:chPref val="0"/>
          <dgm:bulletEnabled val="1"/>
        </dgm:presLayoutVars>
      </dgm:prSet>
      <dgm:spPr/>
      <dgm:t>
        <a:bodyPr/>
        <a:lstStyle/>
        <a:p>
          <a:endParaRPr lang="zh-CN" altLang="en-US"/>
        </a:p>
      </dgm:t>
    </dgm:pt>
    <dgm:pt modelId="{9C8D8BFA-3105-45B5-860E-945B447074AC}" type="pres">
      <dgm:prSet presAssocID="{06AA2B8C-E0C9-4421-802D-69D4993F16A8}" presName="wedge7" presStyleLbl="node1" presStyleIdx="6" presStyleCnt="7"/>
      <dgm:spPr/>
      <dgm:t>
        <a:bodyPr/>
        <a:lstStyle/>
        <a:p>
          <a:endParaRPr lang="zh-CN" altLang="en-US"/>
        </a:p>
      </dgm:t>
    </dgm:pt>
    <dgm:pt modelId="{F3FB80D3-BAE7-4350-9939-9ED81BBD4E16}" type="pres">
      <dgm:prSet presAssocID="{06AA2B8C-E0C9-4421-802D-69D4993F16A8}" presName="wedge7Tx" presStyleLbl="node1" presStyleIdx="6" presStyleCnt="7">
        <dgm:presLayoutVars>
          <dgm:chMax val="0"/>
          <dgm:chPref val="0"/>
          <dgm:bulletEnabled val="1"/>
        </dgm:presLayoutVars>
      </dgm:prSet>
      <dgm:spPr/>
      <dgm:t>
        <a:bodyPr/>
        <a:lstStyle/>
        <a:p>
          <a:endParaRPr lang="zh-CN" altLang="en-US"/>
        </a:p>
      </dgm:t>
    </dgm:pt>
  </dgm:ptLst>
  <dgm:cxnLst>
    <dgm:cxn modelId="{E00C467C-C968-4543-BEEE-BD5ACCF8D5A5}" type="presOf" srcId="{597A0449-52DD-4636-8EE9-007274DFDD7B}" destId="{9C8D8BFA-3105-45B5-860E-945B447074AC}" srcOrd="0" destOrd="0" presId="urn:microsoft.com/office/officeart/2005/8/layout/chart3"/>
    <dgm:cxn modelId="{6C671674-8AA5-4AB1-87B8-E44828161B76}" type="presOf" srcId="{06AA2B8C-E0C9-4421-802D-69D4993F16A8}" destId="{B9C2CE51-2032-46D1-8E78-0A08B5443F59}" srcOrd="0" destOrd="0" presId="urn:microsoft.com/office/officeart/2005/8/layout/chart3"/>
    <dgm:cxn modelId="{3F5B3429-8939-43C7-94FE-63158215C47F}" type="presOf" srcId="{46545F5D-4CD6-49AC-BCE9-90B6289EFA43}" destId="{5AA82A22-51A7-4EDA-B0D5-C106D0C86359}" srcOrd="0" destOrd="0" presId="urn:microsoft.com/office/officeart/2005/8/layout/chart3"/>
    <dgm:cxn modelId="{B54F7B39-2ABC-4D9E-A174-A20B7724EFC7}" type="presOf" srcId="{8C11DBD6-5242-4329-A10F-272EB51741ED}" destId="{5B9A862C-2168-41AC-AEA8-7251FBD88FED}" srcOrd="0" destOrd="0" presId="urn:microsoft.com/office/officeart/2005/8/layout/chart3"/>
    <dgm:cxn modelId="{7C330A2F-B160-433B-A632-610BA22E2B9C}" type="presOf" srcId="{CDCBC4AC-2536-427E-889E-866123372B80}" destId="{D4058D71-BCAB-4995-B789-B3F50EB50D17}" srcOrd="0" destOrd="0" presId="urn:microsoft.com/office/officeart/2005/8/layout/chart3"/>
    <dgm:cxn modelId="{BBC9F92A-DB57-4533-9A7B-D5F98D7EB132}" srcId="{06AA2B8C-E0C9-4421-802D-69D4993F16A8}" destId="{8C11DBD6-5242-4329-A10F-272EB51741ED}" srcOrd="0" destOrd="0" parTransId="{172EF0C7-BD15-4891-B364-095EEEF26D6D}" sibTransId="{3C1979FD-68C2-49DA-B082-E85187E598BB}"/>
    <dgm:cxn modelId="{5726D653-F590-455F-86B5-EB6395C50155}" srcId="{06AA2B8C-E0C9-4421-802D-69D4993F16A8}" destId="{30222786-C4B2-4AE2-BB23-B38CEC2B3B2D}" srcOrd="3" destOrd="0" parTransId="{305A3076-E68F-45AC-91C2-D18F8875F7B4}" sibTransId="{B051E455-6DAB-41B4-8BCA-24A29DCF54F4}"/>
    <dgm:cxn modelId="{61EE6885-29D0-4FD2-9081-D83CF3039DF2}" type="presOf" srcId="{597A0449-52DD-4636-8EE9-007274DFDD7B}" destId="{F3FB80D3-BAE7-4350-9939-9ED81BBD4E16}" srcOrd="1" destOrd="0" presId="urn:microsoft.com/office/officeart/2005/8/layout/chart3"/>
    <dgm:cxn modelId="{9DC86924-D275-43C7-8B99-5392BEC6A94E}" type="presOf" srcId="{8C11DBD6-5242-4329-A10F-272EB51741ED}" destId="{A5971116-98BA-40F9-90C2-178004E0173D}" srcOrd="1" destOrd="0" presId="urn:microsoft.com/office/officeart/2005/8/layout/chart3"/>
    <dgm:cxn modelId="{E298DC16-596F-4C28-A225-136C3014B6E6}" type="presOf" srcId="{BA6366B5-49AE-48DB-9B00-B173DD8A0967}" destId="{94DF31E3-2180-48A7-85FC-28497563F5D0}" srcOrd="1" destOrd="0" presId="urn:microsoft.com/office/officeart/2005/8/layout/chart3"/>
    <dgm:cxn modelId="{B70FB313-AD20-4500-80E1-FEF8457FB993}" srcId="{06AA2B8C-E0C9-4421-802D-69D4993F16A8}" destId="{46545F5D-4CD6-49AC-BCE9-90B6289EFA43}" srcOrd="5" destOrd="0" parTransId="{8634E269-90E7-408E-9F5F-C866FCEB045F}" sibTransId="{B587C233-1E53-4D6C-A229-3C125A0F2C47}"/>
    <dgm:cxn modelId="{0DC34B0D-B8FF-438D-BF3E-688FBA2D2C75}" type="presOf" srcId="{CDCBC4AC-2536-427E-889E-866123372B80}" destId="{0BB72BED-D25C-4278-9605-46967F799FF8}" srcOrd="1" destOrd="0" presId="urn:microsoft.com/office/officeart/2005/8/layout/chart3"/>
    <dgm:cxn modelId="{4F988462-E749-4B60-A8D4-264B9416A101}" srcId="{06AA2B8C-E0C9-4421-802D-69D4993F16A8}" destId="{597A0449-52DD-4636-8EE9-007274DFDD7B}" srcOrd="6" destOrd="0" parTransId="{6A928633-4FA0-4E0E-BBE4-EDEC1A331072}" sibTransId="{E0CFFAEA-9B48-423B-ADD4-E7D04C9A1725}"/>
    <dgm:cxn modelId="{CAEDB3EE-D7F9-49C1-997D-9F697C65C030}" srcId="{06AA2B8C-E0C9-4421-802D-69D4993F16A8}" destId="{CDCBC4AC-2536-427E-889E-866123372B80}" srcOrd="1" destOrd="0" parTransId="{07070493-3198-434D-962B-DD7185B4CB1E}" sibTransId="{5CBA03C5-1EBE-4138-B172-E527A9C3AD60}"/>
    <dgm:cxn modelId="{722CD1F1-8A07-4699-8165-7D84881D19DA}" type="presOf" srcId="{A13BE3FB-E52A-4C25-95EA-39117C641116}" destId="{A67B6AD4-FE7A-4304-91FE-999B6790D258}" srcOrd="0" destOrd="0" presId="urn:microsoft.com/office/officeart/2005/8/layout/chart3"/>
    <dgm:cxn modelId="{64497228-C42C-4FC7-8790-791E3682351D}" type="presOf" srcId="{A13BE3FB-E52A-4C25-95EA-39117C641116}" destId="{AC7D63CA-7006-4FBD-BCD5-774436F77DDA}" srcOrd="1" destOrd="0" presId="urn:microsoft.com/office/officeart/2005/8/layout/chart3"/>
    <dgm:cxn modelId="{4CF27D62-7538-442F-8BDC-58F206C7797A}" srcId="{06AA2B8C-E0C9-4421-802D-69D4993F16A8}" destId="{A13BE3FB-E52A-4C25-95EA-39117C641116}" srcOrd="4" destOrd="0" parTransId="{299DA379-6E74-4C38-9FEC-136880D67426}" sibTransId="{393CD273-DB15-4107-ACC5-96FCCA04E149}"/>
    <dgm:cxn modelId="{21A1B9F2-7724-4385-A379-E8C78ED5EBAD}" type="presOf" srcId="{30222786-C4B2-4AE2-BB23-B38CEC2B3B2D}" destId="{A733E053-EB99-4FA1-BB10-0D13EE428B67}" srcOrd="1" destOrd="0" presId="urn:microsoft.com/office/officeart/2005/8/layout/chart3"/>
    <dgm:cxn modelId="{323A43A7-087E-4314-82F6-29A9CFB30D4E}" type="presOf" srcId="{46545F5D-4CD6-49AC-BCE9-90B6289EFA43}" destId="{55F493D6-A66A-44B9-AD5E-BC88BBEEC156}" srcOrd="1" destOrd="0" presId="urn:microsoft.com/office/officeart/2005/8/layout/chart3"/>
    <dgm:cxn modelId="{CA6E2831-F2BB-4864-A4F4-A1E1255E5813}" type="presOf" srcId="{BA6366B5-49AE-48DB-9B00-B173DD8A0967}" destId="{E3FD08D4-56E3-46B4-A1CB-92A6070D9293}" srcOrd="0" destOrd="0" presId="urn:microsoft.com/office/officeart/2005/8/layout/chart3"/>
    <dgm:cxn modelId="{0D2D7194-A99F-41C7-B4DB-3FBB04F262CD}" type="presOf" srcId="{30222786-C4B2-4AE2-BB23-B38CEC2B3B2D}" destId="{63164B3A-BDCF-4BC2-B444-DDD44DA70AD0}" srcOrd="0" destOrd="0" presId="urn:microsoft.com/office/officeart/2005/8/layout/chart3"/>
    <dgm:cxn modelId="{8B2C95C9-FC79-4A35-870B-30AB8887471F}" srcId="{06AA2B8C-E0C9-4421-802D-69D4993F16A8}" destId="{BA6366B5-49AE-48DB-9B00-B173DD8A0967}" srcOrd="2" destOrd="0" parTransId="{13BD4FD3-A3B0-4C3D-9CE2-C19E59E346C8}" sibTransId="{DA7713F2-61A5-4CFF-A0C8-87BBD145B130}"/>
    <dgm:cxn modelId="{84E15E40-6B92-4FE4-B41C-D0BAB94DB646}" type="presParOf" srcId="{B9C2CE51-2032-46D1-8E78-0A08B5443F59}" destId="{5B9A862C-2168-41AC-AEA8-7251FBD88FED}" srcOrd="0" destOrd="0" presId="urn:microsoft.com/office/officeart/2005/8/layout/chart3"/>
    <dgm:cxn modelId="{28A10633-A4A0-4938-8308-30B7146E4F94}" type="presParOf" srcId="{B9C2CE51-2032-46D1-8E78-0A08B5443F59}" destId="{A5971116-98BA-40F9-90C2-178004E0173D}" srcOrd="1" destOrd="0" presId="urn:microsoft.com/office/officeart/2005/8/layout/chart3"/>
    <dgm:cxn modelId="{89FA4D41-B013-4621-BC94-8511B564A792}" type="presParOf" srcId="{B9C2CE51-2032-46D1-8E78-0A08B5443F59}" destId="{D4058D71-BCAB-4995-B789-B3F50EB50D17}" srcOrd="2" destOrd="0" presId="urn:microsoft.com/office/officeart/2005/8/layout/chart3"/>
    <dgm:cxn modelId="{4BF9621A-8571-4008-9CF0-448C0EF9DA04}" type="presParOf" srcId="{B9C2CE51-2032-46D1-8E78-0A08B5443F59}" destId="{0BB72BED-D25C-4278-9605-46967F799FF8}" srcOrd="3" destOrd="0" presId="urn:microsoft.com/office/officeart/2005/8/layout/chart3"/>
    <dgm:cxn modelId="{1E0B82D4-856A-4F45-85FE-47641A94CE86}" type="presParOf" srcId="{B9C2CE51-2032-46D1-8E78-0A08B5443F59}" destId="{E3FD08D4-56E3-46B4-A1CB-92A6070D9293}" srcOrd="4" destOrd="0" presId="urn:microsoft.com/office/officeart/2005/8/layout/chart3"/>
    <dgm:cxn modelId="{833F9BD0-8337-4711-8F61-BA4D6BF78C1C}" type="presParOf" srcId="{B9C2CE51-2032-46D1-8E78-0A08B5443F59}" destId="{94DF31E3-2180-48A7-85FC-28497563F5D0}" srcOrd="5" destOrd="0" presId="urn:microsoft.com/office/officeart/2005/8/layout/chart3"/>
    <dgm:cxn modelId="{321B8EE0-E611-4547-91E6-F8BF26CC9064}" type="presParOf" srcId="{B9C2CE51-2032-46D1-8E78-0A08B5443F59}" destId="{63164B3A-BDCF-4BC2-B444-DDD44DA70AD0}" srcOrd="6" destOrd="0" presId="urn:microsoft.com/office/officeart/2005/8/layout/chart3"/>
    <dgm:cxn modelId="{72796E9E-B690-462C-B4D2-E1001F0B3C97}" type="presParOf" srcId="{B9C2CE51-2032-46D1-8E78-0A08B5443F59}" destId="{A733E053-EB99-4FA1-BB10-0D13EE428B67}" srcOrd="7" destOrd="0" presId="urn:microsoft.com/office/officeart/2005/8/layout/chart3"/>
    <dgm:cxn modelId="{5F96FADD-130B-4941-B08B-8516247C70CF}" type="presParOf" srcId="{B9C2CE51-2032-46D1-8E78-0A08B5443F59}" destId="{A67B6AD4-FE7A-4304-91FE-999B6790D258}" srcOrd="8" destOrd="0" presId="urn:microsoft.com/office/officeart/2005/8/layout/chart3"/>
    <dgm:cxn modelId="{861EEFE2-FB9E-4D9A-88B0-DFDB808D099F}" type="presParOf" srcId="{B9C2CE51-2032-46D1-8E78-0A08B5443F59}" destId="{AC7D63CA-7006-4FBD-BCD5-774436F77DDA}" srcOrd="9" destOrd="0" presId="urn:microsoft.com/office/officeart/2005/8/layout/chart3"/>
    <dgm:cxn modelId="{71D606C2-DB77-46F5-AD44-86354164D25C}" type="presParOf" srcId="{B9C2CE51-2032-46D1-8E78-0A08B5443F59}" destId="{5AA82A22-51A7-4EDA-B0D5-C106D0C86359}" srcOrd="10" destOrd="0" presId="urn:microsoft.com/office/officeart/2005/8/layout/chart3"/>
    <dgm:cxn modelId="{CA3FD697-7266-4718-A44C-68343599C94F}" type="presParOf" srcId="{B9C2CE51-2032-46D1-8E78-0A08B5443F59}" destId="{55F493D6-A66A-44B9-AD5E-BC88BBEEC156}" srcOrd="11" destOrd="0" presId="urn:microsoft.com/office/officeart/2005/8/layout/chart3"/>
    <dgm:cxn modelId="{54E327A4-960A-4528-B0BC-E4A6B06747DB}" type="presParOf" srcId="{B9C2CE51-2032-46D1-8E78-0A08B5443F59}" destId="{9C8D8BFA-3105-45B5-860E-945B447074AC}" srcOrd="12" destOrd="0" presId="urn:microsoft.com/office/officeart/2005/8/layout/chart3"/>
    <dgm:cxn modelId="{8CAA63D5-058D-46DE-9DB4-C8E78E1BA861}" type="presParOf" srcId="{B9C2CE51-2032-46D1-8E78-0A08B5443F59}" destId="{F3FB80D3-BAE7-4350-9939-9ED81BBD4E16}" srcOrd="13"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描绘了如何在多个成员组成的项目中控制大量的产物</a:t>
          </a:r>
          <a:endParaRPr lang="zh-CN" altLang="en-US" dirty="0"/>
        </a:p>
      </dgm:t>
    </dgm:pt>
    <dgm:pt modelId="{C480E3B2-7570-4A68-8BD5-F32A26A77A30}" type="parTrans" cxnId="{CC41E1DD-D6FE-4F4D-BF2F-002C4813B104}">
      <dgm:prSet/>
      <dgm:spPr/>
      <dgm:t>
        <a:bodyPr/>
        <a:lstStyle/>
        <a:p>
          <a:endParaRPr lang="zh-CN" altLang="en-US"/>
        </a:p>
      </dgm:t>
    </dgm:pt>
    <dgm:pt modelId="{711C8175-828C-4C03-A219-DFFEE8AE4C18}" type="sibTrans" cxnId="{CC41E1DD-D6FE-4F4D-BF2F-002C4813B104}">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提供了准则来管理演化系统中的多个变体</a:t>
          </a:r>
          <a:endParaRPr lang="zh-CN" altLang="en-US" dirty="0"/>
        </a:p>
      </dgm:t>
    </dgm:pt>
    <dgm:pt modelId="{0F8CEBC1-887D-4712-B5D1-2821271CC70A}" type="parTrans" cxnId="{65049FDC-618A-4170-961E-0D2A0C4EE069}">
      <dgm:prSet/>
      <dgm:spPr/>
      <dgm:t>
        <a:bodyPr/>
        <a:lstStyle/>
        <a:p>
          <a:endParaRPr lang="zh-CN" altLang="en-US"/>
        </a:p>
      </dgm:t>
    </dgm:pt>
    <dgm:pt modelId="{FE15EBDB-9537-48F3-9551-99576A168F78}" type="sibTrans" cxnId="{65049FDC-618A-4170-961E-0D2A0C4EE069}">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描述了如何管理并行开发、分布式开发、自动化创建工程</a:t>
          </a:r>
          <a:endParaRPr lang="zh-CN" altLang="en-US" dirty="0"/>
        </a:p>
      </dgm:t>
    </dgm:pt>
    <dgm:pt modelId="{D0BDC84C-616A-4CE7-BAE4-EC7D551704C3}" type="parTrans" cxnId="{2A96EE8A-7F3D-4567-AB24-CCCBB09A77FF}">
      <dgm:prSet/>
      <dgm:spPr/>
      <dgm:t>
        <a:bodyPr/>
        <a:lstStyle/>
        <a:p>
          <a:endParaRPr lang="zh-CN" altLang="en-US"/>
        </a:p>
      </dgm:t>
    </dgm:pt>
    <dgm:pt modelId="{DE176AD2-882D-45CB-85EF-B4573E868421}" type="sibTrans" cxnId="{2A96EE8A-7F3D-4567-AB24-CCCBB09A77FF}">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阐述了对产品修改原因、时间、人员保持审计记录</a:t>
          </a:r>
          <a:endParaRPr lang="zh-CN" altLang="en-US" dirty="0"/>
        </a:p>
      </dgm:t>
    </dgm:pt>
    <dgm:pt modelId="{8DD81733-0CBB-47EB-9F7D-233A608EFD2D}" type="parTrans" cxnId="{F077E0B3-E010-4DB4-8F5D-371E528E61CC}">
      <dgm:prSet/>
      <dgm:spPr/>
      <dgm:t>
        <a:bodyPr/>
        <a:lstStyle/>
        <a:p>
          <a:endParaRPr lang="zh-CN" altLang="en-US"/>
        </a:p>
      </dgm:t>
    </dgm:pt>
    <dgm:pt modelId="{F86E515A-9E47-4640-9696-35858B000881}" type="sibTrans" cxnId="{F077E0B3-E010-4DB4-8F5D-371E528E61CC}">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65049FDC-618A-4170-961E-0D2A0C4EE069}" srcId="{F32D6C85-1C45-47B0-AD8B-16EE3D373747}" destId="{44467C7B-510B-4921-AD30-B7466CDF0447}" srcOrd="1" destOrd="0" parTransId="{0F8CEBC1-887D-4712-B5D1-2821271CC70A}" sibTransId="{FE15EBDB-9537-48F3-9551-99576A168F78}"/>
    <dgm:cxn modelId="{F077E0B3-E010-4DB4-8F5D-371E528E61CC}" srcId="{F32D6C85-1C45-47B0-AD8B-16EE3D373747}" destId="{2C2DA8C0-D8E9-44E6-9BD3-801DDBFEBF02}" srcOrd="3" destOrd="0" parTransId="{8DD81733-0CBB-47EB-9F7D-233A608EFD2D}" sibTransId="{F86E515A-9E47-4640-9696-35858B000881}"/>
    <dgm:cxn modelId="{D657260F-1030-4EAE-82B0-1CCB197BF649}" type="presOf" srcId="{711C8175-828C-4C03-A219-DFFEE8AE4C18}" destId="{F7ED26AF-243F-4933-9282-C7228C32A9BD}" srcOrd="0" destOrd="0" presId="urn:microsoft.com/office/officeart/2008/layout/VerticalCurvedList"/>
    <dgm:cxn modelId="{F3B250E3-9EAD-4CB0-BA5A-1844DE8BDBD8}" type="presOf" srcId="{44467C7B-510B-4921-AD30-B7466CDF0447}" destId="{9C7A6B92-E0D8-49A2-823A-1BDB50720F2E}"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BC6CCAB8-15B9-4939-9CC9-8E036FDA6800}" type="presOf" srcId="{20106748-EA53-4180-AC7B-DC83F3401449}" destId="{A7E3D8C1-349A-422E-924A-CE03E2EF2D6D}" srcOrd="0" destOrd="0" presId="urn:microsoft.com/office/officeart/2008/layout/VerticalCurvedList"/>
    <dgm:cxn modelId="{B7795608-E69A-4EFF-874B-F9397106C65F}" type="presOf" srcId="{C85EA81F-D895-4FC8-8FDB-1B8C4455C145}" destId="{44A3DF9F-B1C5-429E-9D7C-E8A65DD316E1}" srcOrd="0" destOrd="0" presId="urn:microsoft.com/office/officeart/2008/layout/VerticalCurvedList"/>
    <dgm:cxn modelId="{12902F07-E996-4812-B3F5-713E44EC87ED}" type="presOf" srcId="{2C2DA8C0-D8E9-44E6-9BD3-801DDBFEBF02}" destId="{E772E4C6-528B-4A75-BAA7-4AF22CF6DF74}" srcOrd="0" destOrd="0" presId="urn:microsoft.com/office/officeart/2008/layout/VerticalCurvedList"/>
    <dgm:cxn modelId="{7881487A-AE39-4D51-A6A4-F1D15A0D208D}" type="presOf" srcId="{F32D6C85-1C45-47B0-AD8B-16EE3D373747}" destId="{FB586513-1DA9-44BF-8F70-47F33B9D4CF7}" srcOrd="0" destOrd="0" presId="urn:microsoft.com/office/officeart/2008/layout/VerticalCurvedList"/>
    <dgm:cxn modelId="{2A96EE8A-7F3D-4567-AB24-CCCBB09A77FF}" srcId="{F32D6C85-1C45-47B0-AD8B-16EE3D373747}" destId="{20106748-EA53-4180-AC7B-DC83F3401449}" srcOrd="2" destOrd="0" parTransId="{D0BDC84C-616A-4CE7-BAE4-EC7D551704C3}" sibTransId="{DE176AD2-882D-45CB-85EF-B4573E868421}"/>
    <dgm:cxn modelId="{3C7C6A51-736C-4672-8177-DDA5D3BFF30C}" type="presParOf" srcId="{FB586513-1DA9-44BF-8F70-47F33B9D4CF7}" destId="{B45335EA-2162-4DD2-BB82-171CD26F2807}" srcOrd="0" destOrd="0" presId="urn:microsoft.com/office/officeart/2008/layout/VerticalCurvedList"/>
    <dgm:cxn modelId="{C291E354-7666-4641-9F83-339312204B4A}" type="presParOf" srcId="{B45335EA-2162-4DD2-BB82-171CD26F2807}" destId="{4A6EE772-9CF2-490D-B1E1-455226873659}" srcOrd="0" destOrd="0" presId="urn:microsoft.com/office/officeart/2008/layout/VerticalCurvedList"/>
    <dgm:cxn modelId="{E49105D5-307E-4D16-B046-C2CD77BC9216}" type="presParOf" srcId="{4A6EE772-9CF2-490D-B1E1-455226873659}" destId="{062AF569-DCFA-463F-A8E8-B924C3ED6414}" srcOrd="0" destOrd="0" presId="urn:microsoft.com/office/officeart/2008/layout/VerticalCurvedList"/>
    <dgm:cxn modelId="{47E6A214-6CE7-4475-917E-43C45DC24C17}" type="presParOf" srcId="{4A6EE772-9CF2-490D-B1E1-455226873659}" destId="{F7ED26AF-243F-4933-9282-C7228C32A9BD}" srcOrd="1" destOrd="0" presId="urn:microsoft.com/office/officeart/2008/layout/VerticalCurvedList"/>
    <dgm:cxn modelId="{812A014C-CED6-4995-A573-90A1478552A5}" type="presParOf" srcId="{4A6EE772-9CF2-490D-B1E1-455226873659}" destId="{244662A6-8137-4420-9902-5011D8C3908A}" srcOrd="2" destOrd="0" presId="urn:microsoft.com/office/officeart/2008/layout/VerticalCurvedList"/>
    <dgm:cxn modelId="{3F3B89E2-119E-47E1-836A-3FC3F1DC35EB}" type="presParOf" srcId="{4A6EE772-9CF2-490D-B1E1-455226873659}" destId="{6F2D7044-95EC-415D-834A-BA78D21B356E}" srcOrd="3" destOrd="0" presId="urn:microsoft.com/office/officeart/2008/layout/VerticalCurvedList"/>
    <dgm:cxn modelId="{6877D182-AB85-4F75-AEC5-D73D90C8944A}" type="presParOf" srcId="{B45335EA-2162-4DD2-BB82-171CD26F2807}" destId="{44A3DF9F-B1C5-429E-9D7C-E8A65DD316E1}" srcOrd="1" destOrd="0" presId="urn:microsoft.com/office/officeart/2008/layout/VerticalCurvedList"/>
    <dgm:cxn modelId="{691E9EC5-0FFE-421D-AA22-DB80E646EA47}" type="presParOf" srcId="{B45335EA-2162-4DD2-BB82-171CD26F2807}" destId="{14346244-4263-47D3-99AF-F8C12E620148}" srcOrd="2" destOrd="0" presId="urn:microsoft.com/office/officeart/2008/layout/VerticalCurvedList"/>
    <dgm:cxn modelId="{BB0B5500-63FA-4790-9457-5F4F56C7CE3D}" type="presParOf" srcId="{14346244-4263-47D3-99AF-F8C12E620148}" destId="{E39D5EE0-29B5-4816-8C83-AD66B2FE599B}" srcOrd="0" destOrd="0" presId="urn:microsoft.com/office/officeart/2008/layout/VerticalCurvedList"/>
    <dgm:cxn modelId="{81BDE0A4-3B96-4A0F-90A8-41DB7A8C8151}" type="presParOf" srcId="{B45335EA-2162-4DD2-BB82-171CD26F2807}" destId="{9C7A6B92-E0D8-49A2-823A-1BDB50720F2E}" srcOrd="3" destOrd="0" presId="urn:microsoft.com/office/officeart/2008/layout/VerticalCurvedList"/>
    <dgm:cxn modelId="{81B42F8E-0996-43FA-ACB4-8A37CA00B9B4}" type="presParOf" srcId="{B45335EA-2162-4DD2-BB82-171CD26F2807}" destId="{8D8B130B-F89D-45C8-B95F-2884C6DF0DD4}" srcOrd="4" destOrd="0" presId="urn:microsoft.com/office/officeart/2008/layout/VerticalCurvedList"/>
    <dgm:cxn modelId="{D23B1C2D-697C-4B2A-A7B7-3331F0F783BF}" type="presParOf" srcId="{8D8B130B-F89D-45C8-B95F-2884C6DF0DD4}" destId="{038521FC-470E-491F-BE8E-AE7C134E10BF}" srcOrd="0" destOrd="0" presId="urn:microsoft.com/office/officeart/2008/layout/VerticalCurvedList"/>
    <dgm:cxn modelId="{412E72A0-F4B2-46C0-88B7-9A39725B33BB}" type="presParOf" srcId="{B45335EA-2162-4DD2-BB82-171CD26F2807}" destId="{A7E3D8C1-349A-422E-924A-CE03E2EF2D6D}" srcOrd="5" destOrd="0" presId="urn:microsoft.com/office/officeart/2008/layout/VerticalCurvedList"/>
    <dgm:cxn modelId="{E484C0F2-F737-4A95-A7C8-B68496A47AF7}" type="presParOf" srcId="{B45335EA-2162-4DD2-BB82-171CD26F2807}" destId="{60FD078C-DC92-411C-BC80-49056C4EF16F}" srcOrd="6" destOrd="0" presId="urn:microsoft.com/office/officeart/2008/layout/VerticalCurvedList"/>
    <dgm:cxn modelId="{9559E23D-F635-4621-8A2F-05BDE8DA1FAA}" type="presParOf" srcId="{60FD078C-DC92-411C-BC80-49056C4EF16F}" destId="{BA7249E8-B64D-4BC0-9C15-7476D7348F40}" srcOrd="0" destOrd="0" presId="urn:microsoft.com/office/officeart/2008/layout/VerticalCurvedList"/>
    <dgm:cxn modelId="{EBD0642F-EE74-4C99-92E9-84203DAF4355}" type="presParOf" srcId="{B45335EA-2162-4DD2-BB82-171CD26F2807}" destId="{E772E4C6-528B-4A75-BAA7-4AF22CF6DF74}" srcOrd="7" destOrd="0" presId="urn:microsoft.com/office/officeart/2008/layout/VerticalCurvedList"/>
    <dgm:cxn modelId="{56E5A1CD-8C3B-4E1B-859C-A0CFFFFD2BFB}" type="presParOf" srcId="{B45335EA-2162-4DD2-BB82-171CD26F2807}" destId="{756E583B-EAE1-4E74-8E1B-527652A89B20}" srcOrd="8" destOrd="0" presId="urn:microsoft.com/office/officeart/2008/layout/VerticalCurvedList"/>
    <dgm:cxn modelId="{4F35F0BD-7F3F-4464-8366-3BC0FB996D12}"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为项目的管理提供框架</a:t>
          </a:r>
          <a:endParaRPr lang="zh-CN" altLang="en-US" dirty="0"/>
        </a:p>
      </dgm:t>
    </dgm:pt>
    <dgm:pt modelId="{D234E16F-594B-4F57-B376-95529611E814}" type="parTrans" cxnId="{44881465-CAE3-4EF7-80B1-A43FF8EE82D5}">
      <dgm:prSet/>
      <dgm:spPr/>
      <dgm:t>
        <a:bodyPr/>
        <a:lstStyle/>
        <a:p>
          <a:endParaRPr lang="zh-CN" altLang="en-US"/>
        </a:p>
      </dgm:t>
    </dgm:pt>
    <dgm:pt modelId="{D9DF3B62-93BE-4EEC-B004-CD8D17241900}" type="sibTrans" cxnId="{44881465-CAE3-4EF7-80B1-A43FF8EE82D5}">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为计划、人员配备、执行和监控项目提供实用的准则</a:t>
          </a:r>
          <a:endParaRPr lang="zh-CN" altLang="en-US" dirty="0"/>
        </a:p>
      </dgm:t>
    </dgm:pt>
    <dgm:pt modelId="{C2B10D58-2011-40D7-95DA-336841842F32}" type="parTrans" cxnId="{411BC6A7-A65E-4F39-8D74-1D6AF66F82AF}">
      <dgm:prSet/>
      <dgm:spPr/>
      <dgm:t>
        <a:bodyPr/>
        <a:lstStyle/>
        <a:p>
          <a:endParaRPr lang="zh-CN" altLang="en-US"/>
        </a:p>
      </dgm:t>
    </dgm:pt>
    <dgm:pt modelId="{636AB1DB-105E-44A3-BAC7-637A386AA730}" type="sibTrans" cxnId="{411BC6A7-A65E-4F39-8D74-1D6AF66F82AF}">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为管理风险提供框架</a:t>
          </a:r>
          <a:endParaRPr lang="zh-CN" altLang="en-US" dirty="0"/>
        </a:p>
      </dgm:t>
    </dgm:pt>
    <dgm:pt modelId="{CD8E2FDA-523D-4621-BE07-47B07D9BC49A}" type="parTrans" cxnId="{25528F24-CE5D-4FF1-A1F2-E0225950CD19}">
      <dgm:prSet/>
      <dgm:spPr/>
      <dgm:t>
        <a:bodyPr/>
        <a:lstStyle/>
        <a:p>
          <a:endParaRPr lang="zh-CN" altLang="en-US"/>
        </a:p>
      </dgm:t>
    </dgm:pt>
    <dgm:pt modelId="{5EF4A2DE-EA61-4202-AD13-63E3EC0D3917}" type="sibTrans" cxnId="{25528F24-CE5D-4FF1-A1F2-E0225950CD19}">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44881465-CAE3-4EF7-80B1-A43FF8EE82D5}" srcId="{EDDD743B-3E7C-4DE4-A004-E98F9ED65F6C}" destId="{5A1F76C6-2D08-48DF-A681-762CD984FA3C}" srcOrd="0" destOrd="0" parTransId="{D234E16F-594B-4F57-B376-95529611E814}" sibTransId="{D9DF3B62-93BE-4EEC-B004-CD8D17241900}"/>
    <dgm:cxn modelId="{3E0D61BE-6CA8-43F5-8AA0-8202C3BDC03E}" type="presOf" srcId="{EDDD743B-3E7C-4DE4-A004-E98F9ED65F6C}" destId="{55A614C4-26FA-447A-8295-814E6F4078B4}" srcOrd="0" destOrd="0" presId="urn:microsoft.com/office/officeart/2008/layout/VerticalCurvedList"/>
    <dgm:cxn modelId="{E1077CF3-3669-4234-843E-E1B8214007CF}" type="presOf" srcId="{5A1F76C6-2D08-48DF-A681-762CD984FA3C}" destId="{BFA00DAF-9140-45D4-AD96-907FCC55759B}" srcOrd="0" destOrd="0" presId="urn:microsoft.com/office/officeart/2008/layout/VerticalCurvedList"/>
    <dgm:cxn modelId="{6B9133C4-657D-40F5-8516-318C23AEB916}" type="presOf" srcId="{32123DA2-C122-4E48-AA94-B316BA6286AE}" destId="{03A2BFCE-6B51-4EAF-AC6C-1F66D3BA3B42}" srcOrd="0" destOrd="0" presId="urn:microsoft.com/office/officeart/2008/layout/VerticalCurvedList"/>
    <dgm:cxn modelId="{9BF889AB-9504-4C3E-8E13-892E3E5ECF38}" type="presOf" srcId="{D9DF3B62-93BE-4EEC-B004-CD8D17241900}" destId="{E90F40A2-0062-486A-9FEA-3843C38BFD14}"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07BAA6F5-9AB5-45BC-ABC0-A53A3D02B59F}" type="presOf" srcId="{031A8526-71F4-4BE7-85C3-B4C49D507377}" destId="{C137583E-B6DF-4E88-9D26-DD506FBC4FF2}" srcOrd="0" destOrd="0" presId="urn:microsoft.com/office/officeart/2008/layout/VerticalCurvedList"/>
    <dgm:cxn modelId="{E2BFC820-0DED-4016-9954-1A53D245C6F0}" type="presParOf" srcId="{55A614C4-26FA-447A-8295-814E6F4078B4}" destId="{394F647E-581E-4E90-A5E5-0A70F0D19ECA}" srcOrd="0" destOrd="0" presId="urn:microsoft.com/office/officeart/2008/layout/VerticalCurvedList"/>
    <dgm:cxn modelId="{D0C97552-63D7-475B-B172-582B287479C0}" type="presParOf" srcId="{394F647E-581E-4E90-A5E5-0A70F0D19ECA}" destId="{D1D9A01D-3016-43FE-B840-1F9CADCFF7E2}" srcOrd="0" destOrd="0" presId="urn:microsoft.com/office/officeart/2008/layout/VerticalCurvedList"/>
    <dgm:cxn modelId="{45912648-25C8-431F-97AE-F7BE8D5731DD}" type="presParOf" srcId="{D1D9A01D-3016-43FE-B840-1F9CADCFF7E2}" destId="{F4129247-2B8B-4ADC-A59D-E206338B943B}" srcOrd="0" destOrd="0" presId="urn:microsoft.com/office/officeart/2008/layout/VerticalCurvedList"/>
    <dgm:cxn modelId="{6C05678E-D3AE-46B2-B975-1BAB83426B0D}" type="presParOf" srcId="{D1D9A01D-3016-43FE-B840-1F9CADCFF7E2}" destId="{E90F40A2-0062-486A-9FEA-3843C38BFD14}" srcOrd="1" destOrd="0" presId="urn:microsoft.com/office/officeart/2008/layout/VerticalCurvedList"/>
    <dgm:cxn modelId="{7184F2E7-F837-4959-ACC3-49AC2CC88594}" type="presParOf" srcId="{D1D9A01D-3016-43FE-B840-1F9CADCFF7E2}" destId="{50D1D906-8F31-4394-B3E5-46589C470D99}" srcOrd="2" destOrd="0" presId="urn:microsoft.com/office/officeart/2008/layout/VerticalCurvedList"/>
    <dgm:cxn modelId="{AD4F6E61-42D1-4580-8F48-E293B12CC36D}" type="presParOf" srcId="{D1D9A01D-3016-43FE-B840-1F9CADCFF7E2}" destId="{76065EB0-2F83-4154-AF81-EF80822C0B42}" srcOrd="3" destOrd="0" presId="urn:microsoft.com/office/officeart/2008/layout/VerticalCurvedList"/>
    <dgm:cxn modelId="{ABDFD3A9-460E-4384-8259-95376B76F098}" type="presParOf" srcId="{394F647E-581E-4E90-A5E5-0A70F0D19ECA}" destId="{BFA00DAF-9140-45D4-AD96-907FCC55759B}" srcOrd="1" destOrd="0" presId="urn:microsoft.com/office/officeart/2008/layout/VerticalCurvedList"/>
    <dgm:cxn modelId="{28386A7E-1028-4A24-B269-CDD2655FC8E7}" type="presParOf" srcId="{394F647E-581E-4E90-A5E5-0A70F0D19ECA}" destId="{222BA50B-BA22-41A7-ABD1-728662A99086}" srcOrd="2" destOrd="0" presId="urn:microsoft.com/office/officeart/2008/layout/VerticalCurvedList"/>
    <dgm:cxn modelId="{7D22D09A-401F-4D55-83A1-417BAD86E9C7}" type="presParOf" srcId="{222BA50B-BA22-41A7-ABD1-728662A99086}" destId="{80C7C105-A882-4BDC-90AA-D7DA1F09E928}" srcOrd="0" destOrd="0" presId="urn:microsoft.com/office/officeart/2008/layout/VerticalCurvedList"/>
    <dgm:cxn modelId="{DE06E9A8-7D64-4C18-91F9-9F0B9680C456}" type="presParOf" srcId="{394F647E-581E-4E90-A5E5-0A70F0D19ECA}" destId="{C137583E-B6DF-4E88-9D26-DD506FBC4FF2}" srcOrd="3" destOrd="0" presId="urn:microsoft.com/office/officeart/2008/layout/VerticalCurvedList"/>
    <dgm:cxn modelId="{48146834-7A21-4D20-BE89-220BBB1F6615}" type="presParOf" srcId="{394F647E-581E-4E90-A5E5-0A70F0D19ECA}" destId="{442ECA19-B1D6-4EEE-AB1F-C09CB142DB3B}" srcOrd="4" destOrd="0" presId="urn:microsoft.com/office/officeart/2008/layout/VerticalCurvedList"/>
    <dgm:cxn modelId="{9580E39A-4815-4AEF-8267-F5A557AF8B6D}" type="presParOf" srcId="{442ECA19-B1D6-4EEE-AB1F-C09CB142DB3B}" destId="{D6A258C6-F06C-432E-875D-4F091C81F002}" srcOrd="0" destOrd="0" presId="urn:microsoft.com/office/officeart/2008/layout/VerticalCurvedList"/>
    <dgm:cxn modelId="{68220C83-AD2C-45C5-A1C9-FDF80A64C5EF}" type="presParOf" srcId="{394F647E-581E-4E90-A5E5-0A70F0D19ECA}" destId="{03A2BFCE-6B51-4EAF-AC6C-1F66D3BA3B42}" srcOrd="5" destOrd="0" presId="urn:microsoft.com/office/officeart/2008/layout/VerticalCurvedList"/>
    <dgm:cxn modelId="{E1A81F65-C16A-4ABE-969F-29010F3DB569}" type="presParOf" srcId="{394F647E-581E-4E90-A5E5-0A70F0D19ECA}" destId="{2039ED0D-B1F7-40BE-993C-3053962B405B}" srcOrd="6" destOrd="0" presId="urn:microsoft.com/office/officeart/2008/layout/VerticalCurvedList"/>
    <dgm:cxn modelId="{8C5BA035-E515-4EE6-ACE9-21D9F733D020}"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配置项目过程中所需要的活动</a:t>
          </a:r>
          <a:endParaRPr lang="zh-CN" altLang="en-US" dirty="0"/>
        </a:p>
      </dgm:t>
    </dgm:pt>
    <dgm:pt modelId="{D234E16F-594B-4F57-B376-95529611E814}" type="parTrans" cxnId="{44881465-CAE3-4EF7-80B1-A43FF8EE82D5}">
      <dgm:prSet/>
      <dgm:spPr/>
      <dgm:t>
        <a:bodyPr/>
        <a:lstStyle/>
        <a:p>
          <a:endParaRPr lang="zh-CN" altLang="en-US"/>
        </a:p>
      </dgm:t>
    </dgm:pt>
    <dgm:pt modelId="{D9DF3B62-93BE-4EEC-B004-CD8D17241900}" type="sibTrans" cxnId="{44881465-CAE3-4EF7-80B1-A43FF8EE82D5}">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支持开发项目规范的活动</a:t>
          </a:r>
          <a:endParaRPr lang="zh-CN" altLang="en-US" dirty="0"/>
        </a:p>
      </dgm:t>
    </dgm:pt>
    <dgm:pt modelId="{C2B10D58-2011-40D7-95DA-336841842F32}" type="parTrans" cxnId="{411BC6A7-A65E-4F39-8D74-1D6AF66F82AF}">
      <dgm:prSet/>
      <dgm:spPr/>
      <dgm:t>
        <a:bodyPr/>
        <a:lstStyle/>
        <a:p>
          <a:endParaRPr lang="zh-CN" altLang="en-US"/>
        </a:p>
      </dgm:t>
    </dgm:pt>
    <dgm:pt modelId="{636AB1DB-105E-44A3-BAC7-637A386AA730}" type="sibTrans" cxnId="{411BC6A7-A65E-4F39-8D74-1D6AF66F82AF}">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提供了逐步的指导手册并介绍了如何在组织中实现过程</a:t>
          </a:r>
          <a:endParaRPr lang="zh-CN" altLang="en-US" dirty="0"/>
        </a:p>
      </dgm:t>
    </dgm:pt>
    <dgm:pt modelId="{CD8E2FDA-523D-4621-BE07-47B07D9BC49A}" type="parTrans" cxnId="{25528F24-CE5D-4FF1-A1F2-E0225950CD19}">
      <dgm:prSet/>
      <dgm:spPr/>
      <dgm:t>
        <a:bodyPr/>
        <a:lstStyle/>
        <a:p>
          <a:endParaRPr lang="zh-CN" altLang="en-US"/>
        </a:p>
      </dgm:t>
    </dgm:pt>
    <dgm:pt modelId="{5EF4A2DE-EA61-4202-AD13-63E3EC0D3917}" type="sibTrans" cxnId="{25528F24-CE5D-4FF1-A1F2-E0225950CD19}">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066E137B-D7FC-4A9C-B597-F3ECF80D4055}" type="presOf" srcId="{031A8526-71F4-4BE7-85C3-B4C49D507377}" destId="{C137583E-B6DF-4E88-9D26-DD506FBC4FF2}" srcOrd="0" destOrd="0" presId="urn:microsoft.com/office/officeart/2008/layout/VerticalCurvedList"/>
    <dgm:cxn modelId="{9A885993-E466-4F1C-8C82-14B0383B1A49}" type="presOf" srcId="{5A1F76C6-2D08-48DF-A681-762CD984FA3C}" destId="{BFA00DAF-9140-45D4-AD96-907FCC55759B}" srcOrd="0" destOrd="0" presId="urn:microsoft.com/office/officeart/2008/layout/VerticalCurvedList"/>
    <dgm:cxn modelId="{44881465-CAE3-4EF7-80B1-A43FF8EE82D5}" srcId="{EDDD743B-3E7C-4DE4-A004-E98F9ED65F6C}" destId="{5A1F76C6-2D08-48DF-A681-762CD984FA3C}" srcOrd="0" destOrd="0" parTransId="{D234E16F-594B-4F57-B376-95529611E814}" sibTransId="{D9DF3B62-93BE-4EEC-B004-CD8D17241900}"/>
    <dgm:cxn modelId="{C322DB32-9CD4-4574-BA4D-9097EA9B328B}" type="presOf" srcId="{32123DA2-C122-4E48-AA94-B316BA6286AE}" destId="{03A2BFCE-6B51-4EAF-AC6C-1F66D3BA3B42}"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89A67FFE-CB4D-489A-BEEA-37F7ED9E7CED}" type="presOf" srcId="{D9DF3B62-93BE-4EEC-B004-CD8D17241900}" destId="{E90F40A2-0062-486A-9FEA-3843C38BFD14}" srcOrd="0" destOrd="0" presId="urn:microsoft.com/office/officeart/2008/layout/VerticalCurvedList"/>
    <dgm:cxn modelId="{61A1FFA8-6631-4009-9B09-011B9085C93E}" type="presOf" srcId="{EDDD743B-3E7C-4DE4-A004-E98F9ED65F6C}" destId="{55A614C4-26FA-447A-8295-814E6F4078B4}" srcOrd="0" destOrd="0" presId="urn:microsoft.com/office/officeart/2008/layout/VerticalCurvedList"/>
    <dgm:cxn modelId="{A7509780-E9AF-4DEC-8E50-D948518B3285}" type="presParOf" srcId="{55A614C4-26FA-447A-8295-814E6F4078B4}" destId="{394F647E-581E-4E90-A5E5-0A70F0D19ECA}" srcOrd="0" destOrd="0" presId="urn:microsoft.com/office/officeart/2008/layout/VerticalCurvedList"/>
    <dgm:cxn modelId="{3E23CA67-34D2-40B1-8B96-CD5BCCDEF895}" type="presParOf" srcId="{394F647E-581E-4E90-A5E5-0A70F0D19ECA}" destId="{D1D9A01D-3016-43FE-B840-1F9CADCFF7E2}" srcOrd="0" destOrd="0" presId="urn:microsoft.com/office/officeart/2008/layout/VerticalCurvedList"/>
    <dgm:cxn modelId="{27D7B8A7-5BA4-4036-9037-F6649858FEC0}" type="presParOf" srcId="{D1D9A01D-3016-43FE-B840-1F9CADCFF7E2}" destId="{F4129247-2B8B-4ADC-A59D-E206338B943B}" srcOrd="0" destOrd="0" presId="urn:microsoft.com/office/officeart/2008/layout/VerticalCurvedList"/>
    <dgm:cxn modelId="{88FD8B54-F844-42F1-B7EB-353796CA8148}" type="presParOf" srcId="{D1D9A01D-3016-43FE-B840-1F9CADCFF7E2}" destId="{E90F40A2-0062-486A-9FEA-3843C38BFD14}" srcOrd="1" destOrd="0" presId="urn:microsoft.com/office/officeart/2008/layout/VerticalCurvedList"/>
    <dgm:cxn modelId="{BA5695E4-B04E-4112-A409-60BBC53A2575}" type="presParOf" srcId="{D1D9A01D-3016-43FE-B840-1F9CADCFF7E2}" destId="{50D1D906-8F31-4394-B3E5-46589C470D99}" srcOrd="2" destOrd="0" presId="urn:microsoft.com/office/officeart/2008/layout/VerticalCurvedList"/>
    <dgm:cxn modelId="{1AE17979-7835-422F-871B-152A03A78224}" type="presParOf" srcId="{D1D9A01D-3016-43FE-B840-1F9CADCFF7E2}" destId="{76065EB0-2F83-4154-AF81-EF80822C0B42}" srcOrd="3" destOrd="0" presId="urn:microsoft.com/office/officeart/2008/layout/VerticalCurvedList"/>
    <dgm:cxn modelId="{748F5F29-7938-4E37-95F4-036DAAE18632}" type="presParOf" srcId="{394F647E-581E-4E90-A5E5-0A70F0D19ECA}" destId="{BFA00DAF-9140-45D4-AD96-907FCC55759B}" srcOrd="1" destOrd="0" presId="urn:microsoft.com/office/officeart/2008/layout/VerticalCurvedList"/>
    <dgm:cxn modelId="{B86B2F4C-34FB-4108-88CB-C918803C3B81}" type="presParOf" srcId="{394F647E-581E-4E90-A5E5-0A70F0D19ECA}" destId="{222BA50B-BA22-41A7-ABD1-728662A99086}" srcOrd="2" destOrd="0" presId="urn:microsoft.com/office/officeart/2008/layout/VerticalCurvedList"/>
    <dgm:cxn modelId="{D8689B8B-BF11-409A-B356-DE7E7BC500C3}" type="presParOf" srcId="{222BA50B-BA22-41A7-ABD1-728662A99086}" destId="{80C7C105-A882-4BDC-90AA-D7DA1F09E928}" srcOrd="0" destOrd="0" presId="urn:microsoft.com/office/officeart/2008/layout/VerticalCurvedList"/>
    <dgm:cxn modelId="{94D76156-7628-45AF-BC7C-F9FB4A5D2921}" type="presParOf" srcId="{394F647E-581E-4E90-A5E5-0A70F0D19ECA}" destId="{C137583E-B6DF-4E88-9D26-DD506FBC4FF2}" srcOrd="3" destOrd="0" presId="urn:microsoft.com/office/officeart/2008/layout/VerticalCurvedList"/>
    <dgm:cxn modelId="{F7A14BC1-594B-4667-A81D-A02A144B9A78}" type="presParOf" srcId="{394F647E-581E-4E90-A5E5-0A70F0D19ECA}" destId="{442ECA19-B1D6-4EEE-AB1F-C09CB142DB3B}" srcOrd="4" destOrd="0" presId="urn:microsoft.com/office/officeart/2008/layout/VerticalCurvedList"/>
    <dgm:cxn modelId="{3EE00FF6-C820-4D75-AC52-3ADBEAFB69E4}" type="presParOf" srcId="{442ECA19-B1D6-4EEE-AB1F-C09CB142DB3B}" destId="{D6A258C6-F06C-432E-875D-4F091C81F002}" srcOrd="0" destOrd="0" presId="urn:microsoft.com/office/officeart/2008/layout/VerticalCurvedList"/>
    <dgm:cxn modelId="{319723C9-9411-4061-9C8B-83BA56925AFC}" type="presParOf" srcId="{394F647E-581E-4E90-A5E5-0A70F0D19ECA}" destId="{03A2BFCE-6B51-4EAF-AC6C-1F66D3BA3B42}" srcOrd="5" destOrd="0" presId="urn:microsoft.com/office/officeart/2008/layout/VerticalCurvedList"/>
    <dgm:cxn modelId="{A3A9178F-5936-4C78-91C9-2E30138F4594}" type="presParOf" srcId="{394F647E-581E-4E90-A5E5-0A70F0D19ECA}" destId="{2039ED0D-B1F7-40BE-993C-3053962B405B}" srcOrd="6" destOrd="0" presId="urn:microsoft.com/office/officeart/2008/layout/VerticalCurvedList"/>
    <dgm:cxn modelId="{1C91A737-7FC1-4A85-8F42-70E8A1F36C2A}"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B045A148-4473-44A0-B0A4-5636D12F96A3}"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zh-CN" altLang="en-US"/>
        </a:p>
      </dgm:t>
    </dgm:pt>
    <dgm:pt modelId="{8529D63D-30B9-4CAD-88F0-30B92A92B4F2}">
      <dgm:prSet phldrT="[文本]" custT="1"/>
      <dgm:spPr>
        <a:solidFill>
          <a:schemeClr val="accent5">
            <a:lumMod val="75000"/>
          </a:schemeClr>
        </a:solidFill>
      </dgm:spPr>
      <dgm:t>
        <a:bodyPr/>
        <a:lstStyle/>
        <a:p>
          <a:r>
            <a:rPr lang="zh-CN" altLang="en-US" sz="3200" dirty="0" smtClean="0">
              <a:latin typeface="+mj-ea"/>
              <a:ea typeface="+mj-ea"/>
            </a:rPr>
            <a:t>代码 重用</a:t>
          </a:r>
          <a:endParaRPr lang="zh-CN" altLang="en-US" sz="3200" dirty="0">
            <a:latin typeface="+mj-ea"/>
            <a:ea typeface="+mj-ea"/>
          </a:endParaRPr>
        </a:p>
      </dgm:t>
    </dgm:pt>
    <dgm:pt modelId="{9DD9D3BC-0DD6-4172-8F92-161143E85811}" type="parTrans" cxnId="{52994E13-5721-45DC-9709-FCB77465DE31}">
      <dgm:prSet/>
      <dgm:spPr/>
      <dgm:t>
        <a:bodyPr/>
        <a:lstStyle/>
        <a:p>
          <a:endParaRPr lang="zh-CN" altLang="en-US" sz="3200">
            <a:latin typeface="+mj-ea"/>
            <a:ea typeface="+mj-ea"/>
          </a:endParaRPr>
        </a:p>
      </dgm:t>
    </dgm:pt>
    <dgm:pt modelId="{6C3FC337-1D21-488E-8513-51C8ECDDEC4E}" type="sibTrans" cxnId="{52994E13-5721-45DC-9709-FCB77465DE31}">
      <dgm:prSet/>
      <dgm:spPr/>
      <dgm:t>
        <a:bodyPr/>
        <a:lstStyle/>
        <a:p>
          <a:endParaRPr lang="zh-CN" altLang="en-US" sz="3200">
            <a:latin typeface="+mj-ea"/>
            <a:ea typeface="+mj-ea"/>
          </a:endParaRPr>
        </a:p>
      </dgm:t>
    </dgm:pt>
    <dgm:pt modelId="{7F4E7FA7-30EA-4421-96EA-A6EB50508985}">
      <dgm:prSet phldrT="[文本]" custT="1"/>
      <dgm:spPr>
        <a:solidFill>
          <a:schemeClr val="accent5">
            <a:lumMod val="75000"/>
          </a:schemeClr>
        </a:solidFill>
      </dgm:spPr>
      <dgm:t>
        <a:bodyPr/>
        <a:lstStyle/>
        <a:p>
          <a:r>
            <a:rPr lang="zh-CN" altLang="en-US" sz="3200" dirty="0" smtClean="0">
              <a:latin typeface="+mj-ea"/>
              <a:ea typeface="+mj-ea"/>
            </a:rPr>
            <a:t>广泛</a:t>
          </a:r>
          <a:endParaRPr lang="zh-CN" altLang="en-US" sz="3200" dirty="0">
            <a:latin typeface="+mj-ea"/>
            <a:ea typeface="+mj-ea"/>
          </a:endParaRPr>
        </a:p>
      </dgm:t>
    </dgm:pt>
    <dgm:pt modelId="{9B7CAC3C-3E6A-4B11-81A7-70E81A238899}" type="parTrans" cxnId="{20E37401-6CD9-4BAF-A4F8-D90D82A4FADE}">
      <dgm:prSet/>
      <dgm:spPr>
        <a:solidFill>
          <a:schemeClr val="accent5">
            <a:lumMod val="75000"/>
          </a:schemeClr>
        </a:solidFill>
      </dgm:spPr>
      <dgm:t>
        <a:bodyPr/>
        <a:lstStyle/>
        <a:p>
          <a:endParaRPr lang="zh-CN" altLang="en-US" sz="3200">
            <a:latin typeface="+mj-ea"/>
            <a:ea typeface="+mj-ea"/>
          </a:endParaRPr>
        </a:p>
      </dgm:t>
    </dgm:pt>
    <dgm:pt modelId="{A5284F49-2728-49F6-9DC1-8AFF1DB6EFBC}" type="sibTrans" cxnId="{20E37401-6CD9-4BAF-A4F8-D90D82A4FADE}">
      <dgm:prSet/>
      <dgm:spPr/>
      <dgm:t>
        <a:bodyPr/>
        <a:lstStyle/>
        <a:p>
          <a:endParaRPr lang="zh-CN" altLang="en-US" sz="3200">
            <a:latin typeface="+mj-ea"/>
            <a:ea typeface="+mj-ea"/>
          </a:endParaRPr>
        </a:p>
      </dgm:t>
    </dgm:pt>
    <dgm:pt modelId="{CACA85AF-2142-4A4B-B1C8-BA742B02DDA3}">
      <dgm:prSet phldrT="[文本]" custT="1"/>
      <dgm:spPr>
        <a:solidFill>
          <a:schemeClr val="accent5">
            <a:lumMod val="75000"/>
          </a:schemeClr>
        </a:solidFill>
      </dgm:spPr>
      <dgm:t>
        <a:bodyPr/>
        <a:lstStyle/>
        <a:p>
          <a:r>
            <a:rPr lang="zh-CN" altLang="en-US" sz="3200" dirty="0" smtClean="0">
              <a:latin typeface="+mj-ea"/>
              <a:ea typeface="+mj-ea"/>
            </a:rPr>
            <a:t>体系化</a:t>
          </a:r>
          <a:endParaRPr lang="zh-CN" altLang="en-US" sz="3200" dirty="0">
            <a:latin typeface="+mj-ea"/>
            <a:ea typeface="+mj-ea"/>
          </a:endParaRPr>
        </a:p>
      </dgm:t>
    </dgm:pt>
    <dgm:pt modelId="{30BE4F1C-5ED3-4FD1-8B66-C5A37FED84DE}" type="parTrans" cxnId="{4C90B512-4C7F-4FF1-8D14-0D2AD0BFD4DD}">
      <dgm:prSet/>
      <dgm:spPr>
        <a:solidFill>
          <a:schemeClr val="accent5">
            <a:lumMod val="75000"/>
          </a:schemeClr>
        </a:solidFill>
      </dgm:spPr>
      <dgm:t>
        <a:bodyPr/>
        <a:lstStyle/>
        <a:p>
          <a:endParaRPr lang="zh-CN" altLang="en-US" sz="3200">
            <a:latin typeface="+mj-ea"/>
            <a:ea typeface="+mj-ea"/>
          </a:endParaRPr>
        </a:p>
      </dgm:t>
    </dgm:pt>
    <dgm:pt modelId="{98E83254-DE17-4DDF-AA41-EF9F7790E0FF}" type="sibTrans" cxnId="{4C90B512-4C7F-4FF1-8D14-0D2AD0BFD4DD}">
      <dgm:prSet/>
      <dgm:spPr/>
      <dgm:t>
        <a:bodyPr/>
        <a:lstStyle/>
        <a:p>
          <a:endParaRPr lang="zh-CN" altLang="en-US" sz="3200">
            <a:latin typeface="+mj-ea"/>
            <a:ea typeface="+mj-ea"/>
          </a:endParaRPr>
        </a:p>
      </dgm:t>
    </dgm:pt>
    <dgm:pt modelId="{26FD2E80-A3EE-4D9A-A25F-AB71C57A2B58}">
      <dgm:prSet phldrT="[文本]" custT="1"/>
      <dgm:spPr>
        <a:solidFill>
          <a:schemeClr val="accent5">
            <a:lumMod val="75000"/>
          </a:schemeClr>
        </a:solidFill>
      </dgm:spPr>
      <dgm:t>
        <a:bodyPr/>
        <a:lstStyle/>
        <a:p>
          <a:r>
            <a:rPr lang="zh-CN" altLang="en-US" sz="3200" dirty="0" smtClean="0">
              <a:latin typeface="+mj-ea"/>
              <a:ea typeface="+mj-ea"/>
            </a:rPr>
            <a:t>形式化</a:t>
          </a:r>
          <a:endParaRPr lang="zh-CN" altLang="en-US" sz="3200" dirty="0">
            <a:latin typeface="+mj-ea"/>
            <a:ea typeface="+mj-ea"/>
          </a:endParaRPr>
        </a:p>
      </dgm:t>
    </dgm:pt>
    <dgm:pt modelId="{1FF0EF0E-2CF5-4A12-9CB4-ADE49AA2AC31}" type="parTrans" cxnId="{80CA4305-0D01-432F-A696-143A19C1BA4B}">
      <dgm:prSet/>
      <dgm:spPr>
        <a:solidFill>
          <a:schemeClr val="accent5">
            <a:lumMod val="75000"/>
          </a:schemeClr>
        </a:solidFill>
      </dgm:spPr>
      <dgm:t>
        <a:bodyPr/>
        <a:lstStyle/>
        <a:p>
          <a:endParaRPr lang="zh-CN" altLang="en-US" sz="3200">
            <a:latin typeface="+mj-ea"/>
            <a:ea typeface="+mj-ea"/>
          </a:endParaRPr>
        </a:p>
      </dgm:t>
    </dgm:pt>
    <dgm:pt modelId="{832D9D12-6FFF-4DF1-86EA-63088AEA7E40}" type="sibTrans" cxnId="{80CA4305-0D01-432F-A696-143A19C1BA4B}">
      <dgm:prSet/>
      <dgm:spPr/>
      <dgm:t>
        <a:bodyPr/>
        <a:lstStyle/>
        <a:p>
          <a:endParaRPr lang="zh-CN" altLang="en-US" sz="3200">
            <a:latin typeface="+mj-ea"/>
            <a:ea typeface="+mj-ea"/>
          </a:endParaRPr>
        </a:p>
      </dgm:t>
    </dgm:pt>
    <dgm:pt modelId="{B9E42158-79B9-485C-A46B-F6DAA8B8BF9A}" type="pres">
      <dgm:prSet presAssocID="{B045A148-4473-44A0-B0A4-5636D12F96A3}" presName="cycle" presStyleCnt="0">
        <dgm:presLayoutVars>
          <dgm:chMax val="1"/>
          <dgm:dir/>
          <dgm:animLvl val="ctr"/>
          <dgm:resizeHandles val="exact"/>
        </dgm:presLayoutVars>
      </dgm:prSet>
      <dgm:spPr/>
      <dgm:t>
        <a:bodyPr/>
        <a:lstStyle/>
        <a:p>
          <a:endParaRPr lang="zh-CN" altLang="en-US"/>
        </a:p>
      </dgm:t>
    </dgm:pt>
    <dgm:pt modelId="{3A683D9B-F2D0-4083-B9AB-F76253709647}" type="pres">
      <dgm:prSet presAssocID="{8529D63D-30B9-4CAD-88F0-30B92A92B4F2}" presName="centerShape" presStyleLbl="node0" presStyleIdx="0" presStyleCnt="1"/>
      <dgm:spPr/>
      <dgm:t>
        <a:bodyPr/>
        <a:lstStyle/>
        <a:p>
          <a:endParaRPr lang="zh-CN" altLang="en-US"/>
        </a:p>
      </dgm:t>
    </dgm:pt>
    <dgm:pt modelId="{C04CC19C-669C-418A-87E3-D571B211E2F4}" type="pres">
      <dgm:prSet presAssocID="{9B7CAC3C-3E6A-4B11-81A7-70E81A238899}" presName="parTrans" presStyleLbl="bgSibTrans2D1" presStyleIdx="0" presStyleCnt="3"/>
      <dgm:spPr/>
      <dgm:t>
        <a:bodyPr/>
        <a:lstStyle/>
        <a:p>
          <a:endParaRPr lang="zh-CN" altLang="en-US"/>
        </a:p>
      </dgm:t>
    </dgm:pt>
    <dgm:pt modelId="{EBED5D4E-C596-46B0-B161-3945AA497E4B}" type="pres">
      <dgm:prSet presAssocID="{7F4E7FA7-30EA-4421-96EA-A6EB50508985}" presName="node" presStyleLbl="node1" presStyleIdx="0" presStyleCnt="3">
        <dgm:presLayoutVars>
          <dgm:bulletEnabled val="1"/>
        </dgm:presLayoutVars>
      </dgm:prSet>
      <dgm:spPr/>
      <dgm:t>
        <a:bodyPr/>
        <a:lstStyle/>
        <a:p>
          <a:endParaRPr lang="zh-CN" altLang="en-US"/>
        </a:p>
      </dgm:t>
    </dgm:pt>
    <dgm:pt modelId="{1437BF01-A6C9-47EB-85AE-4A0FEC67E84F}" type="pres">
      <dgm:prSet presAssocID="{30BE4F1C-5ED3-4FD1-8B66-C5A37FED84DE}" presName="parTrans" presStyleLbl="bgSibTrans2D1" presStyleIdx="1" presStyleCnt="3"/>
      <dgm:spPr/>
      <dgm:t>
        <a:bodyPr/>
        <a:lstStyle/>
        <a:p>
          <a:endParaRPr lang="zh-CN" altLang="en-US"/>
        </a:p>
      </dgm:t>
    </dgm:pt>
    <dgm:pt modelId="{BFFC31C2-90E4-4572-B110-A2E766CF0E29}" type="pres">
      <dgm:prSet presAssocID="{CACA85AF-2142-4A4B-B1C8-BA742B02DDA3}" presName="node" presStyleLbl="node1" presStyleIdx="1" presStyleCnt="3">
        <dgm:presLayoutVars>
          <dgm:bulletEnabled val="1"/>
        </dgm:presLayoutVars>
      </dgm:prSet>
      <dgm:spPr/>
      <dgm:t>
        <a:bodyPr/>
        <a:lstStyle/>
        <a:p>
          <a:endParaRPr lang="zh-CN" altLang="en-US"/>
        </a:p>
      </dgm:t>
    </dgm:pt>
    <dgm:pt modelId="{03AA8D4F-CE21-48D4-8909-176405BE4A8C}" type="pres">
      <dgm:prSet presAssocID="{1FF0EF0E-2CF5-4A12-9CB4-ADE49AA2AC31}" presName="parTrans" presStyleLbl="bgSibTrans2D1" presStyleIdx="2" presStyleCnt="3"/>
      <dgm:spPr/>
      <dgm:t>
        <a:bodyPr/>
        <a:lstStyle/>
        <a:p>
          <a:endParaRPr lang="zh-CN" altLang="en-US"/>
        </a:p>
      </dgm:t>
    </dgm:pt>
    <dgm:pt modelId="{2CA413FB-3A7B-49B7-B658-E0D4ED24305A}" type="pres">
      <dgm:prSet presAssocID="{26FD2E80-A3EE-4D9A-A25F-AB71C57A2B58}" presName="node" presStyleLbl="node1" presStyleIdx="2" presStyleCnt="3">
        <dgm:presLayoutVars>
          <dgm:bulletEnabled val="1"/>
        </dgm:presLayoutVars>
      </dgm:prSet>
      <dgm:spPr/>
      <dgm:t>
        <a:bodyPr/>
        <a:lstStyle/>
        <a:p>
          <a:endParaRPr lang="zh-CN" altLang="en-US"/>
        </a:p>
      </dgm:t>
    </dgm:pt>
  </dgm:ptLst>
  <dgm:cxnLst>
    <dgm:cxn modelId="{9034E6F3-8930-4B54-A096-8F169A0FCBF7}" type="presOf" srcId="{8529D63D-30B9-4CAD-88F0-30B92A92B4F2}" destId="{3A683D9B-F2D0-4083-B9AB-F76253709647}" srcOrd="0" destOrd="0" presId="urn:microsoft.com/office/officeart/2005/8/layout/radial4"/>
    <dgm:cxn modelId="{85D26A35-7839-47A2-95F2-EB06EE180B6A}" type="presOf" srcId="{9B7CAC3C-3E6A-4B11-81A7-70E81A238899}" destId="{C04CC19C-669C-418A-87E3-D571B211E2F4}" srcOrd="0" destOrd="0" presId="urn:microsoft.com/office/officeart/2005/8/layout/radial4"/>
    <dgm:cxn modelId="{56143A56-A95F-4483-B9EF-0CCCE0A39B48}" type="presOf" srcId="{7F4E7FA7-30EA-4421-96EA-A6EB50508985}" destId="{EBED5D4E-C596-46B0-B161-3945AA497E4B}" srcOrd="0" destOrd="0" presId="urn:microsoft.com/office/officeart/2005/8/layout/radial4"/>
    <dgm:cxn modelId="{4C90B512-4C7F-4FF1-8D14-0D2AD0BFD4DD}" srcId="{8529D63D-30B9-4CAD-88F0-30B92A92B4F2}" destId="{CACA85AF-2142-4A4B-B1C8-BA742B02DDA3}" srcOrd="1" destOrd="0" parTransId="{30BE4F1C-5ED3-4FD1-8B66-C5A37FED84DE}" sibTransId="{98E83254-DE17-4DDF-AA41-EF9F7790E0FF}"/>
    <dgm:cxn modelId="{F4FD5F99-6268-43E9-BF0F-1F53958B0625}" type="presOf" srcId="{CACA85AF-2142-4A4B-B1C8-BA742B02DDA3}" destId="{BFFC31C2-90E4-4572-B110-A2E766CF0E29}" srcOrd="0" destOrd="0" presId="urn:microsoft.com/office/officeart/2005/8/layout/radial4"/>
    <dgm:cxn modelId="{4F6CB08A-E407-42C9-ABCE-20044A21F779}" type="presOf" srcId="{B045A148-4473-44A0-B0A4-5636D12F96A3}" destId="{B9E42158-79B9-485C-A46B-F6DAA8B8BF9A}" srcOrd="0" destOrd="0" presId="urn:microsoft.com/office/officeart/2005/8/layout/radial4"/>
    <dgm:cxn modelId="{E19151CC-F298-4FBA-AA50-9A07E093E45F}" type="presOf" srcId="{1FF0EF0E-2CF5-4A12-9CB4-ADE49AA2AC31}" destId="{03AA8D4F-CE21-48D4-8909-176405BE4A8C}" srcOrd="0" destOrd="0" presId="urn:microsoft.com/office/officeart/2005/8/layout/radial4"/>
    <dgm:cxn modelId="{64ADCEF6-E931-43F2-B1F1-E2DC0202565F}" type="presOf" srcId="{26FD2E80-A3EE-4D9A-A25F-AB71C57A2B58}" destId="{2CA413FB-3A7B-49B7-B658-E0D4ED24305A}" srcOrd="0" destOrd="0" presId="urn:microsoft.com/office/officeart/2005/8/layout/radial4"/>
    <dgm:cxn modelId="{A1D9DD4D-D3A7-45D1-B303-F9D2D3F158E1}" type="presOf" srcId="{30BE4F1C-5ED3-4FD1-8B66-C5A37FED84DE}" destId="{1437BF01-A6C9-47EB-85AE-4A0FEC67E84F}" srcOrd="0" destOrd="0" presId="urn:microsoft.com/office/officeart/2005/8/layout/radial4"/>
    <dgm:cxn modelId="{52994E13-5721-45DC-9709-FCB77465DE31}" srcId="{B045A148-4473-44A0-B0A4-5636D12F96A3}" destId="{8529D63D-30B9-4CAD-88F0-30B92A92B4F2}" srcOrd="0" destOrd="0" parTransId="{9DD9D3BC-0DD6-4172-8F92-161143E85811}" sibTransId="{6C3FC337-1D21-488E-8513-51C8ECDDEC4E}"/>
    <dgm:cxn modelId="{20E37401-6CD9-4BAF-A4F8-D90D82A4FADE}" srcId="{8529D63D-30B9-4CAD-88F0-30B92A92B4F2}" destId="{7F4E7FA7-30EA-4421-96EA-A6EB50508985}" srcOrd="0" destOrd="0" parTransId="{9B7CAC3C-3E6A-4B11-81A7-70E81A238899}" sibTransId="{A5284F49-2728-49F6-9DC1-8AFF1DB6EFBC}"/>
    <dgm:cxn modelId="{80CA4305-0D01-432F-A696-143A19C1BA4B}" srcId="{8529D63D-30B9-4CAD-88F0-30B92A92B4F2}" destId="{26FD2E80-A3EE-4D9A-A25F-AB71C57A2B58}" srcOrd="2" destOrd="0" parTransId="{1FF0EF0E-2CF5-4A12-9CB4-ADE49AA2AC31}" sibTransId="{832D9D12-6FFF-4DF1-86EA-63088AEA7E40}"/>
    <dgm:cxn modelId="{B0AE08D7-D0E4-4D3D-A605-68ECB2FD1003}" type="presParOf" srcId="{B9E42158-79B9-485C-A46B-F6DAA8B8BF9A}" destId="{3A683D9B-F2D0-4083-B9AB-F76253709647}" srcOrd="0" destOrd="0" presId="urn:microsoft.com/office/officeart/2005/8/layout/radial4"/>
    <dgm:cxn modelId="{848464DE-20CC-45C2-91A8-1A6BAAA52A56}" type="presParOf" srcId="{B9E42158-79B9-485C-A46B-F6DAA8B8BF9A}" destId="{C04CC19C-669C-418A-87E3-D571B211E2F4}" srcOrd="1" destOrd="0" presId="urn:microsoft.com/office/officeart/2005/8/layout/radial4"/>
    <dgm:cxn modelId="{78B41AC6-CBEB-41C7-9979-EB283376CE5B}" type="presParOf" srcId="{B9E42158-79B9-485C-A46B-F6DAA8B8BF9A}" destId="{EBED5D4E-C596-46B0-B161-3945AA497E4B}" srcOrd="2" destOrd="0" presId="urn:microsoft.com/office/officeart/2005/8/layout/radial4"/>
    <dgm:cxn modelId="{B39AB07D-A15A-4155-8AC5-086ACFA16E53}" type="presParOf" srcId="{B9E42158-79B9-485C-A46B-F6DAA8B8BF9A}" destId="{1437BF01-A6C9-47EB-85AE-4A0FEC67E84F}" srcOrd="3" destOrd="0" presId="urn:microsoft.com/office/officeart/2005/8/layout/radial4"/>
    <dgm:cxn modelId="{0BBC00AD-CCCF-47E6-8239-B6011C64D70D}" type="presParOf" srcId="{B9E42158-79B9-485C-A46B-F6DAA8B8BF9A}" destId="{BFFC31C2-90E4-4572-B110-A2E766CF0E29}" srcOrd="4" destOrd="0" presId="urn:microsoft.com/office/officeart/2005/8/layout/radial4"/>
    <dgm:cxn modelId="{34AAA2FC-380B-4D18-A461-F2A1623FDE19}" type="presParOf" srcId="{B9E42158-79B9-485C-A46B-F6DAA8B8BF9A}" destId="{03AA8D4F-CE21-48D4-8909-176405BE4A8C}" srcOrd="5" destOrd="0" presId="urn:microsoft.com/office/officeart/2005/8/layout/radial4"/>
    <dgm:cxn modelId="{0B898D40-4D69-43E7-A5AC-7785C9B01BA1}" type="presParOf" srcId="{B9E42158-79B9-485C-A46B-F6DAA8B8BF9A}" destId="{2CA413FB-3A7B-49B7-B658-E0D4ED24305A}"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E2BADFD-970B-456B-93B2-0705B3756474}" type="doc">
      <dgm:prSet loTypeId="urn:microsoft.com/office/officeart/2005/8/layout/pyramid1" loCatId="pyramid" qsTypeId="urn:microsoft.com/office/officeart/2005/8/quickstyle/simple1" qsCatId="simple" csTypeId="urn:microsoft.com/office/officeart/2005/8/colors/accent1_2" csCatId="accent1" phldr="1"/>
      <dgm:spPr/>
    </dgm:pt>
    <dgm:pt modelId="{1D0699EA-6E70-41F4-A657-08F39FF11C79}">
      <dgm:prSet phldrT="[文本]" custT="1"/>
      <dgm:spPr/>
      <dgm:t>
        <a:bodyPr/>
        <a:lstStyle/>
        <a:p>
          <a:r>
            <a:rPr lang="zh-CN" altLang="en-US" sz="3200" dirty="0" smtClean="0">
              <a:solidFill>
                <a:schemeClr val="bg1"/>
              </a:solidFill>
              <a:latin typeface="+mj-ea"/>
              <a:ea typeface="+mj-ea"/>
            </a:rPr>
            <a:t>管理级</a:t>
          </a:r>
          <a:endParaRPr lang="zh-CN" altLang="en-US" sz="3200" dirty="0">
            <a:solidFill>
              <a:schemeClr val="bg1"/>
            </a:solidFill>
            <a:latin typeface="+mj-ea"/>
            <a:ea typeface="+mj-ea"/>
          </a:endParaRPr>
        </a:p>
      </dgm:t>
    </dgm:pt>
    <dgm:pt modelId="{8F2F5528-5B5C-403E-91A2-7993537F26B6}" type="parTrans" cxnId="{B91B2013-271A-48A6-844A-8C0910794AF4}">
      <dgm:prSet/>
      <dgm:spPr/>
      <dgm:t>
        <a:bodyPr/>
        <a:lstStyle/>
        <a:p>
          <a:endParaRPr lang="zh-CN" altLang="en-US"/>
        </a:p>
      </dgm:t>
    </dgm:pt>
    <dgm:pt modelId="{27869191-BFD4-49B1-9F94-D355C32FFA36}" type="sibTrans" cxnId="{B91B2013-271A-48A6-844A-8C0910794AF4}">
      <dgm:prSet/>
      <dgm:spPr/>
      <dgm:t>
        <a:bodyPr/>
        <a:lstStyle/>
        <a:p>
          <a:endParaRPr lang="zh-CN" altLang="en-US"/>
        </a:p>
      </dgm:t>
    </dgm:pt>
    <dgm:pt modelId="{DB73EEDB-CDCC-454C-A82D-0492AF74B17D}">
      <dgm:prSet phldrT="[文本]" custT="1"/>
      <dgm:spPr/>
      <dgm:t>
        <a:bodyPr/>
        <a:lstStyle/>
        <a:p>
          <a:r>
            <a:rPr lang="zh-CN" altLang="en-US" sz="3200" dirty="0" smtClean="0">
              <a:solidFill>
                <a:schemeClr val="bg1"/>
              </a:solidFill>
              <a:latin typeface="+mj-ea"/>
              <a:ea typeface="+mj-ea"/>
            </a:rPr>
            <a:t>定义级</a:t>
          </a:r>
          <a:endParaRPr lang="zh-CN" altLang="en-US" sz="3200" dirty="0">
            <a:solidFill>
              <a:schemeClr val="bg1"/>
            </a:solidFill>
            <a:latin typeface="+mj-ea"/>
            <a:ea typeface="+mj-ea"/>
          </a:endParaRPr>
        </a:p>
      </dgm:t>
    </dgm:pt>
    <dgm:pt modelId="{CB58AA65-682E-4539-8019-749013741F49}" type="parTrans" cxnId="{042D27FE-BB52-4DE6-8178-04D4343BE3DF}">
      <dgm:prSet/>
      <dgm:spPr/>
      <dgm:t>
        <a:bodyPr/>
        <a:lstStyle/>
        <a:p>
          <a:endParaRPr lang="zh-CN" altLang="en-US"/>
        </a:p>
      </dgm:t>
    </dgm:pt>
    <dgm:pt modelId="{529262CE-8432-4700-8AA1-7D1D0361BC6F}" type="sibTrans" cxnId="{042D27FE-BB52-4DE6-8178-04D4343BE3DF}">
      <dgm:prSet/>
      <dgm:spPr/>
      <dgm:t>
        <a:bodyPr/>
        <a:lstStyle/>
        <a:p>
          <a:endParaRPr lang="zh-CN" altLang="en-US"/>
        </a:p>
      </dgm:t>
    </dgm:pt>
    <dgm:pt modelId="{08759E25-2243-4DE4-BA23-9754A9110096}">
      <dgm:prSet custT="1"/>
      <dgm:spPr/>
      <dgm:t>
        <a:bodyPr/>
        <a:lstStyle/>
        <a:p>
          <a:r>
            <a:rPr lang="zh-CN" altLang="en-US" sz="3200" dirty="0" smtClean="0">
              <a:solidFill>
                <a:schemeClr val="bg1"/>
              </a:solidFill>
              <a:latin typeface="+mj-ea"/>
              <a:ea typeface="+mj-ea"/>
            </a:rPr>
            <a:t>可重复级</a:t>
          </a:r>
          <a:endParaRPr lang="zh-CN" altLang="en-US" sz="3200" dirty="0">
            <a:solidFill>
              <a:schemeClr val="bg1"/>
            </a:solidFill>
            <a:latin typeface="+mj-ea"/>
            <a:ea typeface="+mj-ea"/>
          </a:endParaRPr>
        </a:p>
      </dgm:t>
    </dgm:pt>
    <dgm:pt modelId="{7145A3E7-38FB-4091-BB97-71673FEB4D00}" type="parTrans" cxnId="{81EC89CD-A61A-42BB-B0CB-9EB9CF0292F0}">
      <dgm:prSet/>
      <dgm:spPr/>
      <dgm:t>
        <a:bodyPr/>
        <a:lstStyle/>
        <a:p>
          <a:endParaRPr lang="zh-CN" altLang="en-US"/>
        </a:p>
      </dgm:t>
    </dgm:pt>
    <dgm:pt modelId="{3228F0CA-BE7C-4068-92E5-2826720C4C62}" type="sibTrans" cxnId="{81EC89CD-A61A-42BB-B0CB-9EB9CF0292F0}">
      <dgm:prSet/>
      <dgm:spPr/>
      <dgm:t>
        <a:bodyPr/>
        <a:lstStyle/>
        <a:p>
          <a:endParaRPr lang="zh-CN" altLang="en-US"/>
        </a:p>
      </dgm:t>
    </dgm:pt>
    <dgm:pt modelId="{F82C6253-7996-4ED1-B340-F40E1C1B2BFF}">
      <dgm:prSet custT="1"/>
      <dgm:spPr>
        <a:solidFill>
          <a:schemeClr val="accent1">
            <a:hueOff val="0"/>
            <a:satOff val="0"/>
            <a:lumOff val="0"/>
          </a:schemeClr>
        </a:solidFill>
      </dgm:spPr>
      <dgm:t>
        <a:bodyPr/>
        <a:lstStyle/>
        <a:p>
          <a:r>
            <a:rPr lang="zh-CN" altLang="en-US" sz="3200" dirty="0" smtClean="0">
              <a:solidFill>
                <a:schemeClr val="bg1"/>
              </a:solidFill>
              <a:latin typeface="+mj-ea"/>
              <a:ea typeface="+mj-ea"/>
            </a:rPr>
            <a:t>初始级别</a:t>
          </a:r>
          <a:endParaRPr lang="zh-CN" altLang="en-US" sz="3200" dirty="0">
            <a:solidFill>
              <a:schemeClr val="bg1"/>
            </a:solidFill>
            <a:latin typeface="+mj-ea"/>
            <a:ea typeface="+mj-ea"/>
          </a:endParaRPr>
        </a:p>
      </dgm:t>
    </dgm:pt>
    <dgm:pt modelId="{0968E1F9-C421-43E4-A4BD-EC2AFBBEC503}" type="parTrans" cxnId="{F84DFB19-4168-46D9-8982-C60EA570E8E6}">
      <dgm:prSet/>
      <dgm:spPr/>
      <dgm:t>
        <a:bodyPr/>
        <a:lstStyle/>
        <a:p>
          <a:endParaRPr lang="zh-CN" altLang="en-US"/>
        </a:p>
      </dgm:t>
    </dgm:pt>
    <dgm:pt modelId="{462AF520-B7D0-45F6-AAF2-C3006B96F627}" type="sibTrans" cxnId="{F84DFB19-4168-46D9-8982-C60EA570E8E6}">
      <dgm:prSet/>
      <dgm:spPr/>
      <dgm:t>
        <a:bodyPr/>
        <a:lstStyle/>
        <a:p>
          <a:endParaRPr lang="zh-CN" altLang="en-US"/>
        </a:p>
      </dgm:t>
    </dgm:pt>
    <dgm:pt modelId="{51B966CF-111B-42BC-8C75-DC1F219AFA71}">
      <dgm:prSet custT="1"/>
      <dgm:spPr/>
      <dgm:t>
        <a:bodyPr/>
        <a:lstStyle/>
        <a:p>
          <a:r>
            <a:rPr lang="zh-CN" altLang="en-US" sz="3200" dirty="0" smtClean="0">
              <a:solidFill>
                <a:schemeClr val="bg1"/>
              </a:solidFill>
              <a:latin typeface="+mj-ea"/>
              <a:ea typeface="+mj-ea"/>
            </a:rPr>
            <a:t>优化级</a:t>
          </a:r>
          <a:endParaRPr lang="zh-CN" altLang="en-US" sz="3200" dirty="0">
            <a:solidFill>
              <a:schemeClr val="bg1"/>
            </a:solidFill>
            <a:latin typeface="+mj-ea"/>
            <a:ea typeface="+mj-ea"/>
          </a:endParaRPr>
        </a:p>
      </dgm:t>
    </dgm:pt>
    <dgm:pt modelId="{DD253443-9023-481A-8C85-C3BB8C15C1E0}" type="parTrans" cxnId="{2249AB00-76CE-4FA1-982A-6851AA5A8D7C}">
      <dgm:prSet/>
      <dgm:spPr/>
      <dgm:t>
        <a:bodyPr/>
        <a:lstStyle/>
        <a:p>
          <a:endParaRPr lang="zh-CN" altLang="en-US"/>
        </a:p>
      </dgm:t>
    </dgm:pt>
    <dgm:pt modelId="{4CADB57A-956B-42DE-BFE1-B60EF7B541CB}" type="sibTrans" cxnId="{2249AB00-76CE-4FA1-982A-6851AA5A8D7C}">
      <dgm:prSet/>
      <dgm:spPr/>
      <dgm:t>
        <a:bodyPr/>
        <a:lstStyle/>
        <a:p>
          <a:endParaRPr lang="zh-CN" altLang="en-US"/>
        </a:p>
      </dgm:t>
    </dgm:pt>
    <dgm:pt modelId="{1A6866CA-40D3-4998-ABD4-28E92FBA1C23}">
      <dgm:prSet phldrT="[文本]" custT="1"/>
      <dgm:spPr/>
      <dgm:t>
        <a:bodyPr/>
        <a:lstStyle/>
        <a:p>
          <a:endParaRPr lang="zh-CN" altLang="en-US" sz="3200" dirty="0">
            <a:solidFill>
              <a:schemeClr val="bg1"/>
            </a:solidFill>
            <a:latin typeface="+mj-ea"/>
            <a:ea typeface="+mj-ea"/>
          </a:endParaRPr>
        </a:p>
      </dgm:t>
    </dgm:pt>
    <dgm:pt modelId="{E1FB58F5-C0FC-4094-A17E-EF0F36ADA07F}" type="sibTrans" cxnId="{1865A94E-D80E-4521-B8D3-94906B8DC104}">
      <dgm:prSet/>
      <dgm:spPr/>
      <dgm:t>
        <a:bodyPr/>
        <a:lstStyle/>
        <a:p>
          <a:endParaRPr lang="zh-CN" altLang="en-US"/>
        </a:p>
      </dgm:t>
    </dgm:pt>
    <dgm:pt modelId="{9BEF9FE4-D18E-49D1-8328-AEEF074FE723}" type="parTrans" cxnId="{1865A94E-D80E-4521-B8D3-94906B8DC104}">
      <dgm:prSet/>
      <dgm:spPr/>
      <dgm:t>
        <a:bodyPr/>
        <a:lstStyle/>
        <a:p>
          <a:endParaRPr lang="zh-CN" altLang="en-US"/>
        </a:p>
      </dgm:t>
    </dgm:pt>
    <dgm:pt modelId="{0C8DD154-B838-4608-9E23-AE59070E9A0D}" type="pres">
      <dgm:prSet presAssocID="{7E2BADFD-970B-456B-93B2-0705B3756474}" presName="Name0" presStyleCnt="0">
        <dgm:presLayoutVars>
          <dgm:dir/>
          <dgm:animLvl val="lvl"/>
          <dgm:resizeHandles val="exact"/>
        </dgm:presLayoutVars>
      </dgm:prSet>
      <dgm:spPr/>
    </dgm:pt>
    <dgm:pt modelId="{65554C3E-A193-438D-B90A-242518A986BD}" type="pres">
      <dgm:prSet presAssocID="{1A6866CA-40D3-4998-ABD4-28E92FBA1C23}" presName="Name8" presStyleCnt="0"/>
      <dgm:spPr/>
    </dgm:pt>
    <dgm:pt modelId="{A34918E7-CBE2-49EF-B7A7-C17BDB0AFFBB}" type="pres">
      <dgm:prSet presAssocID="{1A6866CA-40D3-4998-ABD4-28E92FBA1C23}" presName="level" presStyleLbl="node1" presStyleIdx="0" presStyleCnt="6" custLinFactY="8640" custLinFactNeighborX="1292" custLinFactNeighborY="100000">
        <dgm:presLayoutVars>
          <dgm:chMax val="1"/>
          <dgm:bulletEnabled val="1"/>
        </dgm:presLayoutVars>
      </dgm:prSet>
      <dgm:spPr/>
      <dgm:t>
        <a:bodyPr/>
        <a:lstStyle/>
        <a:p>
          <a:endParaRPr lang="zh-CN" altLang="en-US"/>
        </a:p>
      </dgm:t>
    </dgm:pt>
    <dgm:pt modelId="{98EF7F79-50D6-440B-B8D8-9EF445E6C200}" type="pres">
      <dgm:prSet presAssocID="{1A6866CA-40D3-4998-ABD4-28E92FBA1C23}" presName="levelTx" presStyleLbl="revTx" presStyleIdx="0" presStyleCnt="0">
        <dgm:presLayoutVars>
          <dgm:chMax val="1"/>
          <dgm:bulletEnabled val="1"/>
        </dgm:presLayoutVars>
      </dgm:prSet>
      <dgm:spPr/>
      <dgm:t>
        <a:bodyPr/>
        <a:lstStyle/>
        <a:p>
          <a:endParaRPr lang="zh-CN" altLang="en-US"/>
        </a:p>
      </dgm:t>
    </dgm:pt>
    <dgm:pt modelId="{92728AA5-C29B-4EBC-81B7-AAAB0B57C82C}" type="pres">
      <dgm:prSet presAssocID="{51B966CF-111B-42BC-8C75-DC1F219AFA71}" presName="Name8" presStyleCnt="0"/>
      <dgm:spPr/>
    </dgm:pt>
    <dgm:pt modelId="{10650EF1-BCE7-4DAC-85ED-255F48C70E1C}" type="pres">
      <dgm:prSet presAssocID="{51B966CF-111B-42BC-8C75-DC1F219AFA71}" presName="level" presStyleLbl="node1" presStyleIdx="1" presStyleCnt="6">
        <dgm:presLayoutVars>
          <dgm:chMax val="1"/>
          <dgm:bulletEnabled val="1"/>
        </dgm:presLayoutVars>
      </dgm:prSet>
      <dgm:spPr/>
      <dgm:t>
        <a:bodyPr/>
        <a:lstStyle/>
        <a:p>
          <a:endParaRPr lang="zh-CN" altLang="en-US"/>
        </a:p>
      </dgm:t>
    </dgm:pt>
    <dgm:pt modelId="{2D4EE39B-2CC0-4C91-B897-F83229ABA49E}" type="pres">
      <dgm:prSet presAssocID="{51B966CF-111B-42BC-8C75-DC1F219AFA71}" presName="levelTx" presStyleLbl="revTx" presStyleIdx="0" presStyleCnt="0">
        <dgm:presLayoutVars>
          <dgm:chMax val="1"/>
          <dgm:bulletEnabled val="1"/>
        </dgm:presLayoutVars>
      </dgm:prSet>
      <dgm:spPr/>
      <dgm:t>
        <a:bodyPr/>
        <a:lstStyle/>
        <a:p>
          <a:endParaRPr lang="zh-CN" altLang="en-US"/>
        </a:p>
      </dgm:t>
    </dgm:pt>
    <dgm:pt modelId="{5EEE4B4D-E62C-48FE-B1A8-639F53E4F914}" type="pres">
      <dgm:prSet presAssocID="{1D0699EA-6E70-41F4-A657-08F39FF11C79}" presName="Name8" presStyleCnt="0"/>
      <dgm:spPr/>
    </dgm:pt>
    <dgm:pt modelId="{E42000A0-763E-4211-8563-84E1B5E024C7}" type="pres">
      <dgm:prSet presAssocID="{1D0699EA-6E70-41F4-A657-08F39FF11C79}" presName="level" presStyleLbl="node1" presStyleIdx="2" presStyleCnt="6">
        <dgm:presLayoutVars>
          <dgm:chMax val="1"/>
          <dgm:bulletEnabled val="1"/>
        </dgm:presLayoutVars>
      </dgm:prSet>
      <dgm:spPr/>
      <dgm:t>
        <a:bodyPr/>
        <a:lstStyle/>
        <a:p>
          <a:endParaRPr lang="zh-CN" altLang="en-US"/>
        </a:p>
      </dgm:t>
    </dgm:pt>
    <dgm:pt modelId="{4A9BA009-847A-4E99-8F30-CF8ED45E3F3A}" type="pres">
      <dgm:prSet presAssocID="{1D0699EA-6E70-41F4-A657-08F39FF11C79}" presName="levelTx" presStyleLbl="revTx" presStyleIdx="0" presStyleCnt="0">
        <dgm:presLayoutVars>
          <dgm:chMax val="1"/>
          <dgm:bulletEnabled val="1"/>
        </dgm:presLayoutVars>
      </dgm:prSet>
      <dgm:spPr/>
      <dgm:t>
        <a:bodyPr/>
        <a:lstStyle/>
        <a:p>
          <a:endParaRPr lang="zh-CN" altLang="en-US"/>
        </a:p>
      </dgm:t>
    </dgm:pt>
    <dgm:pt modelId="{E1EF9598-224C-41A0-8AF3-1349AD74AC2C}" type="pres">
      <dgm:prSet presAssocID="{DB73EEDB-CDCC-454C-A82D-0492AF74B17D}" presName="Name8" presStyleCnt="0"/>
      <dgm:spPr/>
    </dgm:pt>
    <dgm:pt modelId="{B5225941-4D96-48C1-BD53-28BA772B1E1D}" type="pres">
      <dgm:prSet presAssocID="{DB73EEDB-CDCC-454C-A82D-0492AF74B17D}" presName="level" presStyleLbl="node1" presStyleIdx="3" presStyleCnt="6">
        <dgm:presLayoutVars>
          <dgm:chMax val="1"/>
          <dgm:bulletEnabled val="1"/>
        </dgm:presLayoutVars>
      </dgm:prSet>
      <dgm:spPr/>
      <dgm:t>
        <a:bodyPr/>
        <a:lstStyle/>
        <a:p>
          <a:endParaRPr lang="zh-CN" altLang="en-US"/>
        </a:p>
      </dgm:t>
    </dgm:pt>
    <dgm:pt modelId="{ED43317D-1DFD-4583-A2ED-E445EBA3A77B}" type="pres">
      <dgm:prSet presAssocID="{DB73EEDB-CDCC-454C-A82D-0492AF74B17D}" presName="levelTx" presStyleLbl="revTx" presStyleIdx="0" presStyleCnt="0">
        <dgm:presLayoutVars>
          <dgm:chMax val="1"/>
          <dgm:bulletEnabled val="1"/>
        </dgm:presLayoutVars>
      </dgm:prSet>
      <dgm:spPr/>
      <dgm:t>
        <a:bodyPr/>
        <a:lstStyle/>
        <a:p>
          <a:endParaRPr lang="zh-CN" altLang="en-US"/>
        </a:p>
      </dgm:t>
    </dgm:pt>
    <dgm:pt modelId="{5C9365FC-9404-4598-9134-A78194B79D31}" type="pres">
      <dgm:prSet presAssocID="{08759E25-2243-4DE4-BA23-9754A9110096}" presName="Name8" presStyleCnt="0"/>
      <dgm:spPr/>
    </dgm:pt>
    <dgm:pt modelId="{871C0453-376A-4E42-AA0F-86253269DE08}" type="pres">
      <dgm:prSet presAssocID="{08759E25-2243-4DE4-BA23-9754A9110096}" presName="level" presStyleLbl="node1" presStyleIdx="4" presStyleCnt="6">
        <dgm:presLayoutVars>
          <dgm:chMax val="1"/>
          <dgm:bulletEnabled val="1"/>
        </dgm:presLayoutVars>
      </dgm:prSet>
      <dgm:spPr/>
      <dgm:t>
        <a:bodyPr/>
        <a:lstStyle/>
        <a:p>
          <a:endParaRPr lang="zh-CN" altLang="en-US"/>
        </a:p>
      </dgm:t>
    </dgm:pt>
    <dgm:pt modelId="{946588F3-E165-4979-860B-552EB9B952F0}" type="pres">
      <dgm:prSet presAssocID="{08759E25-2243-4DE4-BA23-9754A9110096}" presName="levelTx" presStyleLbl="revTx" presStyleIdx="0" presStyleCnt="0">
        <dgm:presLayoutVars>
          <dgm:chMax val="1"/>
          <dgm:bulletEnabled val="1"/>
        </dgm:presLayoutVars>
      </dgm:prSet>
      <dgm:spPr/>
      <dgm:t>
        <a:bodyPr/>
        <a:lstStyle/>
        <a:p>
          <a:endParaRPr lang="zh-CN" altLang="en-US"/>
        </a:p>
      </dgm:t>
    </dgm:pt>
    <dgm:pt modelId="{B07A2F1E-17FA-4263-8A6B-57584E0369EE}" type="pres">
      <dgm:prSet presAssocID="{F82C6253-7996-4ED1-B340-F40E1C1B2BFF}" presName="Name8" presStyleCnt="0"/>
      <dgm:spPr/>
    </dgm:pt>
    <dgm:pt modelId="{B4FB30B8-C333-47F8-975E-C90454E00DA8}" type="pres">
      <dgm:prSet presAssocID="{F82C6253-7996-4ED1-B340-F40E1C1B2BFF}" presName="level" presStyleLbl="node1" presStyleIdx="5" presStyleCnt="6">
        <dgm:presLayoutVars>
          <dgm:chMax val="1"/>
          <dgm:bulletEnabled val="1"/>
        </dgm:presLayoutVars>
      </dgm:prSet>
      <dgm:spPr/>
      <dgm:t>
        <a:bodyPr/>
        <a:lstStyle/>
        <a:p>
          <a:endParaRPr lang="zh-CN" altLang="en-US"/>
        </a:p>
      </dgm:t>
    </dgm:pt>
    <dgm:pt modelId="{8AA41A44-A353-4CF8-AD2C-17589162EB11}" type="pres">
      <dgm:prSet presAssocID="{F82C6253-7996-4ED1-B340-F40E1C1B2BFF}" presName="levelTx" presStyleLbl="revTx" presStyleIdx="0" presStyleCnt="0">
        <dgm:presLayoutVars>
          <dgm:chMax val="1"/>
          <dgm:bulletEnabled val="1"/>
        </dgm:presLayoutVars>
      </dgm:prSet>
      <dgm:spPr/>
      <dgm:t>
        <a:bodyPr/>
        <a:lstStyle/>
        <a:p>
          <a:endParaRPr lang="zh-CN" altLang="en-US"/>
        </a:p>
      </dgm:t>
    </dgm:pt>
  </dgm:ptLst>
  <dgm:cxnLst>
    <dgm:cxn modelId="{B91B2013-271A-48A6-844A-8C0910794AF4}" srcId="{7E2BADFD-970B-456B-93B2-0705B3756474}" destId="{1D0699EA-6E70-41F4-A657-08F39FF11C79}" srcOrd="2" destOrd="0" parTransId="{8F2F5528-5B5C-403E-91A2-7993537F26B6}" sibTransId="{27869191-BFD4-49B1-9F94-D355C32FFA36}"/>
    <dgm:cxn modelId="{6C2617F5-1DCD-4F5F-93A0-354433269B5D}" type="presOf" srcId="{7E2BADFD-970B-456B-93B2-0705B3756474}" destId="{0C8DD154-B838-4608-9E23-AE59070E9A0D}" srcOrd="0" destOrd="0" presId="urn:microsoft.com/office/officeart/2005/8/layout/pyramid1"/>
    <dgm:cxn modelId="{796E11E6-908D-4FA9-9C34-D3C5D9E1AA1C}" type="presOf" srcId="{F82C6253-7996-4ED1-B340-F40E1C1B2BFF}" destId="{8AA41A44-A353-4CF8-AD2C-17589162EB11}" srcOrd="1" destOrd="0" presId="urn:microsoft.com/office/officeart/2005/8/layout/pyramid1"/>
    <dgm:cxn modelId="{475F8E38-C6A4-4CB9-80A4-7F10ACE8A852}" type="presOf" srcId="{DB73EEDB-CDCC-454C-A82D-0492AF74B17D}" destId="{B5225941-4D96-48C1-BD53-28BA772B1E1D}" srcOrd="0" destOrd="0" presId="urn:microsoft.com/office/officeart/2005/8/layout/pyramid1"/>
    <dgm:cxn modelId="{D11C0A84-E8D6-4235-BD34-53C453976114}" type="presOf" srcId="{1D0699EA-6E70-41F4-A657-08F39FF11C79}" destId="{E42000A0-763E-4211-8563-84E1B5E024C7}" srcOrd="0" destOrd="0" presId="urn:microsoft.com/office/officeart/2005/8/layout/pyramid1"/>
    <dgm:cxn modelId="{81EC89CD-A61A-42BB-B0CB-9EB9CF0292F0}" srcId="{7E2BADFD-970B-456B-93B2-0705B3756474}" destId="{08759E25-2243-4DE4-BA23-9754A9110096}" srcOrd="4" destOrd="0" parTransId="{7145A3E7-38FB-4091-BB97-71673FEB4D00}" sibTransId="{3228F0CA-BE7C-4068-92E5-2826720C4C62}"/>
    <dgm:cxn modelId="{99D644DB-8DCD-474B-BA31-BB9CC2E9364E}" type="presOf" srcId="{1A6866CA-40D3-4998-ABD4-28E92FBA1C23}" destId="{A34918E7-CBE2-49EF-B7A7-C17BDB0AFFBB}" srcOrd="0" destOrd="0" presId="urn:microsoft.com/office/officeart/2005/8/layout/pyramid1"/>
    <dgm:cxn modelId="{14AF57D5-C9FD-4E26-BC18-65E0476436EE}" type="presOf" srcId="{51B966CF-111B-42BC-8C75-DC1F219AFA71}" destId="{10650EF1-BCE7-4DAC-85ED-255F48C70E1C}" srcOrd="0" destOrd="0" presId="urn:microsoft.com/office/officeart/2005/8/layout/pyramid1"/>
    <dgm:cxn modelId="{2249AB00-76CE-4FA1-982A-6851AA5A8D7C}" srcId="{7E2BADFD-970B-456B-93B2-0705B3756474}" destId="{51B966CF-111B-42BC-8C75-DC1F219AFA71}" srcOrd="1" destOrd="0" parTransId="{DD253443-9023-481A-8C85-C3BB8C15C1E0}" sibTransId="{4CADB57A-956B-42DE-BFE1-B60EF7B541CB}"/>
    <dgm:cxn modelId="{042D27FE-BB52-4DE6-8178-04D4343BE3DF}" srcId="{7E2BADFD-970B-456B-93B2-0705B3756474}" destId="{DB73EEDB-CDCC-454C-A82D-0492AF74B17D}" srcOrd="3" destOrd="0" parTransId="{CB58AA65-682E-4539-8019-749013741F49}" sibTransId="{529262CE-8432-4700-8AA1-7D1D0361BC6F}"/>
    <dgm:cxn modelId="{D00C0AA4-7A15-4B1E-87D2-E70C154D5A26}" type="presOf" srcId="{F82C6253-7996-4ED1-B340-F40E1C1B2BFF}" destId="{B4FB30B8-C333-47F8-975E-C90454E00DA8}" srcOrd="0" destOrd="0" presId="urn:microsoft.com/office/officeart/2005/8/layout/pyramid1"/>
    <dgm:cxn modelId="{23B20603-4F42-42D3-A5A9-7CCCB930D8E8}" type="presOf" srcId="{1A6866CA-40D3-4998-ABD4-28E92FBA1C23}" destId="{98EF7F79-50D6-440B-B8D8-9EF445E6C200}" srcOrd="1" destOrd="0" presId="urn:microsoft.com/office/officeart/2005/8/layout/pyramid1"/>
    <dgm:cxn modelId="{3A49862F-D268-4499-AE68-C05C36E71FED}" type="presOf" srcId="{51B966CF-111B-42BC-8C75-DC1F219AFA71}" destId="{2D4EE39B-2CC0-4C91-B897-F83229ABA49E}" srcOrd="1" destOrd="0" presId="urn:microsoft.com/office/officeart/2005/8/layout/pyramid1"/>
    <dgm:cxn modelId="{1865A94E-D80E-4521-B8D3-94906B8DC104}" srcId="{7E2BADFD-970B-456B-93B2-0705B3756474}" destId="{1A6866CA-40D3-4998-ABD4-28E92FBA1C23}" srcOrd="0" destOrd="0" parTransId="{9BEF9FE4-D18E-49D1-8328-AEEF074FE723}" sibTransId="{E1FB58F5-C0FC-4094-A17E-EF0F36ADA07F}"/>
    <dgm:cxn modelId="{CE5A65C4-E486-4176-8DA0-7EE55B9EF03B}" type="presOf" srcId="{08759E25-2243-4DE4-BA23-9754A9110096}" destId="{946588F3-E165-4979-860B-552EB9B952F0}" srcOrd="1" destOrd="0" presId="urn:microsoft.com/office/officeart/2005/8/layout/pyramid1"/>
    <dgm:cxn modelId="{A0A75FEF-9D3D-4A02-9F23-C7F0C4A6CC25}" type="presOf" srcId="{1D0699EA-6E70-41F4-A657-08F39FF11C79}" destId="{4A9BA009-847A-4E99-8F30-CF8ED45E3F3A}" srcOrd="1" destOrd="0" presId="urn:microsoft.com/office/officeart/2005/8/layout/pyramid1"/>
    <dgm:cxn modelId="{F84DFB19-4168-46D9-8982-C60EA570E8E6}" srcId="{7E2BADFD-970B-456B-93B2-0705B3756474}" destId="{F82C6253-7996-4ED1-B340-F40E1C1B2BFF}" srcOrd="5" destOrd="0" parTransId="{0968E1F9-C421-43E4-A4BD-EC2AFBBEC503}" sibTransId="{462AF520-B7D0-45F6-AAF2-C3006B96F627}"/>
    <dgm:cxn modelId="{A70C16D4-22AE-44B4-B6DD-C3524A0BC1E2}" type="presOf" srcId="{DB73EEDB-CDCC-454C-A82D-0492AF74B17D}" destId="{ED43317D-1DFD-4583-A2ED-E445EBA3A77B}" srcOrd="1" destOrd="0" presId="urn:microsoft.com/office/officeart/2005/8/layout/pyramid1"/>
    <dgm:cxn modelId="{542F5A3C-E774-467F-992E-6B94C4A4A11F}" type="presOf" srcId="{08759E25-2243-4DE4-BA23-9754A9110096}" destId="{871C0453-376A-4E42-AA0F-86253269DE08}" srcOrd="0" destOrd="0" presId="urn:microsoft.com/office/officeart/2005/8/layout/pyramid1"/>
    <dgm:cxn modelId="{9B7A551D-088B-413C-815F-69DC47CAD99A}" type="presParOf" srcId="{0C8DD154-B838-4608-9E23-AE59070E9A0D}" destId="{65554C3E-A193-438D-B90A-242518A986BD}" srcOrd="0" destOrd="0" presId="urn:microsoft.com/office/officeart/2005/8/layout/pyramid1"/>
    <dgm:cxn modelId="{A3A84FD8-F6A0-4451-B801-BD5EDD9796F9}" type="presParOf" srcId="{65554C3E-A193-438D-B90A-242518A986BD}" destId="{A34918E7-CBE2-49EF-B7A7-C17BDB0AFFBB}" srcOrd="0" destOrd="0" presId="urn:microsoft.com/office/officeart/2005/8/layout/pyramid1"/>
    <dgm:cxn modelId="{3D5E9F26-AA1C-431A-968A-B6CBA8BF6FF3}" type="presParOf" srcId="{65554C3E-A193-438D-B90A-242518A986BD}" destId="{98EF7F79-50D6-440B-B8D8-9EF445E6C200}" srcOrd="1" destOrd="0" presId="urn:microsoft.com/office/officeart/2005/8/layout/pyramid1"/>
    <dgm:cxn modelId="{FB5E4BA6-7424-49F9-B26B-7A924C14D1F2}" type="presParOf" srcId="{0C8DD154-B838-4608-9E23-AE59070E9A0D}" destId="{92728AA5-C29B-4EBC-81B7-AAAB0B57C82C}" srcOrd="1" destOrd="0" presId="urn:microsoft.com/office/officeart/2005/8/layout/pyramid1"/>
    <dgm:cxn modelId="{DC07B3A1-C3EC-4F4D-A8D9-73CB55360337}" type="presParOf" srcId="{92728AA5-C29B-4EBC-81B7-AAAB0B57C82C}" destId="{10650EF1-BCE7-4DAC-85ED-255F48C70E1C}" srcOrd="0" destOrd="0" presId="urn:microsoft.com/office/officeart/2005/8/layout/pyramid1"/>
    <dgm:cxn modelId="{C067C3DC-A385-4723-9E56-2AC48819E5D6}" type="presParOf" srcId="{92728AA5-C29B-4EBC-81B7-AAAB0B57C82C}" destId="{2D4EE39B-2CC0-4C91-B897-F83229ABA49E}" srcOrd="1" destOrd="0" presId="urn:microsoft.com/office/officeart/2005/8/layout/pyramid1"/>
    <dgm:cxn modelId="{F7F5F698-153C-42B9-9B35-628CDAD0834E}" type="presParOf" srcId="{0C8DD154-B838-4608-9E23-AE59070E9A0D}" destId="{5EEE4B4D-E62C-48FE-B1A8-639F53E4F914}" srcOrd="2" destOrd="0" presId="urn:microsoft.com/office/officeart/2005/8/layout/pyramid1"/>
    <dgm:cxn modelId="{403C3E61-A656-4972-9B71-D213A2911EE1}" type="presParOf" srcId="{5EEE4B4D-E62C-48FE-B1A8-639F53E4F914}" destId="{E42000A0-763E-4211-8563-84E1B5E024C7}" srcOrd="0" destOrd="0" presId="urn:microsoft.com/office/officeart/2005/8/layout/pyramid1"/>
    <dgm:cxn modelId="{A35216D7-A8E7-4F8F-82D7-1F3E64AAE3DA}" type="presParOf" srcId="{5EEE4B4D-E62C-48FE-B1A8-639F53E4F914}" destId="{4A9BA009-847A-4E99-8F30-CF8ED45E3F3A}" srcOrd="1" destOrd="0" presId="urn:microsoft.com/office/officeart/2005/8/layout/pyramid1"/>
    <dgm:cxn modelId="{B373B18A-E42C-4D72-9A80-E56FDFC0A605}" type="presParOf" srcId="{0C8DD154-B838-4608-9E23-AE59070E9A0D}" destId="{E1EF9598-224C-41A0-8AF3-1349AD74AC2C}" srcOrd="3" destOrd="0" presId="urn:microsoft.com/office/officeart/2005/8/layout/pyramid1"/>
    <dgm:cxn modelId="{55C3EC94-A54D-49CB-83CD-FAE6BF8EB579}" type="presParOf" srcId="{E1EF9598-224C-41A0-8AF3-1349AD74AC2C}" destId="{B5225941-4D96-48C1-BD53-28BA772B1E1D}" srcOrd="0" destOrd="0" presId="urn:microsoft.com/office/officeart/2005/8/layout/pyramid1"/>
    <dgm:cxn modelId="{AA19DE8D-C595-4732-B47F-18B446294D7A}" type="presParOf" srcId="{E1EF9598-224C-41A0-8AF3-1349AD74AC2C}" destId="{ED43317D-1DFD-4583-A2ED-E445EBA3A77B}" srcOrd="1" destOrd="0" presId="urn:microsoft.com/office/officeart/2005/8/layout/pyramid1"/>
    <dgm:cxn modelId="{34B4FE7C-5A20-4960-A31A-062063D5D1A4}" type="presParOf" srcId="{0C8DD154-B838-4608-9E23-AE59070E9A0D}" destId="{5C9365FC-9404-4598-9134-A78194B79D31}" srcOrd="4" destOrd="0" presId="urn:microsoft.com/office/officeart/2005/8/layout/pyramid1"/>
    <dgm:cxn modelId="{C191CCA6-51B4-4BC0-856F-312F4BFB78F8}" type="presParOf" srcId="{5C9365FC-9404-4598-9134-A78194B79D31}" destId="{871C0453-376A-4E42-AA0F-86253269DE08}" srcOrd="0" destOrd="0" presId="urn:microsoft.com/office/officeart/2005/8/layout/pyramid1"/>
    <dgm:cxn modelId="{1C890E94-0535-4108-ADB4-C39B4212CBB6}" type="presParOf" srcId="{5C9365FC-9404-4598-9134-A78194B79D31}" destId="{946588F3-E165-4979-860B-552EB9B952F0}" srcOrd="1" destOrd="0" presId="urn:microsoft.com/office/officeart/2005/8/layout/pyramid1"/>
    <dgm:cxn modelId="{8737CC23-CCD9-4D47-BB59-EB6E50D7A603}" type="presParOf" srcId="{0C8DD154-B838-4608-9E23-AE59070E9A0D}" destId="{B07A2F1E-17FA-4263-8A6B-57584E0369EE}" srcOrd="5" destOrd="0" presId="urn:microsoft.com/office/officeart/2005/8/layout/pyramid1"/>
    <dgm:cxn modelId="{45E6D124-D8A2-4D03-8D71-5888F511A5BD}" type="presParOf" srcId="{B07A2F1E-17FA-4263-8A6B-57584E0369EE}" destId="{B4FB30B8-C333-47F8-975E-C90454E00DA8}" srcOrd="0" destOrd="0" presId="urn:microsoft.com/office/officeart/2005/8/layout/pyramid1"/>
    <dgm:cxn modelId="{19788CC3-5D2E-4746-A7D5-A5E05A40F06F}" type="presParOf" srcId="{B07A2F1E-17FA-4263-8A6B-57584E0369EE}" destId="{8AA41A44-A353-4CF8-AD2C-17589162EB11}"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9BBB5B-51E1-4F2C-8E77-797F2B5A3F63}"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C097FCB8-D9CC-4579-ADEC-E668019D5C68}">
      <dgm:prSet phldrT="[文本]"/>
      <dgm:spPr/>
      <dgm:t>
        <a:bodyPr/>
        <a:lstStyle/>
        <a:p>
          <a:r>
            <a:rPr lang="zh-CN" altLang="en-US" dirty="0" smtClean="0">
              <a:latin typeface="+mj-ea"/>
              <a:ea typeface="+mj-ea"/>
            </a:rPr>
            <a:t>目标</a:t>
          </a:r>
          <a:endParaRPr lang="zh-CN" altLang="en-US" dirty="0">
            <a:latin typeface="+mj-ea"/>
            <a:ea typeface="+mj-ea"/>
          </a:endParaRPr>
        </a:p>
      </dgm:t>
    </dgm:pt>
    <dgm:pt modelId="{A1FE08F1-B9EA-4DF6-985A-3C5C926AEA7C}" type="parTrans" cxnId="{83B5E8FC-3463-4008-A81B-2ACD6B31B2D4}">
      <dgm:prSet/>
      <dgm:spPr/>
      <dgm:t>
        <a:bodyPr/>
        <a:lstStyle/>
        <a:p>
          <a:endParaRPr lang="zh-CN" altLang="en-US"/>
        </a:p>
      </dgm:t>
    </dgm:pt>
    <dgm:pt modelId="{CF87D2A9-E01D-4925-9294-8C815D485712}" type="sibTrans" cxnId="{83B5E8FC-3463-4008-A81B-2ACD6B31B2D4}">
      <dgm:prSet/>
      <dgm:spPr/>
      <dgm:t>
        <a:bodyPr/>
        <a:lstStyle/>
        <a:p>
          <a:endParaRPr lang="zh-CN" altLang="en-US"/>
        </a:p>
      </dgm:t>
    </dgm:pt>
    <dgm:pt modelId="{EEB66BB2-BFAA-4204-912B-D794180271C4}">
      <dgm:prSet phldrT="[文本]"/>
      <dgm:spPr/>
      <dgm:t>
        <a:bodyPr/>
        <a:lstStyle/>
        <a:p>
          <a:r>
            <a:rPr lang="zh-CN" altLang="en-US" dirty="0" smtClean="0">
              <a:latin typeface="+mj-ea"/>
              <a:ea typeface="+mj-ea"/>
            </a:rPr>
            <a:t>软件工程：在时间、资源、人员条件下构建满足用户需求的软件系统。</a:t>
          </a:r>
          <a:endParaRPr lang="zh-CN" altLang="en-US" dirty="0">
            <a:latin typeface="+mj-ea"/>
            <a:ea typeface="+mj-ea"/>
          </a:endParaRPr>
        </a:p>
      </dgm:t>
    </dgm:pt>
    <dgm:pt modelId="{A42A4A78-AB56-4B26-8570-8648305B6D50}" type="parTrans" cxnId="{3BC06DF3-2C0A-493C-8A40-A407C9215CDC}">
      <dgm:prSet/>
      <dgm:spPr/>
      <dgm:t>
        <a:bodyPr/>
        <a:lstStyle/>
        <a:p>
          <a:endParaRPr lang="zh-CN" altLang="en-US"/>
        </a:p>
      </dgm:t>
    </dgm:pt>
    <dgm:pt modelId="{C98D673D-D217-45AB-9E05-F7A7AB0F884B}" type="sibTrans" cxnId="{3BC06DF3-2C0A-493C-8A40-A407C9215CDC}">
      <dgm:prSet/>
      <dgm:spPr/>
      <dgm:t>
        <a:bodyPr/>
        <a:lstStyle/>
        <a:p>
          <a:endParaRPr lang="zh-CN" altLang="en-US"/>
        </a:p>
      </dgm:t>
    </dgm:pt>
    <dgm:pt modelId="{4176DA9C-510B-4F59-9B70-0CA18F754028}">
      <dgm:prSet phldrT="[文本]"/>
      <dgm:spPr/>
      <dgm:t>
        <a:bodyPr/>
        <a:lstStyle/>
        <a:p>
          <a:r>
            <a:rPr lang="zh-CN" altLang="en-US" dirty="0" smtClean="0">
              <a:latin typeface="+mj-ea"/>
              <a:ea typeface="+mj-ea"/>
            </a:rPr>
            <a:t>计算机科学：探索正确的计算和建模方法来改进计算方法。</a:t>
          </a:r>
          <a:endParaRPr lang="zh-CN" altLang="en-US" dirty="0">
            <a:latin typeface="+mj-ea"/>
            <a:ea typeface="+mj-ea"/>
          </a:endParaRPr>
        </a:p>
      </dgm:t>
    </dgm:pt>
    <dgm:pt modelId="{B92811FE-46CB-480B-AD70-B25D68A9D119}" type="parTrans" cxnId="{74BD1F7E-B1C7-445E-9166-C81453B40892}">
      <dgm:prSet/>
      <dgm:spPr/>
      <dgm:t>
        <a:bodyPr/>
        <a:lstStyle/>
        <a:p>
          <a:endParaRPr lang="zh-CN" altLang="en-US"/>
        </a:p>
      </dgm:t>
    </dgm:pt>
    <dgm:pt modelId="{03DE7D7F-4737-4DD4-8C64-DC6A8758DEB5}" type="sibTrans" cxnId="{74BD1F7E-B1C7-445E-9166-C81453B40892}">
      <dgm:prSet/>
      <dgm:spPr/>
      <dgm:t>
        <a:bodyPr/>
        <a:lstStyle/>
        <a:p>
          <a:endParaRPr lang="zh-CN" altLang="en-US"/>
        </a:p>
      </dgm:t>
    </dgm:pt>
    <dgm:pt modelId="{48A945C1-6EEF-4CF2-94C4-72DA4BFE829F}">
      <dgm:prSet phldrT="[文本]"/>
      <dgm:spPr/>
      <dgm:t>
        <a:bodyPr/>
        <a:lstStyle/>
        <a:p>
          <a:r>
            <a:rPr lang="zh-CN" altLang="en-US" dirty="0" smtClean="0">
              <a:latin typeface="+mj-ea"/>
              <a:ea typeface="+mj-ea"/>
            </a:rPr>
            <a:t>产品</a:t>
          </a:r>
          <a:endParaRPr lang="zh-CN" altLang="en-US" dirty="0">
            <a:latin typeface="+mj-ea"/>
            <a:ea typeface="+mj-ea"/>
          </a:endParaRPr>
        </a:p>
      </dgm:t>
    </dgm:pt>
    <dgm:pt modelId="{E33A69BA-20E0-4BCC-B09E-1D89E793A231}" type="parTrans" cxnId="{6D4EC83F-1F5A-4634-8A46-894AF079C647}">
      <dgm:prSet/>
      <dgm:spPr/>
      <dgm:t>
        <a:bodyPr/>
        <a:lstStyle/>
        <a:p>
          <a:endParaRPr lang="zh-CN" altLang="en-US"/>
        </a:p>
      </dgm:t>
    </dgm:pt>
    <dgm:pt modelId="{F6DEACF0-F809-4C0E-A399-DE78B662A1E2}" type="sibTrans" cxnId="{6D4EC83F-1F5A-4634-8A46-894AF079C647}">
      <dgm:prSet/>
      <dgm:spPr/>
      <dgm:t>
        <a:bodyPr/>
        <a:lstStyle/>
        <a:p>
          <a:endParaRPr lang="zh-CN" altLang="en-US"/>
        </a:p>
      </dgm:t>
    </dgm:pt>
    <dgm:pt modelId="{893A2EE9-F28C-4641-98E0-C638F7F50EEB}">
      <dgm:prSet phldrT="[文本]"/>
      <dgm:spPr/>
      <dgm:t>
        <a:bodyPr/>
        <a:lstStyle/>
        <a:p>
          <a:r>
            <a:rPr lang="zh-CN" altLang="en-US" dirty="0" smtClean="0">
              <a:latin typeface="+mj-ea"/>
              <a:ea typeface="+mj-ea"/>
            </a:rPr>
            <a:t>软件工程：软件</a:t>
          </a:r>
          <a:endParaRPr lang="zh-CN" altLang="en-US" dirty="0">
            <a:latin typeface="+mj-ea"/>
            <a:ea typeface="+mj-ea"/>
          </a:endParaRPr>
        </a:p>
      </dgm:t>
    </dgm:pt>
    <dgm:pt modelId="{770531A3-94AB-4C93-8293-D5AE4D1F87B5}" type="parTrans" cxnId="{D705AE13-C3E6-4F66-9F32-66214B07029D}">
      <dgm:prSet/>
      <dgm:spPr/>
      <dgm:t>
        <a:bodyPr/>
        <a:lstStyle/>
        <a:p>
          <a:endParaRPr lang="zh-CN" altLang="en-US"/>
        </a:p>
      </dgm:t>
    </dgm:pt>
    <dgm:pt modelId="{36D53CE4-E055-4EDD-9CA9-D0C123769CC6}" type="sibTrans" cxnId="{D705AE13-C3E6-4F66-9F32-66214B07029D}">
      <dgm:prSet/>
      <dgm:spPr/>
      <dgm:t>
        <a:bodyPr/>
        <a:lstStyle/>
        <a:p>
          <a:endParaRPr lang="zh-CN" altLang="en-US"/>
        </a:p>
      </dgm:t>
    </dgm:pt>
    <dgm:pt modelId="{8AA11299-3E5F-4D8E-A7C0-BC3FF52BD052}">
      <dgm:prSet phldrT="[文本]"/>
      <dgm:spPr/>
      <dgm:t>
        <a:bodyPr/>
        <a:lstStyle/>
        <a:p>
          <a:r>
            <a:rPr lang="zh-CN" altLang="en-US" dirty="0" smtClean="0">
              <a:latin typeface="+mj-ea"/>
              <a:ea typeface="+mj-ea"/>
            </a:rPr>
            <a:t>计算机科学：算法和抽象问题</a:t>
          </a:r>
          <a:endParaRPr lang="zh-CN" altLang="en-US" dirty="0">
            <a:latin typeface="+mj-ea"/>
            <a:ea typeface="+mj-ea"/>
          </a:endParaRPr>
        </a:p>
      </dgm:t>
    </dgm:pt>
    <dgm:pt modelId="{6B3EF14E-8805-4DC5-83C9-EEE5BA9CCF89}" type="parTrans" cxnId="{636E9312-5422-41A9-8E3B-3C2BB7EC4D1D}">
      <dgm:prSet/>
      <dgm:spPr/>
      <dgm:t>
        <a:bodyPr/>
        <a:lstStyle/>
        <a:p>
          <a:endParaRPr lang="zh-CN" altLang="en-US"/>
        </a:p>
      </dgm:t>
    </dgm:pt>
    <dgm:pt modelId="{B54BCC98-B3EC-4956-BD04-0D954A99B271}" type="sibTrans" cxnId="{636E9312-5422-41A9-8E3B-3C2BB7EC4D1D}">
      <dgm:prSet/>
      <dgm:spPr/>
      <dgm:t>
        <a:bodyPr/>
        <a:lstStyle/>
        <a:p>
          <a:endParaRPr lang="zh-CN" altLang="en-US"/>
        </a:p>
      </dgm:t>
    </dgm:pt>
    <dgm:pt modelId="{0FF8B06D-4E49-42E6-B524-9A4147AADFC1}">
      <dgm:prSet phldrT="[文本]"/>
      <dgm:spPr/>
      <dgm:t>
        <a:bodyPr/>
        <a:lstStyle/>
        <a:p>
          <a:r>
            <a:rPr lang="zh-CN" altLang="en-US" dirty="0" smtClean="0">
              <a:latin typeface="+mj-ea"/>
              <a:ea typeface="+mj-ea"/>
            </a:rPr>
            <a:t>关注点</a:t>
          </a:r>
          <a:endParaRPr lang="zh-CN" altLang="en-US" dirty="0">
            <a:latin typeface="+mj-ea"/>
            <a:ea typeface="+mj-ea"/>
          </a:endParaRPr>
        </a:p>
      </dgm:t>
    </dgm:pt>
    <dgm:pt modelId="{03508B01-30B3-418C-B200-C82BE2249189}" type="parTrans" cxnId="{0F6A6A50-14FA-4FA0-AB2A-CAFDE8FE5FE8}">
      <dgm:prSet/>
      <dgm:spPr/>
      <dgm:t>
        <a:bodyPr/>
        <a:lstStyle/>
        <a:p>
          <a:endParaRPr lang="zh-CN" altLang="en-US"/>
        </a:p>
      </dgm:t>
    </dgm:pt>
    <dgm:pt modelId="{8D96D9C5-6803-4B62-8BAB-97D602298CA1}" type="sibTrans" cxnId="{0F6A6A50-14FA-4FA0-AB2A-CAFDE8FE5FE8}">
      <dgm:prSet/>
      <dgm:spPr/>
      <dgm:t>
        <a:bodyPr/>
        <a:lstStyle/>
        <a:p>
          <a:endParaRPr lang="zh-CN" altLang="en-US"/>
        </a:p>
      </dgm:t>
    </dgm:pt>
    <dgm:pt modelId="{37B69AC0-6424-4E20-B624-4C5C237DDD8C}">
      <dgm:prSet phldrT="[文本]"/>
      <dgm:spPr/>
      <dgm:t>
        <a:bodyPr/>
        <a:lstStyle/>
        <a:p>
          <a:r>
            <a:rPr lang="zh-CN" altLang="en-US" dirty="0" smtClean="0">
              <a:latin typeface="+mj-ea"/>
              <a:ea typeface="+mj-ea"/>
            </a:rPr>
            <a:t>软件工程：如何为用户实现价值</a:t>
          </a:r>
          <a:endParaRPr lang="zh-CN" altLang="en-US" dirty="0">
            <a:latin typeface="+mj-ea"/>
            <a:ea typeface="+mj-ea"/>
          </a:endParaRPr>
        </a:p>
      </dgm:t>
    </dgm:pt>
    <dgm:pt modelId="{6362797E-7013-4662-BB31-C6D48BA7305C}" type="parTrans" cxnId="{10C22EC5-1F9C-4687-BE77-98EF20F62321}">
      <dgm:prSet/>
      <dgm:spPr/>
      <dgm:t>
        <a:bodyPr/>
        <a:lstStyle/>
        <a:p>
          <a:endParaRPr lang="zh-CN" altLang="en-US"/>
        </a:p>
      </dgm:t>
    </dgm:pt>
    <dgm:pt modelId="{21C959F4-4313-4CA7-992E-ECC7005BBB38}" type="sibTrans" cxnId="{10C22EC5-1F9C-4687-BE77-98EF20F62321}">
      <dgm:prSet/>
      <dgm:spPr/>
      <dgm:t>
        <a:bodyPr/>
        <a:lstStyle/>
        <a:p>
          <a:endParaRPr lang="zh-CN" altLang="en-US"/>
        </a:p>
      </dgm:t>
    </dgm:pt>
    <dgm:pt modelId="{BDD6B5A2-7A85-4E3B-B452-F770486A673E}">
      <dgm:prSet phldrT="[文本]"/>
      <dgm:spPr/>
      <dgm:t>
        <a:bodyPr/>
        <a:lstStyle/>
        <a:p>
          <a:r>
            <a:rPr lang="zh-CN" altLang="en-US" dirty="0" smtClean="0">
              <a:latin typeface="+mj-ea"/>
              <a:ea typeface="+mj-ea"/>
            </a:rPr>
            <a:t>计算机科学：软件本身运行的原理</a:t>
          </a:r>
          <a:endParaRPr lang="zh-CN" altLang="en-US" dirty="0">
            <a:latin typeface="+mj-ea"/>
            <a:ea typeface="+mj-ea"/>
          </a:endParaRPr>
        </a:p>
      </dgm:t>
    </dgm:pt>
    <dgm:pt modelId="{D222E440-83BB-4B7B-A6C7-02540CC00504}" type="parTrans" cxnId="{A431EC19-E5E5-47FC-99A3-1A9AC8682FCB}">
      <dgm:prSet/>
      <dgm:spPr/>
      <dgm:t>
        <a:bodyPr/>
        <a:lstStyle/>
        <a:p>
          <a:endParaRPr lang="zh-CN" altLang="en-US"/>
        </a:p>
      </dgm:t>
    </dgm:pt>
    <dgm:pt modelId="{379786B9-FEAE-4DD4-A6C5-5E02031CC8E1}" type="sibTrans" cxnId="{A431EC19-E5E5-47FC-99A3-1A9AC8682FCB}">
      <dgm:prSet/>
      <dgm:spPr/>
      <dgm:t>
        <a:bodyPr/>
        <a:lstStyle/>
        <a:p>
          <a:endParaRPr lang="zh-CN" altLang="en-US"/>
        </a:p>
      </dgm:t>
    </dgm:pt>
    <dgm:pt modelId="{190165F0-5EB3-438C-B955-CDBBDA5E21D7}">
      <dgm:prSet phldrT="[文本]"/>
      <dgm:spPr/>
      <dgm:t>
        <a:bodyPr/>
        <a:lstStyle/>
        <a:p>
          <a:r>
            <a:rPr lang="zh-CN" altLang="en-US" dirty="0" smtClean="0">
              <a:latin typeface="+mj-ea"/>
              <a:ea typeface="+mj-ea"/>
            </a:rPr>
            <a:t>软件工程：软件开发人员必须时刻调整自己的开发，软件工程本身也在不断发展</a:t>
          </a:r>
          <a:endParaRPr lang="zh-CN" altLang="en-US" dirty="0">
            <a:latin typeface="+mj-ea"/>
            <a:ea typeface="+mj-ea"/>
          </a:endParaRPr>
        </a:p>
      </dgm:t>
    </dgm:pt>
    <dgm:pt modelId="{49D7C5A2-A332-4C0B-A274-7596F478A989}" type="parTrans" cxnId="{80D1B130-6CD0-447F-91FB-C2381131CEB1}">
      <dgm:prSet/>
      <dgm:spPr/>
      <dgm:t>
        <a:bodyPr/>
        <a:lstStyle/>
        <a:p>
          <a:endParaRPr lang="zh-CN" altLang="en-US"/>
        </a:p>
      </dgm:t>
    </dgm:pt>
    <dgm:pt modelId="{7675B3EC-1849-4A9F-BCAB-54BB1E4E8787}" type="sibTrans" cxnId="{80D1B130-6CD0-447F-91FB-C2381131CEB1}">
      <dgm:prSet/>
      <dgm:spPr/>
      <dgm:t>
        <a:bodyPr/>
        <a:lstStyle/>
        <a:p>
          <a:endParaRPr lang="zh-CN" altLang="en-US"/>
        </a:p>
      </dgm:t>
    </dgm:pt>
    <dgm:pt modelId="{3F61D75E-8930-461A-BD14-9C615A44B402}">
      <dgm:prSet phldrT="[文本]"/>
      <dgm:spPr/>
      <dgm:t>
        <a:bodyPr/>
        <a:lstStyle/>
        <a:p>
          <a:r>
            <a:rPr lang="zh-CN" altLang="en-US" dirty="0" smtClean="0">
              <a:latin typeface="+mj-ea"/>
              <a:ea typeface="+mj-ea"/>
            </a:rPr>
            <a:t>计算机科学：对于特定问题的正确解决方法将永不改变</a:t>
          </a:r>
          <a:endParaRPr lang="zh-CN" altLang="en-US" dirty="0">
            <a:latin typeface="+mj-ea"/>
            <a:ea typeface="+mj-ea"/>
          </a:endParaRPr>
        </a:p>
      </dgm:t>
    </dgm:pt>
    <dgm:pt modelId="{E8EAD1A9-4D50-4FAD-9B33-37A0C85C9597}" type="parTrans" cxnId="{3DB90E4D-2475-4180-9153-E8D932B9BF32}">
      <dgm:prSet/>
      <dgm:spPr/>
      <dgm:t>
        <a:bodyPr/>
        <a:lstStyle/>
        <a:p>
          <a:endParaRPr lang="zh-CN" altLang="en-US"/>
        </a:p>
      </dgm:t>
    </dgm:pt>
    <dgm:pt modelId="{65369C78-8698-4893-81D0-AC83DD416CE3}" type="sibTrans" cxnId="{3DB90E4D-2475-4180-9153-E8D932B9BF32}">
      <dgm:prSet/>
      <dgm:spPr/>
      <dgm:t>
        <a:bodyPr/>
        <a:lstStyle/>
        <a:p>
          <a:endParaRPr lang="zh-CN" altLang="en-US"/>
        </a:p>
      </dgm:t>
    </dgm:pt>
    <dgm:pt modelId="{F1D4CF06-7512-4C3A-9DB2-F027BF8FAE91}">
      <dgm:prSet phldrT="[文本]"/>
      <dgm:spPr/>
      <dgm:t>
        <a:bodyPr/>
        <a:lstStyle/>
        <a:p>
          <a:r>
            <a:rPr lang="zh-CN" altLang="en-US" smtClean="0">
              <a:latin typeface="+mj-ea"/>
              <a:ea typeface="+mj-ea"/>
            </a:rPr>
            <a:t>变化程度</a:t>
          </a:r>
          <a:endParaRPr lang="zh-CN" altLang="en-US" dirty="0">
            <a:latin typeface="+mj-ea"/>
            <a:ea typeface="+mj-ea"/>
          </a:endParaRPr>
        </a:p>
      </dgm:t>
    </dgm:pt>
    <dgm:pt modelId="{8F8E3F89-8C14-4F97-90DC-6E30BF6402DF}" type="parTrans" cxnId="{F813BB76-824A-4221-817A-D3862641DE9C}">
      <dgm:prSet/>
      <dgm:spPr/>
      <dgm:t>
        <a:bodyPr/>
        <a:lstStyle/>
        <a:p>
          <a:endParaRPr lang="zh-CN" altLang="en-US"/>
        </a:p>
      </dgm:t>
    </dgm:pt>
    <dgm:pt modelId="{7FA45B8C-BCA4-4C0D-9825-786A2D83CE35}" type="sibTrans" cxnId="{F813BB76-824A-4221-817A-D3862641DE9C}">
      <dgm:prSet/>
      <dgm:spPr/>
      <dgm:t>
        <a:bodyPr/>
        <a:lstStyle/>
        <a:p>
          <a:endParaRPr lang="zh-CN" altLang="en-US"/>
        </a:p>
      </dgm:t>
    </dgm:pt>
    <dgm:pt modelId="{0880B866-D320-41A3-BF38-8AC1EE55FC6F}">
      <dgm:prSet phldrT="[文本]"/>
      <dgm:spPr/>
      <dgm:t>
        <a:bodyPr/>
        <a:lstStyle/>
        <a:p>
          <a:r>
            <a:rPr lang="zh-CN" altLang="en-US" smtClean="0">
              <a:latin typeface="+mj-ea"/>
              <a:ea typeface="+mj-ea"/>
            </a:rPr>
            <a:t>软件工程：相关领域知识</a:t>
          </a:r>
          <a:endParaRPr lang="zh-CN" altLang="en-US" dirty="0">
            <a:latin typeface="+mj-ea"/>
            <a:ea typeface="+mj-ea"/>
          </a:endParaRPr>
        </a:p>
      </dgm:t>
    </dgm:pt>
    <dgm:pt modelId="{80A16871-F018-4DAF-8186-6982A76736E8}" type="parTrans" cxnId="{51DA6470-85A9-4202-BDA2-E94F5AFF3C26}">
      <dgm:prSet/>
      <dgm:spPr/>
      <dgm:t>
        <a:bodyPr/>
        <a:lstStyle/>
        <a:p>
          <a:endParaRPr lang="zh-CN" altLang="en-US"/>
        </a:p>
      </dgm:t>
    </dgm:pt>
    <dgm:pt modelId="{A0C929B3-8507-448F-B0E6-63510C43092E}" type="sibTrans" cxnId="{51DA6470-85A9-4202-BDA2-E94F5AFF3C26}">
      <dgm:prSet/>
      <dgm:spPr/>
      <dgm:t>
        <a:bodyPr/>
        <a:lstStyle/>
        <a:p>
          <a:endParaRPr lang="zh-CN" altLang="en-US"/>
        </a:p>
      </dgm:t>
    </dgm:pt>
    <dgm:pt modelId="{8499D274-5D43-4DDC-B9C0-B188C8FA2C91}">
      <dgm:prSet phldrT="[文本]"/>
      <dgm:spPr/>
      <dgm:t>
        <a:bodyPr/>
        <a:lstStyle/>
        <a:p>
          <a:r>
            <a:rPr lang="zh-CN" altLang="en-US" dirty="0" smtClean="0">
              <a:latin typeface="+mj-ea"/>
              <a:ea typeface="+mj-ea"/>
            </a:rPr>
            <a:t>计算机科学：数学</a:t>
          </a:r>
          <a:endParaRPr lang="zh-CN" altLang="en-US" dirty="0">
            <a:latin typeface="+mj-ea"/>
            <a:ea typeface="+mj-ea"/>
          </a:endParaRPr>
        </a:p>
      </dgm:t>
    </dgm:pt>
    <dgm:pt modelId="{5B9207FD-85BE-4191-9B36-354C2FDDBC92}" type="parTrans" cxnId="{BF070AF4-5EA3-45B8-98C9-9EAB95AD1268}">
      <dgm:prSet/>
      <dgm:spPr/>
      <dgm:t>
        <a:bodyPr/>
        <a:lstStyle/>
        <a:p>
          <a:endParaRPr lang="zh-CN" altLang="en-US"/>
        </a:p>
      </dgm:t>
    </dgm:pt>
    <dgm:pt modelId="{648A3775-6AF4-429B-991D-4AFA635763A6}" type="sibTrans" cxnId="{BF070AF4-5EA3-45B8-98C9-9EAB95AD1268}">
      <dgm:prSet/>
      <dgm:spPr/>
      <dgm:t>
        <a:bodyPr/>
        <a:lstStyle/>
        <a:p>
          <a:endParaRPr lang="zh-CN" altLang="en-US"/>
        </a:p>
      </dgm:t>
    </dgm:pt>
    <dgm:pt modelId="{E36661CF-9FBC-442A-A1EC-3C4AB18242BD}">
      <dgm:prSet phldrT="[文本]"/>
      <dgm:spPr/>
      <dgm:t>
        <a:bodyPr/>
        <a:lstStyle/>
        <a:p>
          <a:r>
            <a:rPr lang="zh-CN" altLang="en-US" smtClean="0">
              <a:latin typeface="+mj-ea"/>
              <a:ea typeface="+mj-ea"/>
            </a:rPr>
            <a:t>需要的其他知识</a:t>
          </a:r>
          <a:endParaRPr lang="zh-CN" altLang="en-US" dirty="0">
            <a:latin typeface="+mj-ea"/>
            <a:ea typeface="+mj-ea"/>
          </a:endParaRPr>
        </a:p>
      </dgm:t>
    </dgm:pt>
    <dgm:pt modelId="{2EA9043A-2960-4BD4-A0D5-4198BE172E63}" type="parTrans" cxnId="{1EE4AF80-4AE5-4156-A733-DC6807CF3BBE}">
      <dgm:prSet/>
      <dgm:spPr/>
      <dgm:t>
        <a:bodyPr/>
        <a:lstStyle/>
        <a:p>
          <a:endParaRPr lang="zh-CN" altLang="en-US"/>
        </a:p>
      </dgm:t>
    </dgm:pt>
    <dgm:pt modelId="{AE44D8FE-8E85-47FF-B6C7-4B6FBB64E6E5}" type="sibTrans" cxnId="{1EE4AF80-4AE5-4156-A733-DC6807CF3BBE}">
      <dgm:prSet/>
      <dgm:spPr/>
      <dgm:t>
        <a:bodyPr/>
        <a:lstStyle/>
        <a:p>
          <a:endParaRPr lang="zh-CN" altLang="en-US"/>
        </a:p>
      </dgm:t>
    </dgm:pt>
    <dgm:pt modelId="{2888184F-FB89-455B-9B62-88A5230FF9AC}" type="pres">
      <dgm:prSet presAssocID="{549BBB5B-51E1-4F2C-8E77-797F2B5A3F63}" presName="Name0" presStyleCnt="0">
        <dgm:presLayoutVars>
          <dgm:dir/>
          <dgm:animLvl val="lvl"/>
          <dgm:resizeHandles val="exact"/>
        </dgm:presLayoutVars>
      </dgm:prSet>
      <dgm:spPr/>
      <dgm:t>
        <a:bodyPr/>
        <a:lstStyle/>
        <a:p>
          <a:endParaRPr lang="zh-CN" altLang="en-US"/>
        </a:p>
      </dgm:t>
    </dgm:pt>
    <dgm:pt modelId="{5C903E6C-5F49-4D06-B776-E3E60323BB27}" type="pres">
      <dgm:prSet presAssocID="{C097FCB8-D9CC-4579-ADEC-E668019D5C68}" presName="composite" presStyleCnt="0"/>
      <dgm:spPr/>
    </dgm:pt>
    <dgm:pt modelId="{CA12ADD4-FAF4-44DB-8C4A-1C7E2DAA378B}" type="pres">
      <dgm:prSet presAssocID="{C097FCB8-D9CC-4579-ADEC-E668019D5C68}" presName="parTx" presStyleLbl="alignNode1" presStyleIdx="0" presStyleCnt="5">
        <dgm:presLayoutVars>
          <dgm:chMax val="0"/>
          <dgm:chPref val="0"/>
          <dgm:bulletEnabled val="1"/>
        </dgm:presLayoutVars>
      </dgm:prSet>
      <dgm:spPr/>
      <dgm:t>
        <a:bodyPr/>
        <a:lstStyle/>
        <a:p>
          <a:endParaRPr lang="zh-CN" altLang="en-US"/>
        </a:p>
      </dgm:t>
    </dgm:pt>
    <dgm:pt modelId="{470C05D9-63AE-48F5-A774-23358A982B23}" type="pres">
      <dgm:prSet presAssocID="{C097FCB8-D9CC-4579-ADEC-E668019D5C68}" presName="desTx" presStyleLbl="alignAccFollowNode1" presStyleIdx="0" presStyleCnt="5">
        <dgm:presLayoutVars>
          <dgm:bulletEnabled val="1"/>
        </dgm:presLayoutVars>
      </dgm:prSet>
      <dgm:spPr/>
      <dgm:t>
        <a:bodyPr/>
        <a:lstStyle/>
        <a:p>
          <a:endParaRPr lang="zh-CN" altLang="en-US"/>
        </a:p>
      </dgm:t>
    </dgm:pt>
    <dgm:pt modelId="{CE8B36E3-039F-4FAA-BF2C-C12ADDAFA99F}" type="pres">
      <dgm:prSet presAssocID="{CF87D2A9-E01D-4925-9294-8C815D485712}" presName="space" presStyleCnt="0"/>
      <dgm:spPr/>
    </dgm:pt>
    <dgm:pt modelId="{C41AB665-7E69-4CBE-8D2C-A1E86FA8C622}" type="pres">
      <dgm:prSet presAssocID="{48A945C1-6EEF-4CF2-94C4-72DA4BFE829F}" presName="composite" presStyleCnt="0"/>
      <dgm:spPr/>
    </dgm:pt>
    <dgm:pt modelId="{C8B6B2AE-B7E8-4BF2-9949-FBC3EEDD3561}" type="pres">
      <dgm:prSet presAssocID="{48A945C1-6EEF-4CF2-94C4-72DA4BFE829F}" presName="parTx" presStyleLbl="alignNode1" presStyleIdx="1" presStyleCnt="5">
        <dgm:presLayoutVars>
          <dgm:chMax val="0"/>
          <dgm:chPref val="0"/>
          <dgm:bulletEnabled val="1"/>
        </dgm:presLayoutVars>
      </dgm:prSet>
      <dgm:spPr/>
      <dgm:t>
        <a:bodyPr/>
        <a:lstStyle/>
        <a:p>
          <a:endParaRPr lang="zh-CN" altLang="en-US"/>
        </a:p>
      </dgm:t>
    </dgm:pt>
    <dgm:pt modelId="{15514D86-E173-49A1-807C-FAB75D399360}" type="pres">
      <dgm:prSet presAssocID="{48A945C1-6EEF-4CF2-94C4-72DA4BFE829F}" presName="desTx" presStyleLbl="alignAccFollowNode1" presStyleIdx="1" presStyleCnt="5">
        <dgm:presLayoutVars>
          <dgm:bulletEnabled val="1"/>
        </dgm:presLayoutVars>
      </dgm:prSet>
      <dgm:spPr/>
      <dgm:t>
        <a:bodyPr/>
        <a:lstStyle/>
        <a:p>
          <a:endParaRPr lang="zh-CN" altLang="en-US"/>
        </a:p>
      </dgm:t>
    </dgm:pt>
    <dgm:pt modelId="{C3229A65-0E40-409F-A694-594F074C2375}" type="pres">
      <dgm:prSet presAssocID="{F6DEACF0-F809-4C0E-A399-DE78B662A1E2}" presName="space" presStyleCnt="0"/>
      <dgm:spPr/>
    </dgm:pt>
    <dgm:pt modelId="{20A83525-0B6C-4D3E-9D6D-DBC053426F98}" type="pres">
      <dgm:prSet presAssocID="{0FF8B06D-4E49-42E6-B524-9A4147AADFC1}" presName="composite" presStyleCnt="0"/>
      <dgm:spPr/>
    </dgm:pt>
    <dgm:pt modelId="{29920DFB-8C53-4CA0-896C-DBB942AF9CE1}" type="pres">
      <dgm:prSet presAssocID="{0FF8B06D-4E49-42E6-B524-9A4147AADFC1}" presName="parTx" presStyleLbl="alignNode1" presStyleIdx="2" presStyleCnt="5">
        <dgm:presLayoutVars>
          <dgm:chMax val="0"/>
          <dgm:chPref val="0"/>
          <dgm:bulletEnabled val="1"/>
        </dgm:presLayoutVars>
      </dgm:prSet>
      <dgm:spPr/>
      <dgm:t>
        <a:bodyPr/>
        <a:lstStyle/>
        <a:p>
          <a:endParaRPr lang="zh-CN" altLang="en-US"/>
        </a:p>
      </dgm:t>
    </dgm:pt>
    <dgm:pt modelId="{74BF38AE-1E21-4FEC-AA19-AA395792ED3C}" type="pres">
      <dgm:prSet presAssocID="{0FF8B06D-4E49-42E6-B524-9A4147AADFC1}" presName="desTx" presStyleLbl="alignAccFollowNode1" presStyleIdx="2" presStyleCnt="5">
        <dgm:presLayoutVars>
          <dgm:bulletEnabled val="1"/>
        </dgm:presLayoutVars>
      </dgm:prSet>
      <dgm:spPr/>
      <dgm:t>
        <a:bodyPr/>
        <a:lstStyle/>
        <a:p>
          <a:endParaRPr lang="zh-CN" altLang="en-US"/>
        </a:p>
      </dgm:t>
    </dgm:pt>
    <dgm:pt modelId="{DA892D36-9892-4D6E-9402-463F44528539}" type="pres">
      <dgm:prSet presAssocID="{8D96D9C5-6803-4B62-8BAB-97D602298CA1}" presName="space" presStyleCnt="0"/>
      <dgm:spPr/>
    </dgm:pt>
    <dgm:pt modelId="{A942359A-DA83-4078-A281-1DED7F0EEB74}" type="pres">
      <dgm:prSet presAssocID="{F1D4CF06-7512-4C3A-9DB2-F027BF8FAE91}" presName="composite" presStyleCnt="0"/>
      <dgm:spPr/>
    </dgm:pt>
    <dgm:pt modelId="{9C6DFC84-B044-45D1-AE8E-CDF7E1371EA8}" type="pres">
      <dgm:prSet presAssocID="{F1D4CF06-7512-4C3A-9DB2-F027BF8FAE91}" presName="parTx" presStyleLbl="alignNode1" presStyleIdx="3" presStyleCnt="5">
        <dgm:presLayoutVars>
          <dgm:chMax val="0"/>
          <dgm:chPref val="0"/>
          <dgm:bulletEnabled val="1"/>
        </dgm:presLayoutVars>
      </dgm:prSet>
      <dgm:spPr/>
      <dgm:t>
        <a:bodyPr/>
        <a:lstStyle/>
        <a:p>
          <a:endParaRPr lang="zh-CN" altLang="en-US"/>
        </a:p>
      </dgm:t>
    </dgm:pt>
    <dgm:pt modelId="{0BFBC84C-C14E-4C9A-B9A5-08B60C7FC2B0}" type="pres">
      <dgm:prSet presAssocID="{F1D4CF06-7512-4C3A-9DB2-F027BF8FAE91}" presName="desTx" presStyleLbl="alignAccFollowNode1" presStyleIdx="3" presStyleCnt="5">
        <dgm:presLayoutVars>
          <dgm:bulletEnabled val="1"/>
        </dgm:presLayoutVars>
      </dgm:prSet>
      <dgm:spPr/>
      <dgm:t>
        <a:bodyPr/>
        <a:lstStyle/>
        <a:p>
          <a:endParaRPr lang="zh-CN" altLang="en-US"/>
        </a:p>
      </dgm:t>
    </dgm:pt>
    <dgm:pt modelId="{049D52E4-2927-41BD-9D30-437FBC40175B}" type="pres">
      <dgm:prSet presAssocID="{7FA45B8C-BCA4-4C0D-9825-786A2D83CE35}" presName="space" presStyleCnt="0"/>
      <dgm:spPr/>
    </dgm:pt>
    <dgm:pt modelId="{E6AF9A1C-64C7-4211-AB95-F5D56B2C5BC4}" type="pres">
      <dgm:prSet presAssocID="{E36661CF-9FBC-442A-A1EC-3C4AB18242BD}" presName="composite" presStyleCnt="0"/>
      <dgm:spPr/>
    </dgm:pt>
    <dgm:pt modelId="{A79C922C-40D2-4A7D-A0F1-F86E3F80D16E}" type="pres">
      <dgm:prSet presAssocID="{E36661CF-9FBC-442A-A1EC-3C4AB18242BD}" presName="parTx" presStyleLbl="alignNode1" presStyleIdx="4" presStyleCnt="5">
        <dgm:presLayoutVars>
          <dgm:chMax val="0"/>
          <dgm:chPref val="0"/>
          <dgm:bulletEnabled val="1"/>
        </dgm:presLayoutVars>
      </dgm:prSet>
      <dgm:spPr/>
      <dgm:t>
        <a:bodyPr/>
        <a:lstStyle/>
        <a:p>
          <a:endParaRPr lang="zh-CN" altLang="en-US"/>
        </a:p>
      </dgm:t>
    </dgm:pt>
    <dgm:pt modelId="{43C6C1AC-7651-4B56-B5F4-958E6F867264}" type="pres">
      <dgm:prSet presAssocID="{E36661CF-9FBC-442A-A1EC-3C4AB18242BD}" presName="desTx" presStyleLbl="alignAccFollowNode1" presStyleIdx="4" presStyleCnt="5">
        <dgm:presLayoutVars>
          <dgm:bulletEnabled val="1"/>
        </dgm:presLayoutVars>
      </dgm:prSet>
      <dgm:spPr/>
      <dgm:t>
        <a:bodyPr/>
        <a:lstStyle/>
        <a:p>
          <a:endParaRPr lang="zh-CN" altLang="en-US"/>
        </a:p>
      </dgm:t>
    </dgm:pt>
  </dgm:ptLst>
  <dgm:cxnLst>
    <dgm:cxn modelId="{AF955DAD-ACCE-4C23-91BD-2C8BB649894F}" type="presOf" srcId="{8AA11299-3E5F-4D8E-A7C0-BC3FF52BD052}" destId="{15514D86-E173-49A1-807C-FAB75D399360}" srcOrd="0" destOrd="1" presId="urn:microsoft.com/office/officeart/2005/8/layout/hList1"/>
    <dgm:cxn modelId="{0F6A6A50-14FA-4FA0-AB2A-CAFDE8FE5FE8}" srcId="{549BBB5B-51E1-4F2C-8E77-797F2B5A3F63}" destId="{0FF8B06D-4E49-42E6-B524-9A4147AADFC1}" srcOrd="2" destOrd="0" parTransId="{03508B01-30B3-418C-B200-C82BE2249189}" sibTransId="{8D96D9C5-6803-4B62-8BAB-97D602298CA1}"/>
    <dgm:cxn modelId="{9DDA0339-146A-4294-9E9A-59CB068D5847}" type="presOf" srcId="{3F61D75E-8930-461A-BD14-9C615A44B402}" destId="{0BFBC84C-C14E-4C9A-B9A5-08B60C7FC2B0}" srcOrd="0" destOrd="1" presId="urn:microsoft.com/office/officeart/2005/8/layout/hList1"/>
    <dgm:cxn modelId="{3DB90E4D-2475-4180-9153-E8D932B9BF32}" srcId="{F1D4CF06-7512-4C3A-9DB2-F027BF8FAE91}" destId="{3F61D75E-8930-461A-BD14-9C615A44B402}" srcOrd="1" destOrd="0" parTransId="{E8EAD1A9-4D50-4FAD-9B33-37A0C85C9597}" sibTransId="{65369C78-8698-4893-81D0-AC83DD416CE3}"/>
    <dgm:cxn modelId="{80D1B130-6CD0-447F-91FB-C2381131CEB1}" srcId="{F1D4CF06-7512-4C3A-9DB2-F027BF8FAE91}" destId="{190165F0-5EB3-438C-B955-CDBBDA5E21D7}" srcOrd="0" destOrd="0" parTransId="{49D7C5A2-A332-4C0B-A274-7596F478A989}" sibTransId="{7675B3EC-1849-4A9F-BCAB-54BB1E4E8787}"/>
    <dgm:cxn modelId="{FDA2859E-2204-4E3A-96A8-685E8C274DAA}" type="presOf" srcId="{549BBB5B-51E1-4F2C-8E77-797F2B5A3F63}" destId="{2888184F-FB89-455B-9B62-88A5230FF9AC}" srcOrd="0" destOrd="0" presId="urn:microsoft.com/office/officeart/2005/8/layout/hList1"/>
    <dgm:cxn modelId="{74BD1F7E-B1C7-445E-9166-C81453B40892}" srcId="{C097FCB8-D9CC-4579-ADEC-E668019D5C68}" destId="{4176DA9C-510B-4F59-9B70-0CA18F754028}" srcOrd="1" destOrd="0" parTransId="{B92811FE-46CB-480B-AD70-B25D68A9D119}" sibTransId="{03DE7D7F-4737-4DD4-8C64-DC6A8758DEB5}"/>
    <dgm:cxn modelId="{F813BB76-824A-4221-817A-D3862641DE9C}" srcId="{549BBB5B-51E1-4F2C-8E77-797F2B5A3F63}" destId="{F1D4CF06-7512-4C3A-9DB2-F027BF8FAE91}" srcOrd="3" destOrd="0" parTransId="{8F8E3F89-8C14-4F97-90DC-6E30BF6402DF}" sibTransId="{7FA45B8C-BCA4-4C0D-9825-786A2D83CE35}"/>
    <dgm:cxn modelId="{A431EC19-E5E5-47FC-99A3-1A9AC8682FCB}" srcId="{0FF8B06D-4E49-42E6-B524-9A4147AADFC1}" destId="{BDD6B5A2-7A85-4E3B-B452-F770486A673E}" srcOrd="1" destOrd="0" parTransId="{D222E440-83BB-4B7B-A6C7-02540CC00504}" sibTransId="{379786B9-FEAE-4DD4-A6C5-5E02031CC8E1}"/>
    <dgm:cxn modelId="{6D4EC83F-1F5A-4634-8A46-894AF079C647}" srcId="{549BBB5B-51E1-4F2C-8E77-797F2B5A3F63}" destId="{48A945C1-6EEF-4CF2-94C4-72DA4BFE829F}" srcOrd="1" destOrd="0" parTransId="{E33A69BA-20E0-4BCC-B09E-1D89E793A231}" sibTransId="{F6DEACF0-F809-4C0E-A399-DE78B662A1E2}"/>
    <dgm:cxn modelId="{29474669-37A9-483F-93B6-EC6F57757D2D}" type="presOf" srcId="{EEB66BB2-BFAA-4204-912B-D794180271C4}" destId="{470C05D9-63AE-48F5-A774-23358A982B23}" srcOrd="0" destOrd="0" presId="urn:microsoft.com/office/officeart/2005/8/layout/hList1"/>
    <dgm:cxn modelId="{0A2E84A8-B163-40A7-B72B-E865309944A7}" type="presOf" srcId="{4176DA9C-510B-4F59-9B70-0CA18F754028}" destId="{470C05D9-63AE-48F5-A774-23358A982B23}" srcOrd="0" destOrd="1" presId="urn:microsoft.com/office/officeart/2005/8/layout/hList1"/>
    <dgm:cxn modelId="{B0346179-95D2-4428-91B8-EBEE1CE52D6D}" type="presOf" srcId="{8499D274-5D43-4DDC-B9C0-B188C8FA2C91}" destId="{43C6C1AC-7651-4B56-B5F4-958E6F867264}" srcOrd="0" destOrd="1" presId="urn:microsoft.com/office/officeart/2005/8/layout/hList1"/>
    <dgm:cxn modelId="{095C7A5D-A3B3-4CC9-80EA-5C92CFEBFA63}" type="presOf" srcId="{48A945C1-6EEF-4CF2-94C4-72DA4BFE829F}" destId="{C8B6B2AE-B7E8-4BF2-9949-FBC3EEDD3561}" srcOrd="0" destOrd="0" presId="urn:microsoft.com/office/officeart/2005/8/layout/hList1"/>
    <dgm:cxn modelId="{D705AE13-C3E6-4F66-9F32-66214B07029D}" srcId="{48A945C1-6EEF-4CF2-94C4-72DA4BFE829F}" destId="{893A2EE9-F28C-4641-98E0-C638F7F50EEB}" srcOrd="0" destOrd="0" parTransId="{770531A3-94AB-4C93-8293-D5AE4D1F87B5}" sibTransId="{36D53CE4-E055-4EDD-9CA9-D0C123769CC6}"/>
    <dgm:cxn modelId="{51DA6470-85A9-4202-BDA2-E94F5AFF3C26}" srcId="{E36661CF-9FBC-442A-A1EC-3C4AB18242BD}" destId="{0880B866-D320-41A3-BF38-8AC1EE55FC6F}" srcOrd="0" destOrd="0" parTransId="{80A16871-F018-4DAF-8186-6982A76736E8}" sibTransId="{A0C929B3-8507-448F-B0E6-63510C43092E}"/>
    <dgm:cxn modelId="{D6C501C6-A1A7-4145-9852-470597EAEF3E}" type="presOf" srcId="{BDD6B5A2-7A85-4E3B-B452-F770486A673E}" destId="{74BF38AE-1E21-4FEC-AA19-AA395792ED3C}" srcOrd="0" destOrd="1" presId="urn:microsoft.com/office/officeart/2005/8/layout/hList1"/>
    <dgm:cxn modelId="{F9B3C05D-2901-45BC-B003-FFB42A493572}" type="presOf" srcId="{37B69AC0-6424-4E20-B624-4C5C237DDD8C}" destId="{74BF38AE-1E21-4FEC-AA19-AA395792ED3C}" srcOrd="0" destOrd="0" presId="urn:microsoft.com/office/officeart/2005/8/layout/hList1"/>
    <dgm:cxn modelId="{84AD398D-88AD-49C6-8AD2-7A0C35CEF461}" type="presOf" srcId="{893A2EE9-F28C-4641-98E0-C638F7F50EEB}" destId="{15514D86-E173-49A1-807C-FAB75D399360}" srcOrd="0" destOrd="0" presId="urn:microsoft.com/office/officeart/2005/8/layout/hList1"/>
    <dgm:cxn modelId="{1156FA7D-33D3-49F4-A45E-B033BC9EF4BA}" type="presOf" srcId="{F1D4CF06-7512-4C3A-9DB2-F027BF8FAE91}" destId="{9C6DFC84-B044-45D1-AE8E-CDF7E1371EA8}" srcOrd="0" destOrd="0" presId="urn:microsoft.com/office/officeart/2005/8/layout/hList1"/>
    <dgm:cxn modelId="{83B5E8FC-3463-4008-A81B-2ACD6B31B2D4}" srcId="{549BBB5B-51E1-4F2C-8E77-797F2B5A3F63}" destId="{C097FCB8-D9CC-4579-ADEC-E668019D5C68}" srcOrd="0" destOrd="0" parTransId="{A1FE08F1-B9EA-4DF6-985A-3C5C926AEA7C}" sibTransId="{CF87D2A9-E01D-4925-9294-8C815D485712}"/>
    <dgm:cxn modelId="{B08E45E1-E181-4300-887D-34A3F3764E7F}" type="presOf" srcId="{190165F0-5EB3-438C-B955-CDBBDA5E21D7}" destId="{0BFBC84C-C14E-4C9A-B9A5-08B60C7FC2B0}" srcOrd="0" destOrd="0" presId="urn:microsoft.com/office/officeart/2005/8/layout/hList1"/>
    <dgm:cxn modelId="{3BC06DF3-2C0A-493C-8A40-A407C9215CDC}" srcId="{C097FCB8-D9CC-4579-ADEC-E668019D5C68}" destId="{EEB66BB2-BFAA-4204-912B-D794180271C4}" srcOrd="0" destOrd="0" parTransId="{A42A4A78-AB56-4B26-8570-8648305B6D50}" sibTransId="{C98D673D-D217-45AB-9E05-F7A7AB0F884B}"/>
    <dgm:cxn modelId="{636E9312-5422-41A9-8E3B-3C2BB7EC4D1D}" srcId="{48A945C1-6EEF-4CF2-94C4-72DA4BFE829F}" destId="{8AA11299-3E5F-4D8E-A7C0-BC3FF52BD052}" srcOrd="1" destOrd="0" parTransId="{6B3EF14E-8805-4DC5-83C9-EEE5BA9CCF89}" sibTransId="{B54BCC98-B3EC-4956-BD04-0D954A99B271}"/>
    <dgm:cxn modelId="{BF070AF4-5EA3-45B8-98C9-9EAB95AD1268}" srcId="{E36661CF-9FBC-442A-A1EC-3C4AB18242BD}" destId="{8499D274-5D43-4DDC-B9C0-B188C8FA2C91}" srcOrd="1" destOrd="0" parTransId="{5B9207FD-85BE-4191-9B36-354C2FDDBC92}" sibTransId="{648A3775-6AF4-429B-991D-4AFA635763A6}"/>
    <dgm:cxn modelId="{7F71E574-785F-4401-9CDD-D5E0F3846CD7}" type="presOf" srcId="{0880B866-D320-41A3-BF38-8AC1EE55FC6F}" destId="{43C6C1AC-7651-4B56-B5F4-958E6F867264}" srcOrd="0" destOrd="0" presId="urn:microsoft.com/office/officeart/2005/8/layout/hList1"/>
    <dgm:cxn modelId="{10C22EC5-1F9C-4687-BE77-98EF20F62321}" srcId="{0FF8B06D-4E49-42E6-B524-9A4147AADFC1}" destId="{37B69AC0-6424-4E20-B624-4C5C237DDD8C}" srcOrd="0" destOrd="0" parTransId="{6362797E-7013-4662-BB31-C6D48BA7305C}" sibTransId="{21C959F4-4313-4CA7-992E-ECC7005BBB38}"/>
    <dgm:cxn modelId="{433CDE54-B4EF-44AF-A9E9-A649EC55843B}" type="presOf" srcId="{E36661CF-9FBC-442A-A1EC-3C4AB18242BD}" destId="{A79C922C-40D2-4A7D-A0F1-F86E3F80D16E}" srcOrd="0" destOrd="0" presId="urn:microsoft.com/office/officeart/2005/8/layout/hList1"/>
    <dgm:cxn modelId="{B5785A68-F71D-452D-A8DB-0B4ABB829976}" type="presOf" srcId="{C097FCB8-D9CC-4579-ADEC-E668019D5C68}" destId="{CA12ADD4-FAF4-44DB-8C4A-1C7E2DAA378B}" srcOrd="0" destOrd="0" presId="urn:microsoft.com/office/officeart/2005/8/layout/hList1"/>
    <dgm:cxn modelId="{1EE4AF80-4AE5-4156-A733-DC6807CF3BBE}" srcId="{549BBB5B-51E1-4F2C-8E77-797F2B5A3F63}" destId="{E36661CF-9FBC-442A-A1EC-3C4AB18242BD}" srcOrd="4" destOrd="0" parTransId="{2EA9043A-2960-4BD4-A0D5-4198BE172E63}" sibTransId="{AE44D8FE-8E85-47FF-B6C7-4B6FBB64E6E5}"/>
    <dgm:cxn modelId="{C19BD7B3-93D2-4A04-A18F-4B0F29665828}" type="presOf" srcId="{0FF8B06D-4E49-42E6-B524-9A4147AADFC1}" destId="{29920DFB-8C53-4CA0-896C-DBB942AF9CE1}" srcOrd="0" destOrd="0" presId="urn:microsoft.com/office/officeart/2005/8/layout/hList1"/>
    <dgm:cxn modelId="{3FE11F5E-D787-4EBF-94F9-FDEE044560E8}" type="presParOf" srcId="{2888184F-FB89-455B-9B62-88A5230FF9AC}" destId="{5C903E6C-5F49-4D06-B776-E3E60323BB27}" srcOrd="0" destOrd="0" presId="urn:microsoft.com/office/officeart/2005/8/layout/hList1"/>
    <dgm:cxn modelId="{DA66431D-774D-4E58-98FF-B018FE862210}" type="presParOf" srcId="{5C903E6C-5F49-4D06-B776-E3E60323BB27}" destId="{CA12ADD4-FAF4-44DB-8C4A-1C7E2DAA378B}" srcOrd="0" destOrd="0" presId="urn:microsoft.com/office/officeart/2005/8/layout/hList1"/>
    <dgm:cxn modelId="{4278BC1B-5DB4-4004-8761-8E821F174036}" type="presParOf" srcId="{5C903E6C-5F49-4D06-B776-E3E60323BB27}" destId="{470C05D9-63AE-48F5-A774-23358A982B23}" srcOrd="1" destOrd="0" presId="urn:microsoft.com/office/officeart/2005/8/layout/hList1"/>
    <dgm:cxn modelId="{B701A42E-A70E-4A2A-820B-509B182BFE39}" type="presParOf" srcId="{2888184F-FB89-455B-9B62-88A5230FF9AC}" destId="{CE8B36E3-039F-4FAA-BF2C-C12ADDAFA99F}" srcOrd="1" destOrd="0" presId="urn:microsoft.com/office/officeart/2005/8/layout/hList1"/>
    <dgm:cxn modelId="{36EEE6E1-E902-4D1D-B477-B4BFA30A3A55}" type="presParOf" srcId="{2888184F-FB89-455B-9B62-88A5230FF9AC}" destId="{C41AB665-7E69-4CBE-8D2C-A1E86FA8C622}" srcOrd="2" destOrd="0" presId="urn:microsoft.com/office/officeart/2005/8/layout/hList1"/>
    <dgm:cxn modelId="{97EA0589-3234-4D06-8298-3297FEC58F21}" type="presParOf" srcId="{C41AB665-7E69-4CBE-8D2C-A1E86FA8C622}" destId="{C8B6B2AE-B7E8-4BF2-9949-FBC3EEDD3561}" srcOrd="0" destOrd="0" presId="urn:microsoft.com/office/officeart/2005/8/layout/hList1"/>
    <dgm:cxn modelId="{A2FEED61-0E50-4188-B3CB-9998CDE870CF}" type="presParOf" srcId="{C41AB665-7E69-4CBE-8D2C-A1E86FA8C622}" destId="{15514D86-E173-49A1-807C-FAB75D399360}" srcOrd="1" destOrd="0" presId="urn:microsoft.com/office/officeart/2005/8/layout/hList1"/>
    <dgm:cxn modelId="{BAB5F99C-0A60-43AF-B15E-C0DF6C9F2B5F}" type="presParOf" srcId="{2888184F-FB89-455B-9B62-88A5230FF9AC}" destId="{C3229A65-0E40-409F-A694-594F074C2375}" srcOrd="3" destOrd="0" presId="urn:microsoft.com/office/officeart/2005/8/layout/hList1"/>
    <dgm:cxn modelId="{662B47B5-7E2B-4642-BFC5-2FF533F75EAF}" type="presParOf" srcId="{2888184F-FB89-455B-9B62-88A5230FF9AC}" destId="{20A83525-0B6C-4D3E-9D6D-DBC053426F98}" srcOrd="4" destOrd="0" presId="urn:microsoft.com/office/officeart/2005/8/layout/hList1"/>
    <dgm:cxn modelId="{8683AB24-7262-483D-8B48-3D5435BAAB19}" type="presParOf" srcId="{20A83525-0B6C-4D3E-9D6D-DBC053426F98}" destId="{29920DFB-8C53-4CA0-896C-DBB942AF9CE1}" srcOrd="0" destOrd="0" presId="urn:microsoft.com/office/officeart/2005/8/layout/hList1"/>
    <dgm:cxn modelId="{18783545-6581-4C7F-B3B0-119D2518CD6D}" type="presParOf" srcId="{20A83525-0B6C-4D3E-9D6D-DBC053426F98}" destId="{74BF38AE-1E21-4FEC-AA19-AA395792ED3C}" srcOrd="1" destOrd="0" presId="urn:microsoft.com/office/officeart/2005/8/layout/hList1"/>
    <dgm:cxn modelId="{9A8D468D-DE37-436C-A6E7-872E4776B48C}" type="presParOf" srcId="{2888184F-FB89-455B-9B62-88A5230FF9AC}" destId="{DA892D36-9892-4D6E-9402-463F44528539}" srcOrd="5" destOrd="0" presId="urn:microsoft.com/office/officeart/2005/8/layout/hList1"/>
    <dgm:cxn modelId="{C8789B42-EB6B-4DAA-9C33-9B456D21BB62}" type="presParOf" srcId="{2888184F-FB89-455B-9B62-88A5230FF9AC}" destId="{A942359A-DA83-4078-A281-1DED7F0EEB74}" srcOrd="6" destOrd="0" presId="urn:microsoft.com/office/officeart/2005/8/layout/hList1"/>
    <dgm:cxn modelId="{F4F77D50-35D4-4685-86B5-AE8E35C0C11A}" type="presParOf" srcId="{A942359A-DA83-4078-A281-1DED7F0EEB74}" destId="{9C6DFC84-B044-45D1-AE8E-CDF7E1371EA8}" srcOrd="0" destOrd="0" presId="urn:microsoft.com/office/officeart/2005/8/layout/hList1"/>
    <dgm:cxn modelId="{CE4E93E5-3375-48EA-BFDA-7FAA6E91274A}" type="presParOf" srcId="{A942359A-DA83-4078-A281-1DED7F0EEB74}" destId="{0BFBC84C-C14E-4C9A-B9A5-08B60C7FC2B0}" srcOrd="1" destOrd="0" presId="urn:microsoft.com/office/officeart/2005/8/layout/hList1"/>
    <dgm:cxn modelId="{C8EA626D-608F-4C11-B54A-A2014C91983D}" type="presParOf" srcId="{2888184F-FB89-455B-9B62-88A5230FF9AC}" destId="{049D52E4-2927-41BD-9D30-437FBC40175B}" srcOrd="7" destOrd="0" presId="urn:microsoft.com/office/officeart/2005/8/layout/hList1"/>
    <dgm:cxn modelId="{23974DEC-A1F9-4822-AB41-3BD7F5A7977C}" type="presParOf" srcId="{2888184F-FB89-455B-9B62-88A5230FF9AC}" destId="{E6AF9A1C-64C7-4211-AB95-F5D56B2C5BC4}" srcOrd="8" destOrd="0" presId="urn:microsoft.com/office/officeart/2005/8/layout/hList1"/>
    <dgm:cxn modelId="{AFF37EC3-896F-48F7-BFEA-C9D7C11DB542}" type="presParOf" srcId="{E6AF9A1C-64C7-4211-AB95-F5D56B2C5BC4}" destId="{A79C922C-40D2-4A7D-A0F1-F86E3F80D16E}" srcOrd="0" destOrd="0" presId="urn:microsoft.com/office/officeart/2005/8/layout/hList1"/>
    <dgm:cxn modelId="{FA4A6E03-849A-4283-A943-DA5EF810E57F}" type="presParOf" srcId="{E6AF9A1C-64C7-4211-AB95-F5D56B2C5BC4}" destId="{43C6C1AC-7651-4B56-B5F4-958E6F867264}"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5780666" y="-884761"/>
          <a:ext cx="6882091" cy="6882091"/>
        </a:xfrm>
        <a:prstGeom prst="blockArc">
          <a:avLst>
            <a:gd name="adj1" fmla="val 18900000"/>
            <a:gd name="adj2" fmla="val 2700000"/>
            <a:gd name="adj3" fmla="val 31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576526" y="393054"/>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dirty="0" smtClean="0">
              <a:ea typeface="宋体" panose="02010600030101010101" pitchFamily="2" charset="-122"/>
            </a:rPr>
            <a:t>1968</a:t>
          </a:r>
          <a:r>
            <a:rPr lang="zh-CN" altLang="en-US" sz="2200" kern="1200" dirty="0" smtClean="0">
              <a:ea typeface="宋体" panose="02010600030101010101" pitchFamily="2" charset="-122"/>
            </a:rPr>
            <a:t>年，“软件危机”提出。</a:t>
          </a:r>
          <a:endParaRPr lang="zh-CN" altLang="en-US" sz="2200" kern="1200" dirty="0"/>
        </a:p>
      </dsp:txBody>
      <dsp:txXfrm>
        <a:off x="576526" y="393054"/>
        <a:ext cx="6216150" cy="786517"/>
      </dsp:txXfrm>
    </dsp:sp>
    <dsp:sp modelId="{44DD0583-A53B-496A-8B5F-2431B5B6A00E}">
      <dsp:nvSpPr>
        <dsp:cNvPr id="0" name=""/>
        <dsp:cNvSpPr/>
      </dsp:nvSpPr>
      <dsp:spPr>
        <a:xfrm>
          <a:off x="84952" y="294739"/>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1027454" y="1573034"/>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开发软件，以满足不断增长，日趋复杂的需求。</a:t>
          </a:r>
          <a:endParaRPr lang="zh-CN" altLang="en-US" sz="2200" kern="1200" dirty="0"/>
        </a:p>
      </dsp:txBody>
      <dsp:txXfrm>
        <a:off x="1027454" y="1573034"/>
        <a:ext cx="5765221" cy="786517"/>
      </dsp:txXfrm>
    </dsp:sp>
    <dsp:sp modelId="{639E4F9F-20F6-4070-B2D9-D0EE7FADA911}">
      <dsp:nvSpPr>
        <dsp:cNvPr id="0" name=""/>
        <dsp:cNvSpPr/>
      </dsp:nvSpPr>
      <dsp:spPr>
        <a:xfrm>
          <a:off x="535881" y="147472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1027454" y="2753015"/>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维护数量不断膨胀的软件产品。</a:t>
          </a:r>
          <a:endParaRPr lang="zh-CN" altLang="en-US" sz="2200" kern="1200" dirty="0"/>
        </a:p>
      </dsp:txBody>
      <dsp:txXfrm>
        <a:off x="1027454" y="2753015"/>
        <a:ext cx="5765221" cy="786517"/>
      </dsp:txXfrm>
    </dsp:sp>
    <dsp:sp modelId="{E9206553-D8CF-4FB9-8286-7E596096FF86}">
      <dsp:nvSpPr>
        <dsp:cNvPr id="0" name=""/>
        <dsp:cNvSpPr/>
      </dsp:nvSpPr>
      <dsp:spPr>
        <a:xfrm>
          <a:off x="535881" y="265470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79BFAF-9EF4-45EE-B51D-D57AC1DBC98D}">
      <dsp:nvSpPr>
        <dsp:cNvPr id="0" name=""/>
        <dsp:cNvSpPr/>
      </dsp:nvSpPr>
      <dsp:spPr>
        <a:xfrm>
          <a:off x="576526" y="3932996"/>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smtClean="0">
              <a:ea typeface="宋体" panose="02010600030101010101" pitchFamily="2" charset="-122"/>
            </a:rPr>
            <a:t>1968</a:t>
          </a:r>
          <a:r>
            <a:rPr lang="zh-CN" altLang="en-US" sz="2200" kern="1200" smtClean="0">
              <a:ea typeface="宋体" panose="02010600030101010101" pitchFamily="2" charset="-122"/>
            </a:rPr>
            <a:t>年，“软件工程”这一概念提出。</a:t>
          </a:r>
          <a:endParaRPr lang="zh-CN" altLang="en-US" sz="2200" kern="1200" dirty="0"/>
        </a:p>
      </dsp:txBody>
      <dsp:txXfrm>
        <a:off x="576526" y="3932996"/>
        <a:ext cx="6216150" cy="786517"/>
      </dsp:txXfrm>
    </dsp:sp>
    <dsp:sp modelId="{C4118819-9ABF-4AD9-940D-EA45167E9B0B}">
      <dsp:nvSpPr>
        <dsp:cNvPr id="0" name=""/>
        <dsp:cNvSpPr/>
      </dsp:nvSpPr>
      <dsp:spPr>
        <a:xfrm>
          <a:off x="84952" y="3834681"/>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1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6.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3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8.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3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5.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5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9.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7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Arial" panose="020B0604020202020204" pitchFamily="34" charset="0"/>
              </a:defRPr>
            </a:lvl1pPr>
          </a:lstStyle>
          <a:p>
            <a:pPr>
              <a:defRPr/>
            </a:pPr>
            <a:endParaRPr lang="en-US" altLang="zh-CN"/>
          </a:p>
        </p:txBody>
      </p:sp>
      <p:sp>
        <p:nvSpPr>
          <p:cNvPr id="9421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421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421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Arial" panose="020B0604020202020204" pitchFamily="34" charset="0"/>
              </a:defRPr>
            </a:lvl1pPr>
          </a:lstStyle>
          <a:p>
            <a:pPr>
              <a:defRPr/>
            </a:pPr>
            <a:endParaRPr lang="en-US" altLang="zh-CN"/>
          </a:p>
        </p:txBody>
      </p:sp>
      <p:sp>
        <p:nvSpPr>
          <p:cNvPr id="9421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1C263D11-C64C-4FCA-8A86-08299A880B5C}" type="slidenum">
              <a:rPr lang="en-US" altLang="zh-CN"/>
              <a:pPr>
                <a:defRPr/>
              </a:pPr>
              <a:t>‹#›</a:t>
            </a:fld>
            <a:endParaRPr lang="en-US" altLang="zh-CN"/>
          </a:p>
        </p:txBody>
      </p:sp>
    </p:spTree>
    <p:extLst>
      <p:ext uri="{BB962C8B-B14F-4D97-AF65-F5344CB8AC3E}">
        <p14:creationId xmlns:p14="http://schemas.microsoft.com/office/powerpoint/2010/main" val="38411199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ln/>
        </p:spPr>
      </p:sp>
      <p:sp>
        <p:nvSpPr>
          <p:cNvPr id="6147" name="备注占位符 2"/>
          <p:cNvSpPr>
            <a:spLocks noGrp="1"/>
          </p:cNvSpPr>
          <p:nvPr>
            <p:ph type="body" idx="1"/>
          </p:nvPr>
        </p:nvSpPr>
        <p:spPr>
          <a:noFill/>
        </p:spPr>
        <p:txBody>
          <a:bodyPr/>
          <a:lstStyle/>
          <a:p>
            <a:endParaRPr lang="zh-CN" altLang="en-US" dirty="0" smtClean="0"/>
          </a:p>
        </p:txBody>
      </p:sp>
      <p:sp>
        <p:nvSpPr>
          <p:cNvPr id="6148"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69CA7B-70D4-4437-9BB9-5F26E2E1A478}" type="slidenum">
              <a:rPr lang="en-US" altLang="zh-CN" smtClean="0">
                <a:latin typeface="Arial" panose="020B0604020202020204" pitchFamily="34" charset="0"/>
              </a:rPr>
              <a:pPr/>
              <a:t>2</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0200532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软件工程的目标是研制开发与生产出具有良好的软件质量和费用合算的产品。费用合算是指软件开发运行的整个开销能满足用户要求的程度，软件质量是指该软件能满 足明确的和隐含的需求能力有关特征和特性的总和。软件质量可用六个特性来作评价，即功能性、可靠性、易使用性、效率、维护性、易移植性。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1</a:t>
            </a:fld>
            <a:endParaRPr lang="en-US" altLang="zh-CN"/>
          </a:p>
        </p:txBody>
      </p:sp>
    </p:spTree>
    <p:extLst>
      <p:ext uri="{BB962C8B-B14F-4D97-AF65-F5344CB8AC3E}">
        <p14:creationId xmlns:p14="http://schemas.microsoft.com/office/powerpoint/2010/main" val="1969593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2</a:t>
            </a:fld>
            <a:endParaRPr lang="en-US" altLang="zh-CN"/>
          </a:p>
        </p:txBody>
      </p:sp>
    </p:spTree>
    <p:extLst>
      <p:ext uri="{BB962C8B-B14F-4D97-AF65-F5344CB8AC3E}">
        <p14:creationId xmlns:p14="http://schemas.microsoft.com/office/powerpoint/2010/main" val="40509664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不是纯物化的东西，其中包含着人的因素，于是就有很多变动的东西，不可能像理想的物质生产过程，基于物理学等的原理来做。 </a:t>
            </a: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面向对象的分析、设计方法（</a:t>
            </a:r>
            <a:r>
              <a:rPr lang="en-US" altLang="zh-CN" dirty="0" smtClean="0">
                <a:ea typeface="宋体" panose="02010600030101010101" pitchFamily="2" charset="-122"/>
              </a:rPr>
              <a:t>OOA</a:t>
            </a:r>
            <a:r>
              <a:rPr lang="zh-CN" altLang="en-US" dirty="0" smtClean="0">
                <a:ea typeface="宋体" panose="02010600030101010101" pitchFamily="2" charset="-122"/>
              </a:rPr>
              <a:t>和</a:t>
            </a:r>
            <a:r>
              <a:rPr lang="en-US" altLang="zh-CN" dirty="0" smtClean="0">
                <a:ea typeface="宋体" panose="02010600030101010101" pitchFamily="2" charset="-122"/>
              </a:rPr>
              <a:t>OOD</a:t>
            </a:r>
            <a:r>
              <a:rPr lang="zh-CN" altLang="en-US" dirty="0" smtClean="0">
                <a:ea typeface="宋体" panose="02010600030101010101" pitchFamily="2" charset="-122"/>
              </a:rPr>
              <a:t>）的出现使传统的开发方法发生了翻天覆地的变化。随之而来的是面向对象建模语言（以</a:t>
            </a:r>
            <a:r>
              <a:rPr lang="en-US" altLang="zh-CN" dirty="0" smtClean="0">
                <a:ea typeface="宋体" panose="02010600030101010101" pitchFamily="2" charset="-122"/>
              </a:rPr>
              <a:t>UML</a:t>
            </a:r>
            <a:r>
              <a:rPr lang="zh-CN" altLang="en-US" dirty="0" smtClean="0">
                <a:ea typeface="宋体" panose="02010600030101010101" pitchFamily="2" charset="-122"/>
              </a:rPr>
              <a:t>为代表）、软件复用、基于组件的软件开发等新的方法和领域。</a:t>
            </a: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与之相应的是从企业管理的角度提出的软件过程管理。即关注于软件生命周期中所实施的一系列活动并通过过程度量、过程评价和过程改进等涉及对所建立的软件过程及其实例进行不断优化的活动使得软件过程循环往复、螺旋上升式地发展。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3</a:t>
            </a:fld>
            <a:endParaRPr lang="en-US" altLang="zh-CN"/>
          </a:p>
        </p:txBody>
      </p:sp>
    </p:spTree>
    <p:extLst>
      <p:ext uri="{BB962C8B-B14F-4D97-AF65-F5344CB8AC3E}">
        <p14:creationId xmlns:p14="http://schemas.microsoft.com/office/powerpoint/2010/main" val="12750491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美国卡内基梅隆大学软件工程研究所（</a:t>
            </a:r>
            <a:r>
              <a:rPr lang="en-US" altLang="zh-CN" sz="1200" dirty="0" smtClean="0">
                <a:ea typeface="宋体" panose="02010600030101010101" pitchFamily="2" charset="-122"/>
              </a:rPr>
              <a:t>SEI</a:t>
            </a:r>
            <a:r>
              <a:rPr lang="zh-CN" altLang="en-US" sz="1200" dirty="0" smtClean="0">
                <a:ea typeface="宋体" panose="02010600030101010101" pitchFamily="2" charset="-122"/>
              </a:rPr>
              <a:t>）  的模型提供了衡量一个公司软件工程实践的整体有效性的方法，且建立了五级的过程成熟度级别，其定义如下：</a:t>
            </a:r>
          </a:p>
          <a:p>
            <a:pPr eaLnBrk="1" hangingPunct="1">
              <a:lnSpc>
                <a:spcPct val="90000"/>
              </a:lnSpc>
              <a:defRPr/>
            </a:pPr>
            <a:r>
              <a:rPr lang="zh-CN" altLang="en-US" sz="1200" dirty="0" smtClean="0">
                <a:ea typeface="宋体" panose="02010600030101010101" pitchFamily="2" charset="-122"/>
              </a:rPr>
              <a:t>第一级：初始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的特征是无序的，有时甚至是混乱的。几乎没有过程定义，成功完全取决于个人的能力。</a:t>
            </a:r>
          </a:p>
          <a:p>
            <a:pPr eaLnBrk="1" hangingPunct="1">
              <a:lnSpc>
                <a:spcPct val="90000"/>
              </a:lnSpc>
              <a:defRPr/>
            </a:pPr>
            <a:r>
              <a:rPr lang="zh-CN" altLang="en-US" sz="1200" dirty="0" smtClean="0">
                <a:ea typeface="宋体" panose="02010600030101010101" pitchFamily="2" charset="-122"/>
              </a:rPr>
              <a:t>第二级：可重复级</a:t>
            </a:r>
            <a:r>
              <a:rPr lang="en-US" altLang="zh-CN" sz="1200" dirty="0" smtClean="0">
                <a:ea typeface="宋体" panose="02010600030101010101" pitchFamily="2" charset="-122"/>
              </a:rPr>
              <a:t>——</a:t>
            </a:r>
            <a:r>
              <a:rPr lang="zh-CN" altLang="en-US" sz="1200" dirty="0" smtClean="0">
                <a:ea typeface="宋体" panose="02010600030101010101" pitchFamily="2" charset="-122"/>
              </a:rPr>
              <a:t>建立了基本的项目管理过程，能够追踪费用、进度和功能。有适当的必要的过程规范，使得可以重现以前类似项目的成功。</a:t>
            </a:r>
          </a:p>
          <a:p>
            <a:pPr eaLnBrk="1" hangingPunct="1">
              <a:lnSpc>
                <a:spcPct val="90000"/>
              </a:lnSpc>
              <a:defRPr/>
            </a:pPr>
            <a:r>
              <a:rPr lang="zh-CN" altLang="en-US" sz="1200" dirty="0" smtClean="0">
                <a:ea typeface="宋体" panose="02010600030101010101" pitchFamily="2" charset="-122"/>
              </a:rPr>
              <a:t>第三级：定义级</a:t>
            </a:r>
            <a:r>
              <a:rPr lang="en-US" altLang="zh-CN" sz="1200" dirty="0" smtClean="0">
                <a:ea typeface="宋体" panose="02010600030101010101" pitchFamily="2" charset="-122"/>
              </a:rPr>
              <a:t>——</a:t>
            </a:r>
            <a:r>
              <a:rPr lang="zh-CN" altLang="en-US" sz="1200" dirty="0" smtClean="0">
                <a:ea typeface="宋体" panose="02010600030101010101" pitchFamily="2" charset="-122"/>
              </a:rPr>
              <a:t>用于管理和工程活动的软件过程已经文档化、标准化，并与整个组织的软件过程相集成。所有项目都使用文档化的、组织认可的过程来开发和维护软件。本级包含了第二级的所有特征。</a:t>
            </a:r>
          </a:p>
          <a:p>
            <a:pPr eaLnBrk="1" hangingPunct="1">
              <a:lnSpc>
                <a:spcPct val="90000"/>
              </a:lnSpc>
              <a:defRPr/>
            </a:pPr>
            <a:r>
              <a:rPr lang="zh-CN" altLang="en-US" sz="1200" dirty="0" smtClean="0">
                <a:ea typeface="宋体" panose="02010600030101010101" pitchFamily="2" charset="-122"/>
              </a:rPr>
              <a:t>第四级：管理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和产品质量的详细度量数据被收集，通过这些度量数据，软件过程和产品能够被定量地理解和控制。本级包含了第三级的所有特征。</a:t>
            </a:r>
          </a:p>
          <a:p>
            <a:pPr eaLnBrk="1" hangingPunct="1">
              <a:lnSpc>
                <a:spcPct val="90000"/>
              </a:lnSpc>
              <a:defRPr/>
            </a:pPr>
            <a:r>
              <a:rPr lang="zh-CN" altLang="en-US" sz="1200" dirty="0" smtClean="0">
                <a:ea typeface="宋体" panose="02010600030101010101" pitchFamily="2" charset="-122"/>
              </a:rPr>
              <a:t>第五级：优化级</a:t>
            </a:r>
            <a:r>
              <a:rPr lang="en-US" altLang="zh-CN" sz="1200" dirty="0" smtClean="0">
                <a:ea typeface="宋体" panose="02010600030101010101" pitchFamily="2" charset="-122"/>
              </a:rPr>
              <a:t>——</a:t>
            </a:r>
            <a:r>
              <a:rPr lang="zh-CN" altLang="en-US" sz="1200" dirty="0" smtClean="0">
                <a:ea typeface="宋体" panose="02010600030101010101" pitchFamily="2" charset="-122"/>
              </a:rPr>
              <a:t>通过定量的反馈，进行不断的过程改进，这些反馈来自于过程或通过测试新的想法和技术而得到。本级包含了第四级的所有特征。</a:t>
            </a:r>
          </a:p>
          <a:p>
            <a:pPr eaLnBrk="1" hangingPunct="1">
              <a:lnSpc>
                <a:spcPct val="90000"/>
              </a:lnSpc>
              <a:defRPr/>
            </a:pPr>
            <a:endParaRPr lang="zh-CN" altLang="en-US" sz="1200" dirty="0" smtClean="0">
              <a:ea typeface="宋体" panose="02010600030101010101" pitchFamily="2" charset="-122"/>
            </a:endParaRPr>
          </a:p>
          <a:p>
            <a:pPr eaLnBrk="1" hangingPunct="1">
              <a:lnSpc>
                <a:spcPct val="90000"/>
              </a:lnSpc>
              <a:defRPr/>
            </a:pPr>
            <a:r>
              <a:rPr lang="en-US" altLang="zh-CN" sz="1200" dirty="0" smtClean="0">
                <a:ea typeface="宋体" panose="02010600030101010101" pitchFamily="2" charset="-122"/>
              </a:rPr>
              <a:t>CMM</a:t>
            </a:r>
            <a:r>
              <a:rPr lang="zh-CN" altLang="en-US" sz="1200" dirty="0" smtClean="0">
                <a:ea typeface="宋体" panose="02010600030101010101" pitchFamily="2" charset="-122"/>
              </a:rPr>
              <a:t>的改进</a:t>
            </a:r>
            <a:r>
              <a:rPr lang="en-US" altLang="zh-CN" sz="1200" dirty="0" smtClean="0">
                <a:ea typeface="宋体" panose="02010600030101010101" pitchFamily="2" charset="-122"/>
              </a:rPr>
              <a:t>CMMI (Capability Maturity Model Integration)</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4</a:t>
            </a:fld>
            <a:endParaRPr lang="en-US" altLang="zh-CN"/>
          </a:p>
        </p:txBody>
      </p:sp>
    </p:spTree>
    <p:extLst>
      <p:ext uri="{BB962C8B-B14F-4D97-AF65-F5344CB8AC3E}">
        <p14:creationId xmlns:p14="http://schemas.microsoft.com/office/powerpoint/2010/main" val="4556073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5</a:t>
            </a:fld>
            <a:endParaRPr lang="en-US" altLang="zh-CN"/>
          </a:p>
        </p:txBody>
      </p:sp>
    </p:spTree>
    <p:extLst>
      <p:ext uri="{BB962C8B-B14F-4D97-AF65-F5344CB8AC3E}">
        <p14:creationId xmlns:p14="http://schemas.microsoft.com/office/powerpoint/2010/main" val="206365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6</a:t>
            </a:fld>
            <a:endParaRPr lang="en-US" altLang="zh-CN"/>
          </a:p>
        </p:txBody>
      </p:sp>
    </p:spTree>
    <p:extLst>
      <p:ext uri="{BB962C8B-B14F-4D97-AF65-F5344CB8AC3E}">
        <p14:creationId xmlns:p14="http://schemas.microsoft.com/office/powerpoint/2010/main" val="30725019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1</a:t>
            </a:r>
            <a:r>
              <a:rPr lang="zh-CN" altLang="en-US" b="0" dirty="0" smtClean="0">
                <a:latin typeface="黑体" panose="02010609060101010101" pitchFamily="49" charset="-122"/>
                <a:ea typeface="黑体" panose="02010609060101010101" pitchFamily="49" charset="-122"/>
              </a:rPr>
              <a:t>软件</a:t>
            </a:r>
            <a:endParaRPr lang="zh-CN" altLang="en-US" sz="1400" dirty="0" smtClean="0">
              <a:latin typeface="楷体_GB2312" pitchFamily="49" charset="-122"/>
              <a:ea typeface="楷体_GB2312"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2</a:t>
            </a:r>
            <a:r>
              <a:rPr lang="zh-CN" altLang="en-US" b="0" dirty="0" smtClean="0">
                <a:latin typeface="黑体" panose="02010609060101010101" pitchFamily="49" charset="-122"/>
                <a:ea typeface="黑体" panose="02010609060101010101" pitchFamily="49" charset="-122"/>
              </a:rPr>
              <a:t>软件危机</a:t>
            </a: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3</a:t>
            </a:r>
            <a:r>
              <a:rPr lang="zh-CN" altLang="en-US" b="0" dirty="0" smtClean="0">
                <a:latin typeface="黑体" panose="02010609060101010101" pitchFamily="49" charset="-122"/>
                <a:ea typeface="黑体" panose="02010609060101010101" pitchFamily="49" charset="-122"/>
              </a:rPr>
              <a:t>软件工程</a:t>
            </a: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4</a:t>
            </a:r>
            <a:r>
              <a:rPr lang="zh-CN" altLang="en-US" b="0" dirty="0" smtClean="0">
                <a:latin typeface="黑体" panose="02010609060101010101" pitchFamily="49" charset="-122"/>
                <a:ea typeface="黑体" panose="02010609060101010101" pitchFamily="49" charset="-122"/>
              </a:rPr>
              <a:t>软件过程及通用过程框架</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7</a:t>
            </a:fld>
            <a:endParaRPr lang="en-US" altLang="zh-CN"/>
          </a:p>
        </p:txBody>
      </p:sp>
    </p:spTree>
    <p:extLst>
      <p:ext uri="{BB962C8B-B14F-4D97-AF65-F5344CB8AC3E}">
        <p14:creationId xmlns:p14="http://schemas.microsoft.com/office/powerpoint/2010/main" val="1424456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是计算机系统中与硬件相互依存的另一部分，它是包括程序，数据结构及其相关文档的完整集合。这三个方面的内容是：</a:t>
            </a:r>
          </a:p>
          <a:p>
            <a:pPr eaLnBrk="1" hangingPunct="1">
              <a:defRPr/>
            </a:pPr>
            <a:r>
              <a:rPr lang="zh-CN" altLang="en-US" dirty="0" smtClean="0">
                <a:ea typeface="宋体" panose="02010600030101010101" pitchFamily="2" charset="-122"/>
              </a:rPr>
              <a:t>程序：在运行时，能提供所希望的功能和性能的指令集。</a:t>
            </a:r>
          </a:p>
          <a:p>
            <a:pPr eaLnBrk="1" hangingPunct="1">
              <a:defRPr/>
            </a:pPr>
            <a:r>
              <a:rPr lang="zh-CN" altLang="en-US" dirty="0" smtClean="0">
                <a:ea typeface="宋体" panose="02010600030101010101" pitchFamily="2" charset="-122"/>
              </a:rPr>
              <a:t>数据结构：使程序能够正确运行的数据结构。</a:t>
            </a:r>
          </a:p>
          <a:p>
            <a:pPr eaLnBrk="1" hangingPunct="1">
              <a:defRPr/>
            </a:pPr>
            <a:r>
              <a:rPr lang="zh-CN" altLang="en-US" dirty="0" smtClean="0">
                <a:ea typeface="宋体" panose="02010600030101010101" pitchFamily="2" charset="-122"/>
              </a:rPr>
              <a:t>文档：描述程序研制过程、方法及使用的图文材料。</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8</a:t>
            </a:fld>
            <a:endParaRPr lang="en-US" altLang="zh-CN"/>
          </a:p>
        </p:txBody>
      </p:sp>
    </p:spTree>
    <p:extLst>
      <p:ext uri="{BB962C8B-B14F-4D97-AF65-F5344CB8AC3E}">
        <p14:creationId xmlns:p14="http://schemas.microsoft.com/office/powerpoint/2010/main" val="4226662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defRPr/>
            </a:pPr>
            <a:r>
              <a:rPr lang="zh-CN" altLang="en-US" dirty="0" smtClean="0">
                <a:ea typeface="宋体" panose="02010600030101010101" pitchFamily="2" charset="-122"/>
              </a:rPr>
              <a:t>抽象（</a:t>
            </a:r>
            <a:r>
              <a:rPr lang="en-US" altLang="zh-CN" dirty="0" smtClean="0">
                <a:ea typeface="宋体" panose="02010600030101010101" pitchFamily="2" charset="-122"/>
              </a:rPr>
              <a:t>abstract</a:t>
            </a:r>
            <a:r>
              <a:rPr lang="zh-CN" altLang="en-US" dirty="0" smtClean="0">
                <a:ea typeface="宋体" panose="02010600030101010101" pitchFamily="2" charset="-122"/>
              </a:rPr>
              <a:t>）而非具体（</a:t>
            </a:r>
            <a:r>
              <a:rPr lang="en-US" altLang="zh-CN" dirty="0" smtClean="0">
                <a:ea typeface="宋体" panose="02010600030101010101" pitchFamily="2" charset="-122"/>
              </a:rPr>
              <a:t>concrete</a:t>
            </a:r>
            <a:r>
              <a:rPr lang="zh-CN" altLang="en-US" dirty="0" smtClean="0">
                <a:ea typeface="宋体" panose="02010600030101010101" pitchFamily="2" charset="-122"/>
              </a:rPr>
              <a:t>）：软件是一种逻辑实体，而不是具体的物理实体，因而它具有抽象性。</a:t>
            </a:r>
          </a:p>
          <a:p>
            <a:pPr marL="381000" indent="-381000" eaLnBrk="1" hangingPunct="1">
              <a:defRPr/>
            </a:pPr>
            <a:r>
              <a:rPr lang="zh-CN" altLang="en-US" dirty="0" smtClean="0">
                <a:ea typeface="宋体" panose="02010600030101010101" pitchFamily="2" charset="-122"/>
              </a:rPr>
              <a:t>开发（</a:t>
            </a:r>
            <a:r>
              <a:rPr lang="en-US" altLang="zh-CN" dirty="0" smtClean="0">
                <a:ea typeface="宋体" panose="02010600030101010101" pitchFamily="2" charset="-122"/>
              </a:rPr>
              <a:t>develop</a:t>
            </a:r>
            <a:r>
              <a:rPr lang="zh-CN" altLang="en-US" dirty="0" smtClean="0">
                <a:ea typeface="宋体" panose="02010600030101010101" pitchFamily="2" charset="-122"/>
              </a:rPr>
              <a:t>）而非制造（</a:t>
            </a:r>
            <a:r>
              <a:rPr lang="en-US" altLang="zh-CN" dirty="0" smtClean="0">
                <a:ea typeface="宋体" panose="02010600030101010101" pitchFamily="2" charset="-122"/>
              </a:rPr>
              <a:t>manufacture</a:t>
            </a:r>
            <a:r>
              <a:rPr lang="zh-CN" altLang="en-US" dirty="0" smtClean="0">
                <a:ea typeface="宋体" panose="02010600030101010101" pitchFamily="2" charset="-122"/>
              </a:rPr>
              <a:t>）：软件是通过人们的智力活动，把知识与技术转化成信息的一种产品，是在研制、开发中被创造出来的。</a:t>
            </a:r>
          </a:p>
          <a:p>
            <a:pPr marL="381000" indent="-381000" eaLnBrk="1" hangingPunct="1">
              <a:defRPr/>
            </a:pPr>
            <a:r>
              <a:rPr lang="zh-CN" altLang="en-US" dirty="0" smtClean="0">
                <a:ea typeface="宋体" panose="02010600030101010101" pitchFamily="2" charset="-122"/>
              </a:rPr>
              <a:t>退化（</a:t>
            </a:r>
            <a:r>
              <a:rPr lang="en-US" altLang="zh-CN" dirty="0" smtClean="0">
                <a:ea typeface="宋体" panose="02010600030101010101" pitchFamily="2" charset="-122"/>
              </a:rPr>
              <a:t>deterioration</a:t>
            </a:r>
            <a:r>
              <a:rPr lang="zh-CN" altLang="en-US" dirty="0" smtClean="0">
                <a:ea typeface="宋体" panose="02010600030101010101" pitchFamily="2" charset="-122"/>
              </a:rPr>
              <a:t>）而非磨损（</a:t>
            </a:r>
            <a:r>
              <a:rPr lang="en-US" altLang="zh-CN" dirty="0" smtClean="0">
                <a:ea typeface="宋体" panose="02010600030101010101" pitchFamily="2" charset="-122"/>
              </a:rPr>
              <a:t>wear out</a:t>
            </a:r>
            <a:r>
              <a:rPr lang="zh-CN" altLang="en-US" dirty="0" smtClean="0">
                <a:ea typeface="宋体" panose="02010600030101010101" pitchFamily="2" charset="-122"/>
              </a:rPr>
              <a:t>）：在软件的运行和使用期间，没有硬件那样的机械磨损、老化问题，但随着时间推移，由于软件不断变更，软件的失效率会不断上升，导致软件退化。</a:t>
            </a:r>
          </a:p>
          <a:p>
            <a:pPr marL="381000" indent="-381000" eaLnBrk="1" hangingPunct="1">
              <a:defRPr/>
            </a:pPr>
            <a:r>
              <a:rPr lang="zh-CN" altLang="en-US" dirty="0" smtClean="0">
                <a:ea typeface="宋体" panose="02010600030101010101" pitchFamily="2" charset="-122"/>
              </a:rPr>
              <a:t>定制（</a:t>
            </a:r>
            <a:r>
              <a:rPr lang="en-US" altLang="zh-CN" dirty="0" smtClean="0">
                <a:ea typeface="宋体" panose="02010600030101010101" pitchFamily="2" charset="-122"/>
              </a:rPr>
              <a:t>custom built</a:t>
            </a:r>
            <a:r>
              <a:rPr lang="zh-CN" altLang="en-US" dirty="0" smtClean="0">
                <a:ea typeface="宋体" panose="02010600030101010101" pitchFamily="2" charset="-122"/>
              </a:rPr>
              <a:t>）而非基于构件（</a:t>
            </a:r>
            <a:r>
              <a:rPr lang="en-US" altLang="zh-CN" dirty="0" smtClean="0">
                <a:ea typeface="宋体" panose="02010600030101010101" pitchFamily="2" charset="-122"/>
              </a:rPr>
              <a:t>component-based</a:t>
            </a:r>
            <a:r>
              <a:rPr lang="zh-CN" altLang="en-US" dirty="0" smtClean="0">
                <a:ea typeface="宋体" panose="02010600030101010101" pitchFamily="2" charset="-122"/>
              </a:rPr>
              <a:t>）：硬件制造越来越标准化，通过标准件构造完成，而软件的开发至今未完全脱离定制开发的方式。软件的开发费用在软硬件费用比例中越来越高。</a:t>
            </a:r>
          </a:p>
          <a:p>
            <a:pPr marL="381000" indent="-381000" eaLnBrk="1" hangingPunct="1">
              <a:defRPr/>
            </a:pPr>
            <a:r>
              <a:rPr lang="zh-CN" altLang="en-US" dirty="0" smtClean="0">
                <a:ea typeface="宋体" panose="02010600030101010101" pitchFamily="2" charset="-122"/>
              </a:rPr>
              <a:t>不可见（</a:t>
            </a:r>
            <a:r>
              <a:rPr lang="en-US" altLang="zh-CN" dirty="0" smtClean="0">
                <a:ea typeface="宋体" panose="02010600030101010101" pitchFamily="2" charset="-122"/>
              </a:rPr>
              <a:t>invisible</a:t>
            </a:r>
            <a:r>
              <a:rPr lang="zh-CN" altLang="en-US" dirty="0" smtClean="0">
                <a:ea typeface="宋体" panose="02010600030101010101" pitchFamily="2" charset="-122"/>
              </a:rPr>
              <a:t>）：不像硬件，软件本身及其开发进度是不能立即看得到的。</a:t>
            </a:r>
          </a:p>
          <a:p>
            <a:pPr marL="381000" indent="-381000" eaLnBrk="1" hangingPunct="1">
              <a:defRPr/>
            </a:pPr>
            <a:r>
              <a:rPr lang="zh-CN" altLang="en-US" dirty="0" smtClean="0">
                <a:ea typeface="宋体" panose="02010600030101010101" pitchFamily="2" charset="-122"/>
              </a:rPr>
              <a:t>复杂（</a:t>
            </a:r>
            <a:r>
              <a:rPr lang="en-US" altLang="zh-CN" dirty="0" smtClean="0">
                <a:ea typeface="宋体" panose="02010600030101010101" pitchFamily="2" charset="-122"/>
              </a:rPr>
              <a:t>complex</a:t>
            </a:r>
            <a:r>
              <a:rPr lang="zh-CN" altLang="en-US" dirty="0" smtClean="0">
                <a:ea typeface="宋体" panose="02010600030101010101" pitchFamily="2" charset="-122"/>
              </a:rPr>
              <a:t>）：不像硬件制品，很难计算软件产品每块钱花在哪里。</a:t>
            </a:r>
          </a:p>
          <a:p>
            <a:pPr marL="381000" indent="-381000" eaLnBrk="1" hangingPunct="1">
              <a:defRPr/>
            </a:pPr>
            <a:r>
              <a:rPr lang="zh-CN" altLang="en-US" dirty="0" smtClean="0">
                <a:ea typeface="宋体" panose="02010600030101010101" pitchFamily="2" charset="-122"/>
              </a:rPr>
              <a:t>易改变（</a:t>
            </a:r>
            <a:r>
              <a:rPr lang="en-US" altLang="zh-CN" dirty="0" smtClean="0">
                <a:ea typeface="宋体" panose="02010600030101010101" pitchFamily="2" charset="-122"/>
              </a:rPr>
              <a:t>flexible</a:t>
            </a:r>
            <a:r>
              <a:rPr lang="zh-CN" altLang="en-US" dirty="0" smtClean="0">
                <a:ea typeface="宋体" panose="02010600030101010101" pitchFamily="2" charset="-122"/>
              </a:rPr>
              <a:t>）：比物质的系统，软件更容易适应改变。</a:t>
            </a:r>
          </a:p>
          <a:p>
            <a:pPr marL="381000" indent="-381000" eaLnBrk="1" hangingPunct="1">
              <a:defRPr/>
            </a:pPr>
            <a:r>
              <a:rPr lang="zh-CN" altLang="en-US" dirty="0" smtClean="0">
                <a:ea typeface="宋体" panose="02010600030101010101" pitchFamily="2" charset="-122"/>
              </a:rPr>
              <a:t>易复制（</a:t>
            </a:r>
            <a:r>
              <a:rPr lang="en-US" altLang="zh-CN" dirty="0" smtClean="0">
                <a:ea typeface="宋体" panose="02010600030101010101" pitchFamily="2" charset="-122"/>
              </a:rPr>
              <a:t>easy to copy</a:t>
            </a:r>
            <a:r>
              <a:rPr lang="zh-CN" altLang="en-US" dirty="0" smtClean="0">
                <a:ea typeface="宋体" panose="02010600030101010101" pitchFamily="2" charset="-122"/>
              </a:rPr>
              <a:t>）：与开发相比，复制非常容易，成本非常低。</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9</a:t>
            </a:fld>
            <a:endParaRPr lang="en-US" altLang="zh-CN"/>
          </a:p>
        </p:txBody>
      </p:sp>
    </p:spTree>
    <p:extLst>
      <p:ext uri="{BB962C8B-B14F-4D97-AF65-F5344CB8AC3E}">
        <p14:creationId xmlns:p14="http://schemas.microsoft.com/office/powerpoint/2010/main" val="4337060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的分类，按其功能可分为：</a:t>
            </a:r>
          </a:p>
          <a:p>
            <a:pPr eaLnBrk="1" hangingPunct="1">
              <a:defRPr/>
            </a:pPr>
            <a:r>
              <a:rPr lang="zh-CN" altLang="en-US" dirty="0" smtClean="0">
                <a:ea typeface="宋体" panose="02010600030101010101" pitchFamily="2" charset="-122"/>
              </a:rPr>
              <a:t>系统软件（</a:t>
            </a:r>
            <a:r>
              <a:rPr lang="en-US" altLang="zh-CN" dirty="0" smtClean="0">
                <a:ea typeface="宋体" panose="02010600030101010101" pitchFamily="2" charset="-122"/>
              </a:rPr>
              <a:t>system software</a:t>
            </a:r>
            <a:r>
              <a:rPr lang="zh-CN" altLang="en-US" dirty="0" smtClean="0">
                <a:ea typeface="宋体" panose="02010600030101010101" pitchFamily="2" charset="-122"/>
              </a:rPr>
              <a:t>）</a:t>
            </a:r>
          </a:p>
          <a:p>
            <a:pPr eaLnBrk="1" hangingPunct="1">
              <a:defRPr/>
            </a:pPr>
            <a:r>
              <a:rPr lang="zh-CN" altLang="en-US" dirty="0" smtClean="0">
                <a:ea typeface="宋体" panose="02010600030101010101" pitchFamily="2" charset="-122"/>
              </a:rPr>
              <a:t>支持软件（</a:t>
            </a:r>
            <a:r>
              <a:rPr lang="en-US" altLang="zh-CN" dirty="0" smtClean="0">
                <a:ea typeface="宋体" panose="02010600030101010101" pitchFamily="2" charset="-122"/>
              </a:rPr>
              <a:t>support software</a:t>
            </a:r>
            <a:r>
              <a:rPr lang="zh-CN" altLang="en-US" dirty="0" smtClean="0">
                <a:ea typeface="宋体" panose="02010600030101010101" pitchFamily="2" charset="-122"/>
              </a:rPr>
              <a:t>）</a:t>
            </a:r>
          </a:p>
          <a:p>
            <a:pPr eaLnBrk="1" hangingPunct="1">
              <a:defRPr/>
            </a:pPr>
            <a:r>
              <a:rPr lang="zh-CN" altLang="en-US" dirty="0" smtClean="0">
                <a:ea typeface="宋体" panose="02010600030101010101" pitchFamily="2" charset="-122"/>
              </a:rPr>
              <a:t>应用软件（</a:t>
            </a:r>
            <a:r>
              <a:rPr lang="en-US" altLang="zh-CN" dirty="0" smtClean="0">
                <a:ea typeface="宋体" panose="02010600030101010101" pitchFamily="2" charset="-122"/>
              </a:rPr>
              <a:t>application software</a:t>
            </a:r>
            <a:r>
              <a:rPr lang="zh-CN" altLang="en-US" dirty="0" smtClean="0">
                <a:ea typeface="宋体" panose="02010600030101010101" pitchFamily="2" charset="-122"/>
              </a:rPr>
              <a:t>）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0</a:t>
            </a:fld>
            <a:endParaRPr lang="en-US" altLang="zh-CN"/>
          </a:p>
        </p:txBody>
      </p:sp>
    </p:spTree>
    <p:extLst>
      <p:ext uri="{BB962C8B-B14F-4D97-AF65-F5344CB8AC3E}">
        <p14:creationId xmlns:p14="http://schemas.microsoft.com/office/powerpoint/2010/main" val="36898943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ln/>
        </p:spPr>
      </p:sp>
      <p:sp>
        <p:nvSpPr>
          <p:cNvPr id="8195" name="备注占位符 2"/>
          <p:cNvSpPr>
            <a:spLocks noGrp="1"/>
          </p:cNvSpPr>
          <p:nvPr>
            <p:ph type="body" idx="1"/>
          </p:nvPr>
        </p:nvSpPr>
        <p:spPr>
          <a:noFill/>
        </p:spPr>
        <p:txBody>
          <a:bodyPr/>
          <a:lstStyle/>
          <a:p>
            <a:endParaRPr lang="zh-CN" altLang="en-US" smtClean="0"/>
          </a:p>
        </p:txBody>
      </p:sp>
      <p:sp>
        <p:nvSpPr>
          <p:cNvPr id="8196"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6E342B2-3E37-48D9-9774-75BD8A492C87}" type="slidenum">
              <a:rPr lang="en-US" altLang="zh-CN" smtClean="0">
                <a:latin typeface="Arial" panose="020B0604020202020204" pitchFamily="34" charset="0"/>
              </a:rPr>
              <a:pPr/>
              <a:t>3</a:t>
            </a:fld>
            <a:endParaRPr lang="en-US" altLang="zh-CN" smtClean="0">
              <a:latin typeface="Arial" panose="020B0604020202020204" pitchFamily="34" charset="0"/>
            </a:endParaRPr>
          </a:p>
        </p:txBody>
      </p:sp>
    </p:spTree>
    <p:extLst>
      <p:ext uri="{BB962C8B-B14F-4D97-AF65-F5344CB8AC3E}">
        <p14:creationId xmlns:p14="http://schemas.microsoft.com/office/powerpoint/2010/main" val="7769589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lnSpc>
                <a:spcPct val="90000"/>
              </a:lnSpc>
              <a:defRPr/>
            </a:pPr>
            <a:r>
              <a:rPr lang="zh-CN" altLang="en-US" dirty="0" smtClean="0">
                <a:ea typeface="宋体" panose="02010600030101010101" pitchFamily="2" charset="-122"/>
              </a:rPr>
              <a:t>系统软件</a:t>
            </a: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特定的计算机系统或一簇计算机系统说开发的软件，用以管理计算机系统资源，促进计算机系统及有关程序的运行和维护。包括：操作系统、系统实用程序、系统扩充程序等。</a:t>
            </a:r>
          </a:p>
          <a:p>
            <a:pPr marL="381000" indent="-381000" eaLnBrk="1" hangingPunct="1">
              <a:lnSpc>
                <a:spcPct val="90000"/>
              </a:lnSpc>
              <a:defRPr/>
            </a:pPr>
            <a:r>
              <a:rPr lang="zh-CN" altLang="en-US" dirty="0" smtClean="0">
                <a:ea typeface="宋体" panose="02010600030101010101" pitchFamily="2" charset="-122"/>
              </a:rPr>
              <a:t>支持软件</a:t>
            </a: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所有用于帮助和支持软件开发的软件。包括：软件开发工具、软件测评工具、界面工具、转换工具、软件管理工具、语言处理程序、数据库管理系统、网络支持软件等。</a:t>
            </a:r>
          </a:p>
          <a:p>
            <a:pPr marL="381000" indent="-381000" eaLnBrk="1" hangingPunct="1">
              <a:lnSpc>
                <a:spcPct val="90000"/>
              </a:lnSpc>
              <a:defRPr/>
            </a:pPr>
            <a:r>
              <a:rPr lang="zh-CN" altLang="en-US" dirty="0" smtClean="0">
                <a:ea typeface="宋体" panose="02010600030101010101" pitchFamily="2" charset="-122"/>
              </a:rPr>
              <a:t>应用软件</a:t>
            </a: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使用一个计算机系统以得到某种功能而专门开发的软件。包括：科学和工程计算软件、文字处理软件、数据处理软件、图形软件、图像处理软件、应用数据库软件、事物管理软件、辅助类软件、控制类软件、智能软件、仿真软件、网络应用软件、安全与保密软件、社会公益服务软件、游戏软件等。</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1</a:t>
            </a:fld>
            <a:endParaRPr lang="en-US" altLang="zh-CN"/>
          </a:p>
        </p:txBody>
      </p:sp>
    </p:spTree>
    <p:extLst>
      <p:ext uri="{BB962C8B-B14F-4D97-AF65-F5344CB8AC3E}">
        <p14:creationId xmlns:p14="http://schemas.microsoft.com/office/powerpoint/2010/main" val="2229427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b="0" dirty="0" smtClean="0">
                <a:ea typeface="宋体" panose="02010600030101010101" pitchFamily="2" charset="-122"/>
              </a:rPr>
              <a:t>软件危机是一种现象，是指由于软件复杂程度愈来愈高，在计算机软件开发和维护时所遇到的一系列问题，具体表现在：</a:t>
            </a:r>
          </a:p>
          <a:p>
            <a:pPr eaLnBrk="1" hangingPunct="1">
              <a:defRPr/>
            </a:pPr>
            <a:r>
              <a:rPr lang="zh-CN" altLang="en-US" b="0" dirty="0" smtClean="0">
                <a:ea typeface="宋体" panose="02010600030101010101" pitchFamily="2" charset="-122"/>
              </a:rPr>
              <a:t>软件开发成本高，成本难以控制；</a:t>
            </a:r>
          </a:p>
          <a:p>
            <a:pPr eaLnBrk="1" hangingPunct="1">
              <a:defRPr/>
            </a:pPr>
            <a:r>
              <a:rPr lang="zh-CN" altLang="en-US" b="0" dirty="0" smtClean="0">
                <a:ea typeface="宋体" panose="02010600030101010101" pitchFamily="2" charset="-122"/>
              </a:rPr>
              <a:t>研制周期长，软件开发进度难以控制，周期拖得很长；</a:t>
            </a:r>
          </a:p>
          <a:p>
            <a:pPr eaLnBrk="1" hangingPunct="1">
              <a:defRPr/>
            </a:pPr>
            <a:r>
              <a:rPr lang="zh-CN" altLang="en-US" b="0" dirty="0" smtClean="0">
                <a:ea typeface="宋体" panose="02010600030101010101" pitchFamily="2" charset="-122"/>
              </a:rPr>
              <a:t>正确性难保证，软件质量差，可靠性难以保证；</a:t>
            </a:r>
          </a:p>
          <a:p>
            <a:pPr eaLnBrk="1" hangingPunct="1">
              <a:defRPr/>
            </a:pPr>
            <a:r>
              <a:rPr lang="zh-CN" altLang="en-US" b="0" dirty="0" smtClean="0">
                <a:ea typeface="宋体" panose="02010600030101010101" pitchFamily="2" charset="-122"/>
              </a:rPr>
              <a:t>软件维护困难，维护人员和维护费用不断增长；</a:t>
            </a:r>
          </a:p>
          <a:p>
            <a:pPr eaLnBrk="1" hangingPunct="1">
              <a:defRPr/>
            </a:pPr>
            <a:r>
              <a:rPr lang="zh-CN" altLang="en-US" b="0" dirty="0" smtClean="0">
                <a:ea typeface="宋体" panose="02010600030101010101" pitchFamily="2" charset="-122"/>
              </a:rPr>
              <a:t>软件发展跟不上硬件的发展和用户的要求。</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2</a:t>
            </a:fld>
            <a:endParaRPr lang="en-US" altLang="zh-CN"/>
          </a:p>
        </p:txBody>
      </p:sp>
    </p:spTree>
    <p:extLst>
      <p:ext uri="{BB962C8B-B14F-4D97-AF65-F5344CB8AC3E}">
        <p14:creationId xmlns:p14="http://schemas.microsoft.com/office/powerpoint/2010/main" val="30795389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3</a:t>
            </a:fld>
            <a:endParaRPr lang="en-US" altLang="zh-CN"/>
          </a:p>
        </p:txBody>
      </p:sp>
    </p:spTree>
    <p:extLst>
      <p:ext uri="{BB962C8B-B14F-4D97-AF65-F5344CB8AC3E}">
        <p14:creationId xmlns:p14="http://schemas.microsoft.com/office/powerpoint/2010/main" val="27133154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IEEE</a:t>
            </a:r>
            <a:r>
              <a:rPr lang="zh-CN" altLang="en-US" dirty="0" smtClean="0">
                <a:ea typeface="宋体" panose="02010600030101010101" pitchFamily="2" charset="-122"/>
              </a:rPr>
              <a:t>软件工程定义：</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即将工程化应用于软件中。</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en-US" altLang="zh-CN" dirty="0" smtClean="0">
              <a:ea typeface="宋体" panose="02010600030101010101" pitchFamily="2" charset="-122"/>
            </a:endParaRPr>
          </a:p>
          <a:p>
            <a:pPr marL="0" indent="0" eaLnBrk="1" hangingPunct="1">
              <a:buNone/>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Software Engineering</a:t>
            </a:r>
            <a:r>
              <a:rPr lang="zh-CN" altLang="en-US" dirty="0" smtClean="0">
                <a:ea typeface="宋体" panose="02010600030101010101" pitchFamily="2" charset="-122"/>
              </a:rPr>
              <a:t>： </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 The application of a systematic</a:t>
            </a:r>
            <a:r>
              <a:rPr lang="zh-CN" altLang="en-US" dirty="0" smtClean="0">
                <a:ea typeface="宋体" panose="02010600030101010101" pitchFamily="2" charset="-122"/>
              </a:rPr>
              <a:t>， </a:t>
            </a:r>
            <a:r>
              <a:rPr lang="en-US" altLang="zh-CN" dirty="0" smtClean="0">
                <a:ea typeface="宋体" panose="02010600030101010101" pitchFamily="2" charset="-122"/>
              </a:rPr>
              <a:t>disciplined</a:t>
            </a:r>
            <a:r>
              <a:rPr lang="zh-CN" altLang="en-US" dirty="0" smtClean="0">
                <a:ea typeface="宋体" panose="02010600030101010101" pitchFamily="2" charset="-122"/>
              </a:rPr>
              <a:t>， </a:t>
            </a:r>
            <a:r>
              <a:rPr lang="en-US" altLang="zh-CN" dirty="0" smtClean="0">
                <a:ea typeface="宋体" panose="02010600030101010101" pitchFamily="2" charset="-122"/>
              </a:rPr>
              <a:t>quantifiable approach to the development</a:t>
            </a:r>
            <a:r>
              <a:rPr lang="zh-CN" altLang="en-US" dirty="0" smtClean="0">
                <a:ea typeface="宋体" panose="02010600030101010101" pitchFamily="2" charset="-122"/>
              </a:rPr>
              <a:t>， </a:t>
            </a:r>
            <a:r>
              <a:rPr lang="en-US" altLang="zh-CN" dirty="0" smtClean="0">
                <a:ea typeface="宋体" panose="02010600030101010101" pitchFamily="2" charset="-122"/>
              </a:rPr>
              <a:t>operation</a:t>
            </a:r>
            <a:r>
              <a:rPr lang="zh-CN" altLang="en-US" dirty="0" smtClean="0">
                <a:ea typeface="宋体" panose="02010600030101010101" pitchFamily="2" charset="-122"/>
              </a:rPr>
              <a:t>， </a:t>
            </a:r>
            <a:r>
              <a:rPr lang="en-US" altLang="zh-CN" dirty="0" smtClean="0">
                <a:ea typeface="宋体" panose="02010600030101010101" pitchFamily="2" charset="-122"/>
              </a:rPr>
              <a:t>and maintenance of software</a:t>
            </a:r>
            <a:r>
              <a:rPr lang="zh-CN" altLang="en-US" dirty="0" smtClean="0">
                <a:ea typeface="宋体" panose="02010600030101010101" pitchFamily="2" charset="-122"/>
              </a:rPr>
              <a:t>； </a:t>
            </a:r>
            <a:r>
              <a:rPr lang="en-US" altLang="zh-CN" dirty="0" smtClean="0">
                <a:ea typeface="宋体" panose="02010600030101010101" pitchFamily="2" charset="-122"/>
              </a:rPr>
              <a:t>that is</a:t>
            </a:r>
            <a:r>
              <a:rPr lang="zh-CN" altLang="en-US" dirty="0" smtClean="0">
                <a:ea typeface="宋体" panose="02010600030101010101" pitchFamily="2" charset="-122"/>
              </a:rPr>
              <a:t>， </a:t>
            </a:r>
            <a:r>
              <a:rPr lang="en-US" altLang="zh-CN" dirty="0" smtClean="0">
                <a:ea typeface="宋体" panose="02010600030101010101" pitchFamily="2" charset="-122"/>
              </a:rPr>
              <a:t>the application of engineering to software.</a:t>
            </a:r>
          </a:p>
          <a:p>
            <a:pPr eaLnBrk="1" hangingPunct="1">
              <a:defRPr/>
            </a:pPr>
            <a:r>
              <a:rPr lang="en-US" altLang="zh-CN" dirty="0" smtClean="0">
                <a:ea typeface="宋体" panose="02010600030101010101" pitchFamily="2" charset="-122"/>
              </a:rPr>
              <a:t> (2) The study of approaches as in (1).- IEEE Standard 610.12-1990</a:t>
            </a:r>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4</a:t>
            </a:fld>
            <a:endParaRPr lang="en-US" altLang="zh-CN"/>
          </a:p>
        </p:txBody>
      </p:sp>
    </p:spTree>
    <p:extLst>
      <p:ext uri="{BB962C8B-B14F-4D97-AF65-F5344CB8AC3E}">
        <p14:creationId xmlns:p14="http://schemas.microsoft.com/office/powerpoint/2010/main" val="18117339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7</a:t>
            </a:fld>
            <a:endParaRPr lang="en-US" altLang="zh-CN"/>
          </a:p>
        </p:txBody>
      </p:sp>
    </p:spTree>
    <p:extLst>
      <p:ext uri="{BB962C8B-B14F-4D97-AF65-F5344CB8AC3E}">
        <p14:creationId xmlns:p14="http://schemas.microsoft.com/office/powerpoint/2010/main" val="4151096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49238" eaLnBrk="1" hangingPunct="1">
              <a:lnSpc>
                <a:spcPct val="90000"/>
              </a:lnSpc>
              <a:defRPr/>
            </a:pPr>
            <a:r>
              <a:rPr lang="zh-CN" altLang="en-US" dirty="0" smtClean="0">
                <a:ea typeface="宋体" panose="02010600030101010101" pitchFamily="2" charset="-122"/>
              </a:rPr>
              <a:t>沟通</a:t>
            </a:r>
            <a:r>
              <a:rPr lang="en-US" altLang="zh-CN" dirty="0" smtClean="0">
                <a:ea typeface="宋体" panose="02010600030101010101" pitchFamily="2" charset="-122"/>
              </a:rPr>
              <a:t>Communication</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框架活动包含了与客户（和其他项目涉众</a:t>
            </a:r>
            <a:r>
              <a:rPr lang="en-US" altLang="zh-CN" dirty="0" smtClean="0">
                <a:ea typeface="宋体" panose="02010600030101010101" pitchFamily="2" charset="-122"/>
              </a:rPr>
              <a:t>stakeholder</a:t>
            </a:r>
            <a:r>
              <a:rPr lang="zh-CN" altLang="en-US" dirty="0" smtClean="0">
                <a:ea typeface="宋体" panose="02010600030101010101" pitchFamily="2" charset="-122"/>
              </a:rPr>
              <a:t>）之间大量的沟通和协调，包含了需求采集和其它相关活动。</a:t>
            </a:r>
          </a:p>
          <a:p>
            <a:pPr indent="-249238" eaLnBrk="1" hangingPunct="1">
              <a:lnSpc>
                <a:spcPct val="90000"/>
              </a:lnSpc>
              <a:defRPr/>
            </a:pPr>
            <a:r>
              <a:rPr lang="zh-CN" altLang="en-US" dirty="0" smtClean="0">
                <a:ea typeface="宋体" panose="02010600030101010101" pitchFamily="2" charset="-122"/>
              </a:rPr>
              <a:t>策划</a:t>
            </a:r>
            <a:r>
              <a:rPr lang="en-US" altLang="zh-CN" dirty="0" smtClean="0">
                <a:ea typeface="宋体" panose="02010600030101010101" pitchFamily="2" charset="-122"/>
              </a:rPr>
              <a:t>Planning</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为后续的软件工程工作制定计划，它描述要管理的技术任务、可能的风险、需要的资源、要制作的工作产品和工作进度。</a:t>
            </a:r>
          </a:p>
          <a:p>
            <a:pPr indent="-249238" eaLnBrk="1" hangingPunct="1">
              <a:lnSpc>
                <a:spcPct val="90000"/>
              </a:lnSpc>
              <a:defRPr/>
            </a:pPr>
            <a:r>
              <a:rPr lang="zh-CN" altLang="en-US" dirty="0" smtClean="0">
                <a:ea typeface="宋体" panose="02010600030101010101" pitchFamily="2" charset="-122"/>
              </a:rPr>
              <a:t>建模</a:t>
            </a:r>
            <a:r>
              <a:rPr lang="en-US" altLang="zh-CN" dirty="0" smtClean="0">
                <a:ea typeface="宋体" panose="02010600030101010101" pitchFamily="2" charset="-122"/>
              </a:rPr>
              <a:t>Modeling</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创建模型和设计，也就是需求分析（</a:t>
            </a:r>
            <a:r>
              <a:rPr lang="en-US" altLang="zh-CN" dirty="0" smtClean="0">
                <a:ea typeface="宋体" panose="02010600030101010101" pitchFamily="2" charset="-122"/>
              </a:rPr>
              <a:t>Analysis of requirements</a:t>
            </a:r>
            <a:r>
              <a:rPr lang="zh-CN" altLang="en-US" dirty="0" smtClean="0">
                <a:ea typeface="宋体" panose="02010600030101010101" pitchFamily="2" charset="-122"/>
              </a:rPr>
              <a:t>）和设计两部分。创建模型使开发者和客户能更好地理解需求，设计将完成需求目标。</a:t>
            </a:r>
          </a:p>
          <a:p>
            <a:pPr indent="-249238" eaLnBrk="1" hangingPunct="1">
              <a:lnSpc>
                <a:spcPct val="90000"/>
              </a:lnSpc>
              <a:defRPr/>
            </a:pPr>
            <a:r>
              <a:rPr lang="zh-CN" altLang="en-US" dirty="0" smtClean="0">
                <a:ea typeface="宋体" panose="02010600030101010101" pitchFamily="2" charset="-122"/>
              </a:rPr>
              <a:t>构建</a:t>
            </a:r>
            <a:r>
              <a:rPr lang="en-US" altLang="zh-CN" dirty="0" smtClean="0">
                <a:ea typeface="宋体" panose="02010600030101010101" pitchFamily="2" charset="-122"/>
              </a:rPr>
              <a:t>Construction</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代码生成（</a:t>
            </a:r>
            <a:r>
              <a:rPr lang="en-US" altLang="zh-CN" dirty="0" smtClean="0">
                <a:ea typeface="宋体" panose="02010600030101010101" pitchFamily="2" charset="-122"/>
              </a:rPr>
              <a:t>Code generation</a:t>
            </a:r>
            <a:r>
              <a:rPr lang="zh-CN" altLang="en-US" dirty="0" smtClean="0">
                <a:ea typeface="宋体" panose="02010600030101010101" pitchFamily="2" charset="-122"/>
              </a:rPr>
              <a:t>）和测试（</a:t>
            </a:r>
            <a:r>
              <a:rPr lang="en-US" altLang="zh-CN" dirty="0" smtClean="0">
                <a:ea typeface="宋体" panose="02010600030101010101" pitchFamily="2" charset="-122"/>
              </a:rPr>
              <a:t>Testing</a:t>
            </a:r>
            <a:r>
              <a:rPr lang="zh-CN" altLang="en-US" dirty="0" smtClean="0">
                <a:ea typeface="宋体" panose="02010600030101010101" pitchFamily="2" charset="-122"/>
              </a:rPr>
              <a:t>）。</a:t>
            </a:r>
          </a:p>
          <a:p>
            <a:pPr indent="-249238" eaLnBrk="1" hangingPunct="1">
              <a:lnSpc>
                <a:spcPct val="90000"/>
              </a:lnSpc>
              <a:defRPr/>
            </a:pPr>
            <a:r>
              <a:rPr lang="zh-CN" altLang="en-US" dirty="0" smtClean="0">
                <a:ea typeface="宋体" panose="02010600030101010101" pitchFamily="2" charset="-122"/>
              </a:rPr>
              <a:t>部署</a:t>
            </a:r>
            <a:r>
              <a:rPr lang="en-US" altLang="zh-CN" dirty="0" smtClean="0">
                <a:ea typeface="宋体" panose="02010600030101010101" pitchFamily="2" charset="-122"/>
              </a:rPr>
              <a:t>Deployment</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是将完成的软件或增量（</a:t>
            </a:r>
            <a:r>
              <a:rPr lang="en-US" altLang="zh-CN" dirty="0" smtClean="0">
                <a:ea typeface="宋体" panose="02010600030101010101" pitchFamily="2" charset="-122"/>
              </a:rPr>
              <a:t>increment</a:t>
            </a:r>
            <a:r>
              <a:rPr lang="zh-CN" altLang="en-US" dirty="0" smtClean="0">
                <a:ea typeface="宋体" panose="02010600030101010101" pitchFamily="2" charset="-122"/>
              </a:rPr>
              <a:t>）递交给客户，由客户进行评估，并提出反馈意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8</a:t>
            </a:fld>
            <a:endParaRPr lang="en-US" altLang="zh-CN"/>
          </a:p>
        </p:txBody>
      </p:sp>
    </p:spTree>
    <p:extLst>
      <p:ext uri="{BB962C8B-B14F-4D97-AF65-F5344CB8AC3E}">
        <p14:creationId xmlns:p14="http://schemas.microsoft.com/office/powerpoint/2010/main" val="22281744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1</a:t>
            </a:r>
            <a:r>
              <a:rPr lang="zh-CN" altLang="en-US" sz="1200" dirty="0" smtClean="0">
                <a:ea typeface="宋体" panose="02010600030101010101" pitchFamily="2" charset="-122"/>
              </a:rPr>
              <a:t>）软件项目跟踪控制</a:t>
            </a:r>
            <a:r>
              <a:rPr lang="en-US" altLang="zh-CN" sz="1200" dirty="0" smtClean="0">
                <a:ea typeface="宋体" panose="02010600030101010101" pitchFamily="2" charset="-122"/>
              </a:rPr>
              <a:t>Software project tracking and control</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这个活动要求项目组根据项目计划评估进度，并采取必要措施维护进度表。</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2</a:t>
            </a:r>
            <a:r>
              <a:rPr lang="zh-CN" altLang="en-US" sz="1200" dirty="0" smtClean="0">
                <a:ea typeface="宋体" panose="02010600030101010101" pitchFamily="2" charset="-122"/>
              </a:rPr>
              <a:t>）风险管理</a:t>
            </a:r>
            <a:r>
              <a:rPr lang="en-US" altLang="zh-CN" sz="1200" dirty="0" smtClean="0">
                <a:ea typeface="宋体" panose="02010600030101010101" pitchFamily="2" charset="-122"/>
              </a:rPr>
              <a:t>Risk management</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对可能影响影响项目最终结果或产品质量的风险进行评估。</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3</a:t>
            </a:r>
            <a:r>
              <a:rPr lang="zh-CN" altLang="en-US" sz="1200" dirty="0" smtClean="0">
                <a:ea typeface="宋体" panose="02010600030101010101" pitchFamily="2" charset="-122"/>
              </a:rPr>
              <a:t>）软件质量保证</a:t>
            </a:r>
            <a:r>
              <a:rPr lang="en-US" altLang="zh-CN" sz="1200" dirty="0" smtClean="0">
                <a:ea typeface="宋体" panose="02010600030101010101" pitchFamily="2" charset="-122"/>
              </a:rPr>
              <a:t>Software quality assurance</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管控确保软件质量需要的活动。</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4</a:t>
            </a:r>
            <a:r>
              <a:rPr lang="zh-CN" altLang="en-US" sz="1200" dirty="0" smtClean="0">
                <a:ea typeface="宋体" panose="02010600030101010101" pitchFamily="2" charset="-122"/>
              </a:rPr>
              <a:t>）形式化技术评审</a:t>
            </a:r>
            <a:r>
              <a:rPr lang="en-US" altLang="zh-CN" sz="1200" dirty="0" smtClean="0">
                <a:ea typeface="宋体" panose="02010600030101010101" pitchFamily="2" charset="-122"/>
              </a:rPr>
              <a:t>Formal technical reviews</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评估软件工程工作产品以便能有效发现和清除错误以免传播到下一个活动。</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5</a:t>
            </a:r>
            <a:r>
              <a:rPr lang="zh-CN" altLang="en-US" sz="1200" dirty="0" smtClean="0">
                <a:ea typeface="宋体" panose="02010600030101010101" pitchFamily="2" charset="-122"/>
              </a:rPr>
              <a:t>）度量</a:t>
            </a:r>
            <a:r>
              <a:rPr lang="en-US" altLang="zh-CN" sz="1200" dirty="0" smtClean="0">
                <a:ea typeface="宋体" panose="02010600030101010101" pitchFamily="2" charset="-122"/>
              </a:rPr>
              <a:t>Measurement</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收集对过程、项目和产品的度量标准，帮助团队递交符合客户要求的软件。可与其它框架活动和保护性活动协同使用。</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6</a:t>
            </a:r>
            <a:r>
              <a:rPr lang="zh-CN" altLang="en-US" sz="1200" dirty="0" smtClean="0">
                <a:ea typeface="宋体" panose="02010600030101010101" pitchFamily="2" charset="-122"/>
              </a:rPr>
              <a:t>）软件配置管理</a:t>
            </a:r>
            <a:r>
              <a:rPr lang="en-US" altLang="zh-CN" sz="1200" dirty="0" smtClean="0">
                <a:ea typeface="宋体" panose="02010600030101010101" pitchFamily="2" charset="-122"/>
              </a:rPr>
              <a:t>Software configuration management</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在整个软件过程中管理变更的影响。</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7</a:t>
            </a:r>
            <a:r>
              <a:rPr lang="zh-CN" altLang="en-US" sz="1200" dirty="0" smtClean="0">
                <a:ea typeface="宋体" panose="02010600030101010101" pitchFamily="2" charset="-122"/>
              </a:rPr>
              <a:t>）可重用性管理</a:t>
            </a:r>
            <a:r>
              <a:rPr lang="en-US" altLang="zh-CN" sz="1200" dirty="0" smtClean="0">
                <a:ea typeface="宋体" panose="02010600030101010101" pitchFamily="2" charset="-122"/>
              </a:rPr>
              <a:t>Reusability management</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工作产品（包括软件构件）的重用标准，建立实现构件重用的机制。</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8</a:t>
            </a:r>
            <a:r>
              <a:rPr lang="zh-CN" altLang="en-US" sz="1200" dirty="0" smtClean="0">
                <a:ea typeface="宋体" panose="02010600030101010101" pitchFamily="2" charset="-122"/>
              </a:rPr>
              <a:t>）工作产品的准备和生产</a:t>
            </a:r>
            <a:r>
              <a:rPr lang="en-US" altLang="zh-CN" sz="1200" dirty="0" smtClean="0">
                <a:ea typeface="宋体" panose="02010600030101010101" pitchFamily="2" charset="-122"/>
              </a:rPr>
              <a:t>Work product preparation and production</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包含了创建工作产品（如模型、文档、日志、表格、列表）所需的活动。</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9</a:t>
            </a:fld>
            <a:endParaRPr lang="en-US" altLang="zh-CN"/>
          </a:p>
        </p:txBody>
      </p:sp>
    </p:spTree>
    <p:extLst>
      <p:ext uri="{BB962C8B-B14F-4D97-AF65-F5344CB8AC3E}">
        <p14:creationId xmlns:p14="http://schemas.microsoft.com/office/powerpoint/2010/main" val="5034919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0</a:t>
            </a:fld>
            <a:endParaRPr lang="en-US" altLang="zh-CN"/>
          </a:p>
        </p:txBody>
      </p:sp>
    </p:spTree>
    <p:extLst>
      <p:ext uri="{BB962C8B-B14F-4D97-AF65-F5344CB8AC3E}">
        <p14:creationId xmlns:p14="http://schemas.microsoft.com/office/powerpoint/2010/main" val="38341671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2</a:t>
            </a:fld>
            <a:endParaRPr lang="en-US" altLang="zh-CN"/>
          </a:p>
        </p:txBody>
      </p:sp>
    </p:spTree>
    <p:extLst>
      <p:ext uri="{BB962C8B-B14F-4D97-AF65-F5344CB8AC3E}">
        <p14:creationId xmlns:p14="http://schemas.microsoft.com/office/powerpoint/2010/main" val="33369069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编码修正模型的缺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缺乏预先的计划和不正规的开发；</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软件产品的质量低于用其它模型实现的产品质量；</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产品的设计没有认真计划及文档化，代码很难维护； </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对于规模稍大的项目，采用这种模型是很危险的。</a:t>
            </a:r>
          </a:p>
          <a:p>
            <a:pPr eaLnBrk="1" hangingPunct="1">
              <a:buFont typeface="Wingdings" panose="05000000000000000000" pitchFamily="2" charset="2"/>
              <a:buNone/>
              <a:defRPr/>
            </a:pPr>
            <a:r>
              <a:rPr lang="zh-CN" altLang="en-US" sz="1200" dirty="0" smtClean="0">
                <a:ea typeface="宋体" panose="02010600030101010101" pitchFamily="2" charset="-122"/>
              </a:rPr>
              <a:t>编码修正模型的优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成本可能很低；</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只需要很少的专业知识，任何写过程序的人都可以；</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简单快捷，适合于很小且很简单的项目。</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3</a:t>
            </a:fld>
            <a:endParaRPr lang="en-US" altLang="zh-CN"/>
          </a:p>
        </p:txBody>
      </p:sp>
    </p:spTree>
    <p:extLst>
      <p:ext uri="{BB962C8B-B14F-4D97-AF65-F5344CB8AC3E}">
        <p14:creationId xmlns:p14="http://schemas.microsoft.com/office/powerpoint/2010/main" val="29383585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pPr eaLnBrk="1" hangingPunct="1"/>
            <a:r>
              <a:rPr lang="en-US" altLang="zh-CN" dirty="0" smtClean="0"/>
              <a:t>1 </a:t>
            </a:r>
            <a:r>
              <a:rPr lang="zh-CN" altLang="en-US" dirty="0" smtClean="0"/>
              <a:t>第一个尝试写软件的人是</a:t>
            </a:r>
            <a:r>
              <a:rPr lang="en-US" altLang="zh-CN" dirty="0" smtClean="0"/>
              <a:t>Ada</a:t>
            </a:r>
            <a:r>
              <a:rPr lang="zh-CN" altLang="en-US" dirty="0" smtClean="0"/>
              <a:t>（</a:t>
            </a:r>
            <a:r>
              <a:rPr lang="en-US" altLang="zh-CN" dirty="0" smtClean="0"/>
              <a:t>Augusta Ada Lovelace</a:t>
            </a:r>
            <a:r>
              <a:rPr lang="zh-CN" altLang="en-US" dirty="0" smtClean="0"/>
              <a:t>），在</a:t>
            </a:r>
            <a:r>
              <a:rPr lang="en-US" altLang="zh-CN" dirty="0" smtClean="0"/>
              <a:t>1860</a:t>
            </a:r>
            <a:r>
              <a:rPr lang="zh-CN" altLang="en-US" dirty="0" smtClean="0"/>
              <a:t>年代她就尝试为 </a:t>
            </a:r>
            <a:r>
              <a:rPr lang="en-US" altLang="zh-CN" dirty="0" smtClean="0"/>
              <a:t>Babbage</a:t>
            </a:r>
            <a:r>
              <a:rPr lang="zh-CN" altLang="en-US" dirty="0" smtClean="0"/>
              <a:t>（</a:t>
            </a:r>
            <a:r>
              <a:rPr lang="en-US" altLang="zh-CN" dirty="0" smtClean="0"/>
              <a:t>Charles Babbage</a:t>
            </a:r>
            <a:r>
              <a:rPr lang="zh-CN" altLang="en-US" dirty="0" smtClean="0"/>
              <a:t>）的机械式计算机写软件 </a:t>
            </a:r>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2 </a:t>
            </a:r>
            <a:r>
              <a:rPr lang="zh-CN" altLang="en-US" dirty="0" smtClean="0"/>
              <a:t>第一台电子计算机（</a:t>
            </a:r>
            <a:r>
              <a:rPr lang="en-US" altLang="zh-CN" dirty="0" smtClean="0"/>
              <a:t>ENIAC</a:t>
            </a:r>
            <a:r>
              <a:rPr lang="zh-CN" altLang="en-US" dirty="0" smtClean="0"/>
              <a:t>，</a:t>
            </a:r>
            <a:r>
              <a:rPr lang="en-US" altLang="zh-CN" dirty="0" smtClean="0"/>
              <a:t>The Electronic Numerical Integrator And Computer</a:t>
            </a:r>
            <a:r>
              <a:rPr lang="zh-CN" altLang="en-US" dirty="0" smtClean="0"/>
              <a:t>，</a:t>
            </a:r>
            <a:r>
              <a:rPr lang="en-US" altLang="zh-CN" dirty="0" smtClean="0"/>
              <a:t>1946</a:t>
            </a:r>
            <a:r>
              <a:rPr lang="zh-CN" altLang="en-US" dirty="0" smtClean="0"/>
              <a:t>年</a:t>
            </a:r>
            <a:r>
              <a:rPr lang="en-US" altLang="zh-CN" dirty="0" smtClean="0"/>
              <a:t>2</a:t>
            </a:r>
            <a:r>
              <a:rPr lang="zh-CN" altLang="en-US" dirty="0" smtClean="0"/>
              <a:t>月</a:t>
            </a:r>
            <a:r>
              <a:rPr lang="en-US" altLang="zh-CN" dirty="0" smtClean="0"/>
              <a:t>14</a:t>
            </a:r>
            <a:r>
              <a:rPr lang="zh-CN" altLang="en-US" dirty="0" smtClean="0"/>
              <a:t>） </a:t>
            </a:r>
          </a:p>
          <a:p>
            <a:pPr eaLnBrk="1" hangingPunct="1"/>
            <a:r>
              <a:rPr lang="en-US" altLang="zh-CN" dirty="0" smtClean="0"/>
              <a:t>3 </a:t>
            </a:r>
            <a:r>
              <a:rPr lang="zh-CN" altLang="en-US" dirty="0" smtClean="0"/>
              <a:t>开发于</a:t>
            </a:r>
            <a:r>
              <a:rPr lang="en-US" altLang="zh-CN" dirty="0" smtClean="0"/>
              <a:t>1949</a:t>
            </a:r>
            <a:r>
              <a:rPr lang="zh-CN" altLang="en-US" dirty="0" smtClean="0"/>
              <a:t>年到</a:t>
            </a:r>
            <a:r>
              <a:rPr lang="en-US" altLang="zh-CN" dirty="0" smtClean="0"/>
              <a:t>1962</a:t>
            </a:r>
            <a:r>
              <a:rPr lang="zh-CN" altLang="en-US" dirty="0" smtClean="0"/>
              <a:t>年间的</a:t>
            </a:r>
            <a:r>
              <a:rPr lang="en-US" altLang="zh-CN" dirty="0" smtClean="0"/>
              <a:t>SAGE</a:t>
            </a:r>
            <a:r>
              <a:rPr lang="zh-CN" altLang="en-US" dirty="0" smtClean="0"/>
              <a:t>防空项目系统，是第一个极大的计算机项目，总开支最终达到了</a:t>
            </a:r>
            <a:r>
              <a:rPr lang="en-US" altLang="zh-CN" dirty="0" smtClean="0"/>
              <a:t>80</a:t>
            </a:r>
            <a:r>
              <a:rPr lang="zh-CN" altLang="en-US" dirty="0" smtClean="0"/>
              <a:t>亿美元。</a:t>
            </a:r>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4 1955</a:t>
            </a:r>
            <a:r>
              <a:rPr lang="zh-CN" altLang="en-US" dirty="0" smtClean="0"/>
              <a:t>年，被认为是世界上第一家独立于卖主的软件（编程）服务公司计算机惯用法公司（</a:t>
            </a:r>
            <a:r>
              <a:rPr lang="en-US" altLang="zh-CN" dirty="0" smtClean="0"/>
              <a:t>CUC</a:t>
            </a:r>
            <a:r>
              <a:rPr lang="zh-CN" altLang="en-US" dirty="0" smtClean="0"/>
              <a:t>）成立，由两位前</a:t>
            </a:r>
            <a:r>
              <a:rPr lang="en-US" altLang="zh-CN" dirty="0" smtClean="0"/>
              <a:t>IBM</a:t>
            </a:r>
            <a:r>
              <a:rPr lang="zh-CN" altLang="en-US" dirty="0" smtClean="0"/>
              <a:t>同事用</a:t>
            </a:r>
            <a:r>
              <a:rPr lang="en-US" altLang="zh-CN" dirty="0" smtClean="0"/>
              <a:t>4</a:t>
            </a:r>
            <a:r>
              <a:rPr lang="zh-CN" altLang="en-US" dirty="0" smtClean="0"/>
              <a:t>万美元创业资金创立，他们开始为不止一个平台提供软件服务，此时“</a:t>
            </a:r>
            <a:r>
              <a:rPr lang="en-US" altLang="zh-CN" dirty="0" smtClean="0"/>
              <a:t>software”</a:t>
            </a:r>
            <a:r>
              <a:rPr lang="zh-CN" altLang="en-US" dirty="0" smtClean="0"/>
              <a:t>这个术语尚未被发明（它首次被使用是在</a:t>
            </a:r>
            <a:r>
              <a:rPr lang="en-US" altLang="zh-CN" dirty="0" smtClean="0"/>
              <a:t>1959</a:t>
            </a:r>
            <a:r>
              <a:rPr lang="zh-CN" altLang="en-US" dirty="0" smtClean="0"/>
              <a:t>年）。 </a:t>
            </a:r>
          </a:p>
          <a:p>
            <a:pPr eaLnBrk="1" hangingPunct="1"/>
            <a:r>
              <a:rPr lang="en-US" altLang="zh-CN" dirty="0" smtClean="0"/>
              <a:t>5 1959</a:t>
            </a:r>
            <a:r>
              <a:rPr lang="zh-CN" altLang="en-US" dirty="0" smtClean="0"/>
              <a:t>年，兰德公司（</a:t>
            </a:r>
            <a:r>
              <a:rPr lang="en-US" altLang="zh-CN" dirty="0" smtClean="0"/>
              <a:t>Rand</a:t>
            </a:r>
            <a:r>
              <a:rPr lang="zh-CN" altLang="en-US" dirty="0" smtClean="0"/>
              <a:t>）建立了一个独立的公司</a:t>
            </a:r>
            <a:r>
              <a:rPr lang="en-US" altLang="zh-CN" dirty="0" smtClean="0"/>
              <a:t>——</a:t>
            </a:r>
            <a:r>
              <a:rPr lang="zh-CN" altLang="en-US" dirty="0" smtClean="0"/>
              <a:t>系统开发公司（</a:t>
            </a:r>
            <a:r>
              <a:rPr lang="en-US" altLang="zh-CN" dirty="0" smtClean="0"/>
              <a:t>SDC</a:t>
            </a:r>
            <a:r>
              <a:rPr lang="zh-CN" altLang="en-US" dirty="0" smtClean="0"/>
              <a:t>），以进一步开发这个据估计需要</a:t>
            </a:r>
            <a:r>
              <a:rPr lang="en-US" altLang="zh-CN" dirty="0" smtClean="0"/>
              <a:t>100</a:t>
            </a:r>
            <a:r>
              <a:rPr lang="zh-CN" altLang="en-US" dirty="0" smtClean="0"/>
              <a:t>万行代码的软件。</a:t>
            </a:r>
            <a:r>
              <a:rPr lang="en-US" altLang="zh-CN" dirty="0" smtClean="0"/>
              <a:t>SAGE</a:t>
            </a:r>
            <a:r>
              <a:rPr lang="zh-CN" altLang="en-US" dirty="0" smtClean="0"/>
              <a:t>软件开发计划成了软件工程开发中最“崇高”的事业之一。 </a:t>
            </a:r>
          </a:p>
          <a:p>
            <a:endParaRPr lang="zh-CN" altLang="en-US" dirty="0" smtClean="0"/>
          </a:p>
        </p:txBody>
      </p:sp>
      <p:sp>
        <p:nvSpPr>
          <p:cNvPr id="10244"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1E9A781-4F77-47DF-B5C5-47EE0580B963}" type="slidenum">
              <a:rPr lang="en-US" altLang="zh-CN" smtClean="0">
                <a:latin typeface="Arial" panose="020B0604020202020204" pitchFamily="34" charset="0"/>
              </a:rPr>
              <a:pPr/>
              <a:t>4</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0737801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特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阶段间的顺序性和依赖性，项目从开始到结束按照一定的顺序执行；文档驱动性瀑布模型是文档驱动的，各个阶段不连续也不交叉；</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严格阶段评估，必须一个阶段进行严格评估才能进入下一个阶段；</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初期需要清楚全部需求；</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开发周期长，风险大。</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5</a:t>
            </a:fld>
            <a:endParaRPr lang="en-US" altLang="zh-CN"/>
          </a:p>
        </p:txBody>
      </p:sp>
    </p:spTree>
    <p:extLst>
      <p:ext uri="{BB962C8B-B14F-4D97-AF65-F5344CB8AC3E}">
        <p14:creationId xmlns:p14="http://schemas.microsoft.com/office/powerpoint/2010/main" val="23806779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缺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实际的项目大部分情况难以按照该模型给出的顺序进行，而且这种模型的迭代是间接的，这很容易由微小的变化而造成大的混乱。</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经常情况下客户难以表达真正的需求，而这种模型却要求如此，这种模型是不欢迎具有二义性问题存在的。</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要等到开发周期的晚期才能看到程序运行的测试版本，而在这时发现大的错误时，可能引起客户的惊慌，而后果也可能是灾难性的。</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会经常在过程的开始和结束时碰到等待其他成员完成其所依赖的任务才能进行下去，有可能花在等待的时间比开发的时间要长。称之为“堵塞状态”。</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优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它提供了一个模板，这个模板使得分析、设计、编码、测试和支持的方法可以在该模板下有一个共同的指导。</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虽然有不少缺陷但比在软件开发中随意的状态要好得多。</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6</a:t>
            </a:fld>
            <a:endParaRPr lang="en-US" altLang="zh-CN"/>
          </a:p>
        </p:txBody>
      </p:sp>
    </p:spTree>
    <p:extLst>
      <p:ext uri="{BB962C8B-B14F-4D97-AF65-F5344CB8AC3E}">
        <p14:creationId xmlns:p14="http://schemas.microsoft.com/office/powerpoint/2010/main" val="22716120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特点</a:t>
            </a:r>
          </a:p>
          <a:p>
            <a:pPr eaLnBrk="1" hangingPunct="1">
              <a:defRPr/>
            </a:pPr>
            <a:r>
              <a:rPr lang="zh-CN" altLang="en-US" sz="1200" dirty="0" smtClean="0">
                <a:ea typeface="宋体" panose="02010600030101010101" pitchFamily="2" charset="-122"/>
              </a:rPr>
              <a:t>从左到右，描述了基本的开发过程和测试行为，非常明确地标明了测试过程中存在的不同级别，并且清楚地描述了这些测试阶段和开发过程期间各阶段的对应关系。左边依次下降的是开发过程各阶段，与此相对应的是右边依次上升的部分，即各测试过程的各个阶段。</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8</a:t>
            </a:fld>
            <a:endParaRPr lang="en-US" altLang="zh-CN"/>
          </a:p>
        </p:txBody>
      </p:sp>
    </p:spTree>
    <p:extLst>
      <p:ext uri="{BB962C8B-B14F-4D97-AF65-F5344CB8AC3E}">
        <p14:creationId xmlns:p14="http://schemas.microsoft.com/office/powerpoint/2010/main" val="5928594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缺陷：</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仅仅把测试过程作为在需求分析、系统设计及编码之后的一个阶段；</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测试的对象就是程序本身；</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实际应用中容易导致需求阶段的错误一直到最后系统测试阶段才被发现；</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整个软件产品的过程质量保证完全依赖于开发人员的能力和对工作的责任心，而且上一步的结果必须是充分和正确的，如果任何一个环节出了问题，则必将严重的影响整个工程的质量和预期进度。</a:t>
            </a:r>
          </a:p>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优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改进了瀑布模型，在软件开发的生存期，开发活动和测试活动几乎同时的开始，这两个并行的动态的过程就会极大的较少</a:t>
            </a:r>
            <a:r>
              <a:rPr lang="en-US" altLang="zh-CN" sz="1200" dirty="0" smtClean="0">
                <a:ea typeface="宋体" panose="02010600030101010101" pitchFamily="2" charset="-122"/>
              </a:rPr>
              <a:t>bug</a:t>
            </a:r>
            <a:r>
              <a:rPr lang="zh-CN" altLang="en-US" sz="1200" dirty="0" smtClean="0">
                <a:ea typeface="宋体" panose="02010600030101010101" pitchFamily="2" charset="-122"/>
              </a:rPr>
              <a:t>和</a:t>
            </a:r>
            <a:r>
              <a:rPr lang="en-US" altLang="zh-CN" sz="1200" dirty="0" smtClean="0">
                <a:ea typeface="宋体" panose="02010600030101010101" pitchFamily="2" charset="-122"/>
              </a:rPr>
              <a:t>error</a:t>
            </a:r>
            <a:r>
              <a:rPr lang="zh-CN" altLang="en-US" sz="1200" dirty="0" smtClean="0">
                <a:ea typeface="宋体" panose="02010600030101010101" pitchFamily="2" charset="-122"/>
              </a:rPr>
              <a:t>出现的几率。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9</a:t>
            </a:fld>
            <a:endParaRPr lang="en-US" altLang="zh-CN"/>
          </a:p>
        </p:txBody>
      </p:sp>
    </p:spTree>
    <p:extLst>
      <p:ext uri="{BB962C8B-B14F-4D97-AF65-F5344CB8AC3E}">
        <p14:creationId xmlns:p14="http://schemas.microsoft.com/office/powerpoint/2010/main" val="34080511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0</a:t>
            </a:fld>
            <a:endParaRPr lang="en-US" altLang="zh-CN"/>
          </a:p>
        </p:txBody>
      </p:sp>
    </p:spTree>
    <p:extLst>
      <p:ext uri="{BB962C8B-B14F-4D97-AF65-F5344CB8AC3E}">
        <p14:creationId xmlns:p14="http://schemas.microsoft.com/office/powerpoint/2010/main" val="22772711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增量模型引进了增量包的概念，无须等到所有需求都出来，只要某个需求的增量包出来即可进行开发。虽然某个增量包可能还需要进一步适应客户的需求并且更改，但只要这个增量包足够小，其影响对整个项目来说是可以承受的。</a:t>
            </a:r>
          </a:p>
          <a:p>
            <a:pPr eaLnBrk="1" hangingPunct="1">
              <a:defRPr/>
            </a:pPr>
            <a:r>
              <a:rPr lang="zh-CN" altLang="en-US" dirty="0" smtClean="0">
                <a:ea typeface="宋体" panose="02010600030101010101" pitchFamily="2" charset="-122"/>
              </a:rPr>
              <a:t>过程渐进性：每次提交一个满足用户需求子集的增量构件；</a:t>
            </a:r>
          </a:p>
          <a:p>
            <a:pPr eaLnBrk="1" hangingPunct="1">
              <a:defRPr/>
            </a:pPr>
            <a:r>
              <a:rPr lang="zh-CN" altLang="en-US" dirty="0" smtClean="0">
                <a:ea typeface="宋体" panose="02010600030101010101" pitchFamily="2" charset="-122"/>
              </a:rPr>
              <a:t>增量模型强调每一个增量均发布一个可操作的产品，这点与后面的原型开发和其它演化模型不同；</a:t>
            </a:r>
          </a:p>
          <a:p>
            <a:pPr eaLnBrk="1" hangingPunct="1">
              <a:defRPr/>
            </a:pPr>
            <a:r>
              <a:rPr lang="zh-CN" altLang="en-US" dirty="0" smtClean="0">
                <a:ea typeface="宋体" panose="02010600030101010101" pitchFamily="2" charset="-122"/>
              </a:rPr>
              <a:t>能在短时间内向用户提交可使用的软件；</a:t>
            </a:r>
          </a:p>
          <a:p>
            <a:pPr eaLnBrk="1" hangingPunct="1">
              <a:defRPr/>
            </a:pPr>
            <a:r>
              <a:rPr lang="zh-CN" altLang="en-US" dirty="0" smtClean="0">
                <a:ea typeface="宋体" panose="02010600030101010101" pitchFamily="2" charset="-122"/>
              </a:rPr>
              <a:t>软件系统的体系结构必须具有高度的开放性和可扩充性；</a:t>
            </a:r>
          </a:p>
          <a:p>
            <a:pPr eaLnBrk="1" hangingPunct="1">
              <a:defRPr/>
            </a:pPr>
            <a:r>
              <a:rPr lang="zh-CN" altLang="en-US" dirty="0" smtClean="0">
                <a:ea typeface="宋体" panose="02010600030101010101" pitchFamily="2" charset="-122"/>
              </a:rPr>
              <a:t>在逐步增加产品功能的过程中有充裕的时间学习和适应新的功能。</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1</a:t>
            </a:fld>
            <a:endParaRPr lang="en-US" altLang="zh-CN"/>
          </a:p>
        </p:txBody>
      </p:sp>
    </p:spTree>
    <p:extLst>
      <p:ext uri="{BB962C8B-B14F-4D97-AF65-F5344CB8AC3E}">
        <p14:creationId xmlns:p14="http://schemas.microsoft.com/office/powerpoint/2010/main" val="27836790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人员分配灵活，刚开始不用投入大量人力资源，当核心产品很受欢迎时，可增加人力实现下一个增量。</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当配备的人员不能在设定的期限内完成产品时，它提供了一种先推出核心产品的途径，这样就可以先发布部分功能给客户，对客户起到镇静剂的作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增量能够有计划地管理技术风险。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2</a:t>
            </a:fld>
            <a:endParaRPr lang="en-US" altLang="zh-CN"/>
          </a:p>
        </p:txBody>
      </p:sp>
    </p:spTree>
    <p:extLst>
      <p:ext uri="{BB962C8B-B14F-4D97-AF65-F5344CB8AC3E}">
        <p14:creationId xmlns:p14="http://schemas.microsoft.com/office/powerpoint/2010/main" val="1702337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由于各个构件是逐渐并入已有的软件体系结构中的，所以加入构件必须不破坏已构造好的系统部分，这需要软件具备开放式的体系结构。 </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在开发过程中，需求的变化是不可避免的。增量模型的灵活性可以使其适应这种变化的能力大大优于瀑布模型和快速原型模型，但也很容易退化为“编码修正”模型，从而是软件过程的控制失去整体性。 </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如果增量包之间存在相交的情况且未很好处理，则必须做全盘系统分析，这种模型将功能细化后分别开发的方法较适应于需求经常改变的软件开发过程。 </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至始至终需要客户和开发者在一起，直到完全版本出来，这个条件比较难做到。</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3</a:t>
            </a:fld>
            <a:endParaRPr lang="en-US" altLang="zh-CN"/>
          </a:p>
        </p:txBody>
      </p:sp>
    </p:spTree>
    <p:extLst>
      <p:ext uri="{BB962C8B-B14F-4D97-AF65-F5344CB8AC3E}">
        <p14:creationId xmlns:p14="http://schemas.microsoft.com/office/powerpoint/2010/main" val="16662304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4</a:t>
            </a:fld>
            <a:endParaRPr lang="en-US" altLang="zh-CN"/>
          </a:p>
        </p:txBody>
      </p:sp>
    </p:spTree>
    <p:extLst>
      <p:ext uri="{BB962C8B-B14F-4D97-AF65-F5344CB8AC3E}">
        <p14:creationId xmlns:p14="http://schemas.microsoft.com/office/powerpoint/2010/main" val="988713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ea typeface="宋体" panose="02010600030101010101" pitchFamily="2" charset="-122"/>
              </a:rPr>
              <a:t>RAD</a:t>
            </a:r>
            <a:r>
              <a:rPr lang="zh-CN" altLang="en-US" dirty="0" smtClean="0">
                <a:ea typeface="宋体" panose="02010600030101010101" pitchFamily="2" charset="-122"/>
              </a:rPr>
              <a:t>（</a:t>
            </a:r>
            <a:r>
              <a:rPr lang="en-US" altLang="zh-CN" dirty="0" smtClean="0">
                <a:ea typeface="宋体" panose="02010600030101010101" pitchFamily="2" charset="-122"/>
              </a:rPr>
              <a:t>Rapid application development</a:t>
            </a:r>
            <a:r>
              <a:rPr lang="zh-CN" altLang="en-US" dirty="0" smtClean="0">
                <a:ea typeface="宋体" panose="02010600030101010101" pitchFamily="2" charset="-122"/>
              </a:rPr>
              <a:t>）模型是线性顺序模型的一个“高速”变种，通过使用构件的建造方法赢得了快速开发。</a:t>
            </a:r>
            <a:r>
              <a:rPr lang="en-US" altLang="zh-CN" dirty="0" smtClean="0">
                <a:ea typeface="宋体" panose="02010600030101010101" pitchFamily="2" charset="-122"/>
              </a:rPr>
              <a:t>RAD</a:t>
            </a:r>
            <a:r>
              <a:rPr lang="zh-CN" altLang="en-US" dirty="0" smtClean="0">
                <a:ea typeface="宋体" panose="02010600030101010101" pitchFamily="2" charset="-122"/>
              </a:rPr>
              <a:t>过程强调的是复用，复用已有的或开发可复用的构件。不应认为</a:t>
            </a:r>
            <a:r>
              <a:rPr lang="en-US" altLang="zh-CN" dirty="0" smtClean="0">
                <a:ea typeface="宋体" panose="02010600030101010101" pitchFamily="2" charset="-122"/>
              </a:rPr>
              <a:t>RAD</a:t>
            </a:r>
            <a:r>
              <a:rPr lang="zh-CN" altLang="en-US" dirty="0" smtClean="0">
                <a:ea typeface="宋体" panose="02010600030101010101" pitchFamily="2" charset="-122"/>
              </a:rPr>
              <a:t>能适用于各种软件开发流程，下表</a:t>
            </a:r>
            <a:r>
              <a:rPr lang="en-US" altLang="zh-CN" dirty="0" smtClean="0">
                <a:ea typeface="宋体" panose="02010600030101010101" pitchFamily="2" charset="-122"/>
              </a:rPr>
              <a:t>1-3</a:t>
            </a:r>
            <a:r>
              <a:rPr lang="zh-CN" altLang="en-US" dirty="0" smtClean="0">
                <a:ea typeface="宋体" panose="02010600030101010101" pitchFamily="2" charset="-122"/>
              </a:rPr>
              <a:t>说明了</a:t>
            </a:r>
            <a:r>
              <a:rPr lang="en-US" altLang="zh-CN" dirty="0" smtClean="0">
                <a:ea typeface="宋体" panose="02010600030101010101" pitchFamily="2" charset="-122"/>
              </a:rPr>
              <a:t>RAD</a:t>
            </a:r>
            <a:r>
              <a:rPr lang="zh-CN" altLang="en-US" dirty="0" smtClean="0">
                <a:ea typeface="宋体" panose="02010600030101010101" pitchFamily="2" charset="-122"/>
              </a:rPr>
              <a:t>适用和不适用的场合。</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5</a:t>
            </a:fld>
            <a:endParaRPr lang="en-US" altLang="zh-CN"/>
          </a:p>
        </p:txBody>
      </p:sp>
    </p:spTree>
    <p:extLst>
      <p:ext uri="{BB962C8B-B14F-4D97-AF65-F5344CB8AC3E}">
        <p14:creationId xmlns:p14="http://schemas.microsoft.com/office/powerpoint/2010/main" val="2730937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20</a:t>
            </a:r>
            <a:r>
              <a:rPr lang="zh-CN" altLang="en-US" sz="1200" dirty="0" smtClean="0">
                <a:ea typeface="宋体" panose="02010600030101010101" pitchFamily="2" charset="-122"/>
              </a:rPr>
              <a:t>世纪</a:t>
            </a:r>
            <a:r>
              <a:rPr lang="en-US" altLang="zh-CN" sz="1200" dirty="0" smtClean="0">
                <a:ea typeface="宋体" panose="02010600030101010101" pitchFamily="2" charset="-122"/>
              </a:rPr>
              <a:t>60</a:t>
            </a:r>
            <a:r>
              <a:rPr lang="zh-CN" altLang="en-US" sz="1200" dirty="0" smtClean="0">
                <a:ea typeface="宋体" panose="02010600030101010101" pitchFamily="2" charset="-122"/>
              </a:rPr>
              <a:t>年代，随着</a:t>
            </a:r>
            <a:r>
              <a:rPr lang="en-US" altLang="zh-CN" sz="1200" dirty="0" smtClean="0">
                <a:ea typeface="宋体" panose="02010600030101010101" pitchFamily="2" charset="-122"/>
              </a:rPr>
              <a:t>COBOL (Common Business-Oriented Language)</a:t>
            </a:r>
            <a:r>
              <a:rPr lang="zh-CN" altLang="en-US" sz="1200" dirty="0" smtClean="0">
                <a:ea typeface="宋体" panose="02010600030101010101" pitchFamily="2" charset="-122"/>
              </a:rPr>
              <a:t>和</a:t>
            </a:r>
            <a:r>
              <a:rPr lang="en-US" altLang="zh-CN" sz="1200" dirty="0" smtClean="0">
                <a:ea typeface="宋体" panose="02010600030101010101" pitchFamily="2" charset="-122"/>
              </a:rPr>
              <a:t>FORTRAN (Formula Translator)</a:t>
            </a:r>
            <a:r>
              <a:rPr lang="zh-CN" altLang="en-US" sz="1200" dirty="0" smtClean="0">
                <a:ea typeface="宋体" panose="02010600030101010101" pitchFamily="2" charset="-122"/>
              </a:rPr>
              <a:t>等高级编程语言的面世，计算机编程变得更为容易。 </a:t>
            </a:r>
          </a:p>
          <a:p>
            <a:pPr eaLnBrk="1" hangingPunct="1">
              <a:defRPr/>
            </a:pPr>
            <a:r>
              <a:rPr lang="en-US" altLang="zh-CN" sz="1200" dirty="0" smtClean="0">
                <a:ea typeface="宋体" panose="02010600030101010101" pitchFamily="2" charset="-122"/>
              </a:rPr>
              <a:t>ADR</a:t>
            </a:r>
            <a:r>
              <a:rPr lang="zh-CN" altLang="en-US" sz="1200" dirty="0" smtClean="0">
                <a:ea typeface="宋体" panose="02010600030101010101" pitchFamily="2" charset="-122"/>
              </a:rPr>
              <a:t>改变策略，为</a:t>
            </a:r>
            <a:r>
              <a:rPr lang="en-US" altLang="zh-CN" sz="1200" dirty="0" smtClean="0">
                <a:ea typeface="宋体" panose="02010600030101010101" pitchFamily="2" charset="-122"/>
              </a:rPr>
              <a:t>IBM 1401</a:t>
            </a:r>
            <a:r>
              <a:rPr lang="zh-CN" altLang="en-US" sz="1200" dirty="0" smtClean="0">
                <a:ea typeface="宋体" panose="02010600030101010101" pitchFamily="2" charset="-122"/>
              </a:rPr>
              <a:t>计算机，后来又为</a:t>
            </a:r>
            <a:r>
              <a:rPr lang="en-US" altLang="zh-CN" sz="1200" dirty="0" smtClean="0">
                <a:ea typeface="宋体" panose="02010600030101010101" pitchFamily="2" charset="-122"/>
              </a:rPr>
              <a:t>IBM/360</a:t>
            </a:r>
            <a:r>
              <a:rPr lang="zh-CN" altLang="en-US" sz="1200" dirty="0" smtClean="0">
                <a:ea typeface="宋体" panose="02010600030101010101" pitchFamily="2" charset="-122"/>
              </a:rPr>
              <a:t>系统重写了程序，获得了很大成功，在几年里数千台</a:t>
            </a:r>
            <a:r>
              <a:rPr lang="en-US" altLang="zh-CN" sz="1200" dirty="0" smtClean="0">
                <a:ea typeface="宋体" panose="02010600030101010101" pitchFamily="2" charset="-122"/>
              </a:rPr>
              <a:t>IBM</a:t>
            </a:r>
            <a:r>
              <a:rPr lang="zh-CN" altLang="en-US" sz="1200" dirty="0" smtClean="0">
                <a:ea typeface="宋体" panose="02010600030101010101" pitchFamily="2" charset="-122"/>
              </a:rPr>
              <a:t>计算机使用了</a:t>
            </a:r>
            <a:r>
              <a:rPr lang="en-US" altLang="zh-CN" sz="1200" dirty="0" smtClean="0">
                <a:ea typeface="宋体" panose="02010600030101010101" pitchFamily="2" charset="-122"/>
              </a:rPr>
              <a:t>ADR</a:t>
            </a:r>
            <a:r>
              <a:rPr lang="zh-CN" altLang="en-US" sz="1200" dirty="0" smtClean="0">
                <a:ea typeface="宋体" panose="02010600030101010101" pitchFamily="2" charset="-122"/>
              </a:rPr>
              <a:t>软件。使得这个软件成了第一个真正的软件产品，不但一次又一次重复销售给许多客户，还导致了一家围绕软件产品的开发和营销而组织的公司。 </a:t>
            </a:r>
          </a:p>
          <a:p>
            <a:pPr eaLnBrk="1" hangingPunct="1">
              <a:defRPr/>
            </a:pPr>
            <a:r>
              <a:rPr lang="en-US" altLang="zh-CN" sz="1200" dirty="0" smtClean="0">
                <a:ea typeface="宋体" panose="02010600030101010101" pitchFamily="2" charset="-122"/>
              </a:rPr>
              <a:t>IBM</a:t>
            </a:r>
            <a:r>
              <a:rPr lang="zh-CN" altLang="en-US" sz="1200" dirty="0" smtClean="0">
                <a:ea typeface="宋体" panose="02010600030101010101" pitchFamily="2" charset="-122"/>
              </a:rPr>
              <a:t>在</a:t>
            </a:r>
            <a:r>
              <a:rPr lang="en-US" altLang="zh-CN" sz="1200" dirty="0" smtClean="0">
                <a:ea typeface="宋体" panose="02010600030101010101" pitchFamily="2" charset="-122"/>
              </a:rPr>
              <a:t>1969</a:t>
            </a:r>
            <a:r>
              <a:rPr lang="zh-CN" altLang="en-US" sz="1200" dirty="0" smtClean="0">
                <a:ea typeface="宋体" panose="02010600030101010101" pitchFamily="2" charset="-122"/>
              </a:rPr>
              <a:t>年宣布停止发送免费随机软件，并从</a:t>
            </a:r>
            <a:r>
              <a:rPr lang="en-US" altLang="zh-CN" sz="1200" dirty="0" smtClean="0">
                <a:ea typeface="宋体" panose="02010600030101010101" pitchFamily="2" charset="-122"/>
              </a:rPr>
              <a:t>1970</a:t>
            </a:r>
            <a:r>
              <a:rPr lang="zh-CN" altLang="en-US" sz="1200" dirty="0" smtClean="0">
                <a:ea typeface="宋体" panose="02010600030101010101" pitchFamily="2" charset="-122"/>
              </a:rPr>
              <a:t>年</a:t>
            </a:r>
            <a:r>
              <a:rPr lang="en-US" altLang="zh-CN" sz="1200" dirty="0" smtClean="0">
                <a:ea typeface="宋体" panose="02010600030101010101" pitchFamily="2" charset="-122"/>
              </a:rPr>
              <a:t>1</a:t>
            </a:r>
            <a:r>
              <a:rPr lang="zh-CN" altLang="en-US" sz="1200" dirty="0" smtClean="0">
                <a:ea typeface="宋体" panose="02010600030101010101" pitchFamily="2" charset="-122"/>
              </a:rPr>
              <a:t>月</a:t>
            </a:r>
            <a:r>
              <a:rPr lang="en-US" altLang="zh-CN" sz="1200" dirty="0" smtClean="0">
                <a:ea typeface="宋体" panose="02010600030101010101" pitchFamily="2" charset="-122"/>
              </a:rPr>
              <a:t>1</a:t>
            </a:r>
            <a:r>
              <a:rPr lang="zh-CN" altLang="en-US" sz="1200" dirty="0" smtClean="0">
                <a:ea typeface="宋体" panose="02010600030101010101" pitchFamily="2" charset="-122"/>
              </a:rPr>
              <a:t>日开始分别为硬件和软件定价。这个具有里程碑意义的决定加速了软件产业的蓬勃发展。从此，一大批独立于计算机生产厂商的专门从事软件开发、生产、销售和服务的独立软件开发商崛起。 </a:t>
            </a:r>
          </a:p>
          <a:p>
            <a:pPr eaLnBrk="1" hangingPunct="1">
              <a:defRPr/>
            </a:pPr>
            <a:r>
              <a:rPr lang="zh-CN" altLang="en-US" sz="1200" dirty="0" smtClean="0">
                <a:ea typeface="宋体" panose="02010600030101010101" pitchFamily="2" charset="-122"/>
              </a:rPr>
              <a:t>所熟知的主要软件企业，包括：创建于</a:t>
            </a:r>
            <a:r>
              <a:rPr lang="en-US" altLang="zh-CN" sz="1200" dirty="0" smtClean="0">
                <a:ea typeface="宋体" panose="02010600030101010101" pitchFamily="2" charset="-122"/>
              </a:rPr>
              <a:t>1972</a:t>
            </a:r>
            <a:r>
              <a:rPr lang="zh-CN" altLang="en-US" sz="1200" dirty="0" smtClean="0">
                <a:ea typeface="宋体" panose="02010600030101010101" pitchFamily="2" charset="-122"/>
              </a:rPr>
              <a:t>年的</a:t>
            </a:r>
            <a:r>
              <a:rPr lang="en-US" altLang="zh-CN" sz="1200" dirty="0" smtClean="0">
                <a:ea typeface="宋体" panose="02010600030101010101" pitchFamily="2" charset="-122"/>
              </a:rPr>
              <a:t>SAP</a:t>
            </a:r>
            <a:r>
              <a:rPr lang="zh-CN" altLang="en-US" sz="1200" dirty="0" smtClean="0">
                <a:ea typeface="宋体" panose="02010600030101010101" pitchFamily="2" charset="-122"/>
              </a:rPr>
              <a:t>公司，目前是全球第三大独立软件开发商；创建于</a:t>
            </a:r>
            <a:r>
              <a:rPr lang="en-US" altLang="zh-CN" sz="1200" dirty="0" smtClean="0">
                <a:ea typeface="宋体" panose="02010600030101010101" pitchFamily="2" charset="-122"/>
              </a:rPr>
              <a:t>1975</a:t>
            </a:r>
            <a:r>
              <a:rPr lang="zh-CN" altLang="en-US" sz="1200" dirty="0" smtClean="0">
                <a:ea typeface="宋体" panose="02010600030101010101" pitchFamily="2" charset="-122"/>
              </a:rPr>
              <a:t>年的微软公司，目前是世界个人和商用计算机软件行业的领袖；以及创建于</a:t>
            </a:r>
            <a:r>
              <a:rPr lang="en-US" altLang="zh-CN" sz="1200" dirty="0" smtClean="0">
                <a:ea typeface="宋体" panose="02010600030101010101" pitchFamily="2" charset="-122"/>
              </a:rPr>
              <a:t>1977</a:t>
            </a:r>
            <a:r>
              <a:rPr lang="zh-CN" altLang="en-US" sz="1200" dirty="0" smtClean="0">
                <a:ea typeface="宋体" panose="02010600030101010101" pitchFamily="2" charset="-122"/>
              </a:rPr>
              <a:t>年的</a:t>
            </a:r>
            <a:r>
              <a:rPr lang="en-US" altLang="zh-CN" sz="1200" dirty="0" smtClean="0">
                <a:ea typeface="宋体" panose="02010600030101010101" pitchFamily="2" charset="-122"/>
              </a:rPr>
              <a:t>Oracle</a:t>
            </a:r>
            <a:r>
              <a:rPr lang="zh-CN" altLang="en-US" sz="1200" dirty="0" smtClean="0">
                <a:ea typeface="宋体" panose="02010600030101010101" pitchFamily="2" charset="-122"/>
              </a:rPr>
              <a:t>公司，目前是世界第二大独立软件开发商。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a:t>
            </a:fld>
            <a:endParaRPr lang="en-US" altLang="zh-CN"/>
          </a:p>
        </p:txBody>
      </p:sp>
    </p:spTree>
    <p:extLst>
      <p:ext uri="{BB962C8B-B14F-4D97-AF65-F5344CB8AC3E}">
        <p14:creationId xmlns:p14="http://schemas.microsoft.com/office/powerpoint/2010/main" val="16926603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6</a:t>
            </a:fld>
            <a:endParaRPr lang="en-US" altLang="zh-CN"/>
          </a:p>
        </p:txBody>
      </p:sp>
    </p:spTree>
    <p:extLst>
      <p:ext uri="{BB962C8B-B14F-4D97-AF65-F5344CB8AC3E}">
        <p14:creationId xmlns:p14="http://schemas.microsoft.com/office/powerpoint/2010/main" val="5359573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缺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应用局限性。主要用于信息系统。</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于较大的项目需要足够的人力资源去建造足够的</a:t>
            </a:r>
            <a:r>
              <a:rPr lang="en-US" altLang="zh-CN" dirty="0" smtClean="0">
                <a:ea typeface="宋体" panose="02010600030101010101" pitchFamily="2" charset="-122"/>
              </a:rPr>
              <a:t>RAD</a:t>
            </a:r>
            <a:r>
              <a:rPr lang="zh-CN" altLang="en-US" dirty="0" smtClean="0">
                <a:ea typeface="宋体" panose="02010600030101010101" pitchFamily="2" charset="-122"/>
              </a:rPr>
              <a:t>组。</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者和客户必须在很短的时间完成一系列的需求分析，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这种模型对模块化要求比较高，如果有哪一功能不能被模块化，那么建造</a:t>
            </a:r>
            <a:r>
              <a:rPr lang="en-US" altLang="zh-CN" dirty="0" smtClean="0">
                <a:ea typeface="宋体" panose="02010600030101010101" pitchFamily="2" charset="-122"/>
              </a:rPr>
              <a:t>RAD</a:t>
            </a:r>
            <a:r>
              <a:rPr lang="zh-CN" altLang="en-US" dirty="0" smtClean="0">
                <a:ea typeface="宋体" panose="02010600030101010101" pitchFamily="2" charset="-122"/>
              </a:rPr>
              <a:t>所需要的构件就会有问题。</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技术风险很高的情况下不适合这种模型。</a:t>
            </a:r>
          </a:p>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优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速度快，质量有保证。</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信息系统特别有效。</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7</a:t>
            </a:fld>
            <a:endParaRPr lang="en-US" altLang="zh-CN"/>
          </a:p>
        </p:txBody>
      </p:sp>
    </p:spTree>
    <p:extLst>
      <p:ext uri="{BB962C8B-B14F-4D97-AF65-F5344CB8AC3E}">
        <p14:creationId xmlns:p14="http://schemas.microsoft.com/office/powerpoint/2010/main" val="148423013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演化模型（</a:t>
            </a:r>
            <a:r>
              <a:rPr lang="en-US" altLang="zh-CN" dirty="0" smtClean="0">
                <a:ea typeface="宋体" panose="02010600030101010101" pitchFamily="2" charset="-122"/>
              </a:rPr>
              <a:t>Evolutionary Model</a:t>
            </a:r>
            <a:r>
              <a:rPr lang="zh-CN" altLang="en-US" dirty="0" smtClean="0">
                <a:ea typeface="宋体" panose="02010600030101010101" pitchFamily="2" charset="-122"/>
              </a:rPr>
              <a:t>）是迭代的，它的特征是使软件工程师逐渐地开发逐步完善的软件版本。 </a:t>
            </a:r>
          </a:p>
          <a:p>
            <a:pPr eaLnBrk="1" hangingPunct="1">
              <a:buFont typeface="Wingdings" panose="05000000000000000000" pitchFamily="2" charset="2"/>
              <a:buNone/>
              <a:defRPr/>
            </a:pPr>
            <a:r>
              <a:rPr lang="zh-CN" altLang="en-US" dirty="0" smtClean="0">
                <a:ea typeface="宋体" panose="02010600030101010101" pitchFamily="2" charset="-122"/>
              </a:rPr>
              <a:t>与增量模型相对应，但它强调的是增量和迭代两个特征的结合。演化模型的目标是克服瀑布模型中线性开发带来交付上的风险，即只有到了最终交付时才获知哪部分产品需要维护，这会使得整个项目的开发成本和时间远远超出预支。由于在维护阶段修改软件的费用要远远大于在需求或设计阶段修改软件的费用，所以演化模型使用了迭代和增量的思想，将整个软件的开发风险分散到不同构建的不同阶段。</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8</a:t>
            </a:fld>
            <a:endParaRPr lang="en-US" altLang="zh-CN"/>
          </a:p>
        </p:txBody>
      </p:sp>
    </p:spTree>
    <p:extLst>
      <p:ext uri="{BB962C8B-B14F-4D97-AF65-F5344CB8AC3E}">
        <p14:creationId xmlns:p14="http://schemas.microsoft.com/office/powerpoint/2010/main" val="13097810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ts val="1400"/>
              </a:spcBef>
              <a:spcAft>
                <a:spcPts val="1450"/>
              </a:spcAft>
              <a:defRPr/>
            </a:pPr>
            <a:r>
              <a:rPr lang="zh-CN" altLang="en-US" dirty="0" smtClean="0">
                <a:latin typeface="楷体_GB2312" pitchFamily="49" charset="-122"/>
                <a:ea typeface="楷体_GB2312" pitchFamily="49" charset="-122"/>
              </a:rPr>
              <a:t>原型模型</a:t>
            </a:r>
          </a:p>
          <a:p>
            <a:pPr eaLnBrk="1" hangingPunct="1">
              <a:spcBef>
                <a:spcPts val="1400"/>
              </a:spcBef>
              <a:spcAft>
                <a:spcPts val="1450"/>
              </a:spcAft>
              <a:defRPr/>
            </a:pPr>
            <a:r>
              <a:rPr lang="zh-CN" altLang="en-US" dirty="0" smtClean="0">
                <a:latin typeface="楷体_GB2312" pitchFamily="49" charset="-122"/>
                <a:ea typeface="楷体_GB2312" pitchFamily="49" charset="-122"/>
              </a:rPr>
              <a:t>螺旋模型</a:t>
            </a:r>
          </a:p>
          <a:p>
            <a:pPr eaLnBrk="1" hangingPunct="1">
              <a:spcBef>
                <a:spcPts val="1400"/>
              </a:spcBef>
              <a:spcAft>
                <a:spcPts val="1450"/>
              </a:spcAft>
              <a:defRPr/>
            </a:pPr>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p>
          <a:p>
            <a:pPr eaLnBrk="1" hangingPunct="1">
              <a:spcBef>
                <a:spcPts val="1400"/>
              </a:spcBef>
              <a:spcAft>
                <a:spcPts val="1450"/>
              </a:spcAft>
              <a:defRPr/>
            </a:pPr>
            <a:r>
              <a:rPr lang="zh-CN" altLang="en-US" dirty="0" smtClean="0">
                <a:latin typeface="楷体_GB2312" pitchFamily="49" charset="-122"/>
                <a:ea typeface="楷体_GB2312" pitchFamily="49" charset="-122"/>
              </a:rPr>
              <a:t>并行开发模型</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9</a:t>
            </a:fld>
            <a:endParaRPr lang="en-US" altLang="zh-CN"/>
          </a:p>
        </p:txBody>
      </p:sp>
    </p:spTree>
    <p:extLst>
      <p:ext uri="{BB962C8B-B14F-4D97-AF65-F5344CB8AC3E}">
        <p14:creationId xmlns:p14="http://schemas.microsoft.com/office/powerpoint/2010/main" val="10481563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从需求收集开始，开发者和客户在一起定义软件的总体目标，标识已知的需求并且规划出需要进一步定义的区域。</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进行“快速设计”，把软件中那些对客户可见的部分的表示出来，创建一个原型。通常利用高级软件工具的开发环境，快速地建立一个目标系统的最初版本，并把它交给用户试用、评估。</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由客户评估并进一步精化待开发软件的需求。</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逐步调整原型使其满足客户的需求，这个过程是迭代的。</a:t>
            </a:r>
          </a:p>
          <a:p>
            <a:pPr eaLnBrk="1" hangingPunct="1">
              <a:buFont typeface="Wingdings" panose="05000000000000000000" pitchFamily="2" charset="2"/>
              <a:buNone/>
              <a:defRPr/>
            </a:pPr>
            <a:r>
              <a:rPr lang="zh-CN" altLang="en-US" dirty="0" smtClean="0">
                <a:ea typeface="宋体" panose="02010600030101010101" pitchFamily="2" charset="-122"/>
              </a:rPr>
              <a:t>经过这样一个反复补充和修改的过程，应用系统的“最初版本”就逐步演变为系统的“最终版本”。</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1</a:t>
            </a:fld>
            <a:endParaRPr lang="en-US" altLang="zh-CN"/>
          </a:p>
        </p:txBody>
      </p:sp>
    </p:spTree>
    <p:extLst>
      <p:ext uri="{BB962C8B-B14F-4D97-AF65-F5344CB8AC3E}">
        <p14:creationId xmlns:p14="http://schemas.microsoft.com/office/powerpoint/2010/main" val="39286179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特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可以作为标识软件需求的一种机制；</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作为第一个系统，常常是抛弃的；</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过程的交互性和迭代性 ；</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充分发挥用户在软件开发初期的作用；</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开发周期较短，成本较低，风险较小。</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2</a:t>
            </a:fld>
            <a:endParaRPr lang="en-US" altLang="zh-CN"/>
          </a:p>
        </p:txBody>
      </p:sp>
    </p:spTree>
    <p:extLst>
      <p:ext uri="{BB962C8B-B14F-4D97-AF65-F5344CB8AC3E}">
        <p14:creationId xmlns:p14="http://schemas.microsoft.com/office/powerpoint/2010/main" val="30843787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缺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用户有时误解了原型的角色，例如他们可能误解原形应该和真实系统一样可靠；</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缺少项目标准，进化原型法有点像编码修正；</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缺少控制，由于用户可能不断提出新要求，因而原型迭代的周期很难控制；</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额外的花费：研究结果表明构造一个原型可能需要</a:t>
            </a:r>
            <a:r>
              <a:rPr lang="en-US" altLang="zh-CN" sz="1200" dirty="0" smtClean="0">
                <a:ea typeface="宋体" panose="02010600030101010101" pitchFamily="2" charset="-122"/>
              </a:rPr>
              <a:t>10%</a:t>
            </a:r>
            <a:r>
              <a:rPr lang="zh-CN" altLang="en-US" sz="1200" dirty="0" smtClean="0">
                <a:ea typeface="宋体" panose="02010600030101010101" pitchFamily="2" charset="-122"/>
              </a:rPr>
              <a:t>额外花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运行效率可能会受影响</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6</a:t>
            </a:r>
            <a:r>
              <a:rPr lang="zh-CN" altLang="en-US" sz="1200" dirty="0" smtClean="0">
                <a:ea typeface="宋体" panose="02010600030101010101" pitchFamily="2" charset="-122"/>
              </a:rPr>
              <a:t>）原型法要求开发者与用户密切接触，有时这是不可能的。例如外包软件。</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优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法在得到良好的需求定义上比传统生命周期法好得多，可处理模糊需求，开发者和用户可充分通信。</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系统可作为培训环境，有利于用户培训和开发同步，开发过程也是学习过程。</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原型给用户以机会更改心中原先设想的、不尽合理的最终系统。</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原型可低风险开发柔性较大的计算机系统。</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原型改善了系统维护性、对用户的友好性。降低了维护成本。</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3</a:t>
            </a:fld>
            <a:endParaRPr lang="en-US" altLang="zh-CN"/>
          </a:p>
        </p:txBody>
      </p:sp>
    </p:spTree>
    <p:extLst>
      <p:ext uri="{BB962C8B-B14F-4D97-AF65-F5344CB8AC3E}">
        <p14:creationId xmlns:p14="http://schemas.microsoft.com/office/powerpoint/2010/main" val="8892389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endParaRPr lang="en-US" altLang="zh-CN"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螺旋模型的每一个周期前引入一个非常严格的风险识别、风险分析和风险控制，并应用原型模型排除风险，在确定了原型之后，又启动生命周期模型继续过程的演化；</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软件开发的每个阶段都是一次迭代，每旋转一个圈就前进一个层次，得到一个新的版本，但和增量模型不同，它并不要求每一个增量都是可以运行的程序。在早期的迭代中，发布的增量可以是一个纸上的模型或原型，在以后的迭代中产生更加完善的版本；</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强调可选方案和约束条件有利于软件重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减少测试过多或不足带来的风险；</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维护看成是模型的另一个周期；</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6</a:t>
            </a:r>
            <a:r>
              <a:rPr lang="zh-CN" altLang="en-US" dirty="0" smtClean="0">
                <a:ea typeface="宋体" panose="02010600030101010101" pitchFamily="2" charset="-122"/>
              </a:rPr>
              <a:t>）需要开发人员有丰富的风险评估经验和相关专门知识。</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5</a:t>
            </a:fld>
            <a:endParaRPr lang="en-US" altLang="zh-CN"/>
          </a:p>
        </p:txBody>
      </p:sp>
    </p:spTree>
    <p:extLst>
      <p:ext uri="{BB962C8B-B14F-4D97-AF65-F5344CB8AC3E}">
        <p14:creationId xmlns:p14="http://schemas.microsoft.com/office/powerpoint/2010/main" val="11822155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螺旋模型的缺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相当的风险分析评估的专门技术，且成功依赖于这种技术；</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很明显一个大的没有被发现的风险问题，将会导致问题的发生，可能导致演化的方法失去控制；</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这种模型相对比较新，应用不广泛，其功效需要进一步的验证。</a:t>
            </a:r>
          </a:p>
          <a:p>
            <a:pPr eaLnBrk="1" hangingPunct="1">
              <a:buFont typeface="Wingdings" panose="05000000000000000000" pitchFamily="2" charset="2"/>
              <a:buNone/>
              <a:defRPr/>
            </a:pPr>
            <a:r>
              <a:rPr lang="zh-CN" altLang="en-US" sz="1200" dirty="0" smtClean="0">
                <a:ea typeface="宋体" panose="02010600030101010101" pitchFamily="2" charset="-122"/>
              </a:rPr>
              <a:t>螺旋模型的优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对于大型系统及软件的开发，这种模型是一个很好的方法。开发者和客户能够较好地对待和理解每一个演化级别上的风险；</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以小的分段来构建大型系统</a:t>
            </a:r>
            <a:r>
              <a:rPr lang="en-US" altLang="zh-CN" sz="1200" dirty="0" smtClean="0">
                <a:ea typeface="宋体" panose="02010600030101010101" pitchFamily="2" charset="-122"/>
              </a:rPr>
              <a:t>,</a:t>
            </a:r>
            <a:r>
              <a:rPr lang="zh-CN" altLang="en-US" sz="1200" dirty="0" smtClean="0">
                <a:ea typeface="宋体" panose="02010600030101010101" pitchFamily="2" charset="-122"/>
              </a:rPr>
              <a:t>使成本计算变得简单容易； </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始终参与每个阶段的开发</a:t>
            </a:r>
            <a:r>
              <a:rPr lang="en-US" altLang="zh-CN" sz="1200" dirty="0" smtClean="0">
                <a:ea typeface="宋体" panose="02010600030101010101" pitchFamily="2" charset="-122"/>
              </a:rPr>
              <a:t>,</a:t>
            </a:r>
            <a:r>
              <a:rPr lang="zh-CN" altLang="en-US" sz="1200" dirty="0" smtClean="0">
                <a:ea typeface="宋体" panose="02010600030101010101" pitchFamily="2" charset="-122"/>
              </a:rPr>
              <a:t>保证了项目不偏离正确方向以及项目的可控性；</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随着项目推进</a:t>
            </a:r>
            <a:r>
              <a:rPr lang="en-US" altLang="zh-CN" sz="1200" dirty="0" smtClean="0">
                <a:ea typeface="宋体" panose="02010600030101010101" pitchFamily="2" charset="-122"/>
              </a:rPr>
              <a:t>,</a:t>
            </a:r>
            <a:r>
              <a:rPr lang="zh-CN" altLang="en-US" sz="1200" dirty="0" smtClean="0">
                <a:ea typeface="宋体" panose="02010600030101010101" pitchFamily="2" charset="-122"/>
              </a:rPr>
              <a:t>客户始终掌握项目的最新信息 </a:t>
            </a:r>
            <a:r>
              <a:rPr lang="en-US" altLang="zh-CN" sz="1200" dirty="0" smtClean="0">
                <a:ea typeface="宋体" panose="02010600030101010101" pitchFamily="2" charset="-122"/>
              </a:rPr>
              <a:t>, </a:t>
            </a:r>
            <a:r>
              <a:rPr lang="zh-CN" altLang="en-US" sz="1200" dirty="0" smtClean="0">
                <a:ea typeface="宋体" panose="02010600030101010101" pitchFamily="2" charset="-122"/>
              </a:rPr>
              <a:t>从而他或她能够和管理层有效地交互；</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客户认可这种公司内部的开发方式带来的良好的沟通和高质量的产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6</a:t>
            </a:fld>
            <a:endParaRPr lang="en-US" altLang="zh-CN"/>
          </a:p>
        </p:txBody>
      </p:sp>
    </p:spTree>
    <p:extLst>
      <p:ext uri="{BB962C8B-B14F-4D97-AF65-F5344CB8AC3E}">
        <p14:creationId xmlns:p14="http://schemas.microsoft.com/office/powerpoint/2010/main" val="332314972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融合了螺旋模型的基本成分和原型方法的迭代特征，强调风险分析和标识。通过早期谈判使客户和开发者之间达成一致协议，它将变成进展到软件和系统定义的关键标准。</a:t>
            </a: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引入了</a:t>
            </a:r>
            <a:r>
              <a:rPr lang="en-US" altLang="zh-CN" sz="1200" dirty="0" smtClean="0">
                <a:ea typeface="宋体" panose="02010600030101010101" pitchFamily="2" charset="-122"/>
              </a:rPr>
              <a:t>3</a:t>
            </a:r>
            <a:r>
              <a:rPr lang="zh-CN" altLang="en-US" sz="1200" dirty="0" smtClean="0">
                <a:ea typeface="宋体" panose="02010600030101010101" pitchFamily="2" charset="-122"/>
              </a:rPr>
              <a:t>个里程碑，称为“抛锚点”。它可帮助建立一个生命周期的完全性，并提供在软件项目向前进展前的决策里程碑。</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Boehm</a:t>
            </a:r>
            <a:r>
              <a:rPr lang="zh-CN" altLang="en-US" sz="1200" dirty="0" smtClean="0">
                <a:ea typeface="宋体" panose="02010600030101010101" pitchFamily="2" charset="-122"/>
              </a:rPr>
              <a:t>提出的</a:t>
            </a: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中，它在每一次螺旋路径的开始定义了一组谈判活动。这是超越单一客户的交流活动，下面定义了客户与开发者之间需要的活动：</a:t>
            </a:r>
          </a:p>
          <a:p>
            <a:pPr eaLnBrk="1" hangingPunct="1">
              <a:lnSpc>
                <a:spcPct val="90000"/>
              </a:lnSpc>
              <a:defRPr/>
            </a:pPr>
            <a:r>
              <a:rPr lang="zh-CN" altLang="en-US" sz="1200" dirty="0" smtClean="0">
                <a:ea typeface="宋体" panose="02010600030101010101" pitchFamily="2" charset="-122"/>
              </a:rPr>
              <a:t>识别系统或子系统的涉众（也称干系人，</a:t>
            </a:r>
            <a:r>
              <a:rPr lang="en-US" altLang="zh-CN" sz="1200" dirty="0" smtClean="0">
                <a:ea typeface="宋体" panose="02010600030101010101" pitchFamily="2" charset="-122"/>
              </a:rPr>
              <a:t>stakeholders</a:t>
            </a:r>
            <a:r>
              <a:rPr lang="zh-CN" altLang="en-US" sz="1200" dirty="0" smtClean="0">
                <a:ea typeface="宋体" panose="02010600030101010101" pitchFamily="2" charset="-122"/>
              </a:rPr>
              <a:t>）；</a:t>
            </a:r>
          </a:p>
          <a:p>
            <a:pPr eaLnBrk="1" hangingPunct="1">
              <a:lnSpc>
                <a:spcPct val="90000"/>
              </a:lnSpc>
              <a:defRPr/>
            </a:pPr>
            <a:r>
              <a:rPr lang="zh-CN" altLang="en-US" sz="1200" dirty="0" smtClean="0">
                <a:ea typeface="宋体" panose="02010600030101010101" pitchFamily="2" charset="-122"/>
              </a:rPr>
              <a:t>确定涉众的“</a:t>
            </a:r>
            <a:r>
              <a:rPr lang="en-US" altLang="zh-CN" sz="1200" dirty="0" smtClean="0">
                <a:ea typeface="宋体" panose="02010600030101010101" pitchFamily="2" charset="-122"/>
              </a:rPr>
              <a:t>win conditions”</a:t>
            </a:r>
            <a:r>
              <a:rPr lang="zh-CN" altLang="en-US" sz="1200" dirty="0" smtClean="0">
                <a:ea typeface="宋体" panose="02010600030101010101" pitchFamily="2" charset="-122"/>
              </a:rPr>
              <a:t>；</a:t>
            </a:r>
          </a:p>
          <a:p>
            <a:pPr eaLnBrk="1" hangingPunct="1">
              <a:lnSpc>
                <a:spcPct val="90000"/>
              </a:lnSpc>
              <a:defRPr/>
            </a:pPr>
            <a:r>
              <a:rPr lang="zh-CN" altLang="en-US" sz="1200" dirty="0" smtClean="0">
                <a:ea typeface="宋体" panose="02010600030101010101" pitchFamily="2" charset="-122"/>
              </a:rPr>
              <a:t>对这些条件进行协商获得互赢条件。</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追求一种“双赢”的结果。</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7</a:t>
            </a:fld>
            <a:endParaRPr lang="en-US" altLang="zh-CN"/>
          </a:p>
        </p:txBody>
      </p:sp>
    </p:spTree>
    <p:extLst>
      <p:ext uri="{BB962C8B-B14F-4D97-AF65-F5344CB8AC3E}">
        <p14:creationId xmlns:p14="http://schemas.microsoft.com/office/powerpoint/2010/main" val="14157799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从</a:t>
            </a:r>
            <a:r>
              <a:rPr lang="en-US" altLang="zh-CN" dirty="0" smtClean="0">
                <a:ea typeface="宋体" panose="02010600030101010101" pitchFamily="2" charset="-122"/>
              </a:rPr>
              <a:t>60</a:t>
            </a:r>
            <a:r>
              <a:rPr lang="zh-CN" altLang="en-US" dirty="0" smtClean="0">
                <a:ea typeface="宋体" panose="02010600030101010101" pitchFamily="2" charset="-122"/>
              </a:rPr>
              <a:t>年代中期到</a:t>
            </a:r>
            <a:r>
              <a:rPr lang="en-US" altLang="zh-CN" dirty="0" smtClean="0">
                <a:ea typeface="宋体" panose="02010600030101010101" pitchFamily="2" charset="-122"/>
              </a:rPr>
              <a:t>70</a:t>
            </a:r>
            <a:r>
              <a:rPr lang="zh-CN" altLang="en-US" dirty="0" smtClean="0">
                <a:ea typeface="宋体" panose="02010600030101010101" pitchFamily="2" charset="-122"/>
              </a:rPr>
              <a:t>年代中期是计算机系统发展的第二个时期，在这一时期软件开始作为一种产品被广泛使用，出现了“软件作坊”专职应用户的需要写软件。 </a:t>
            </a:r>
          </a:p>
          <a:p>
            <a:pPr eaLnBrk="1" hangingPunct="1">
              <a:defRPr/>
            </a:pPr>
            <a:r>
              <a:rPr lang="zh-CN" altLang="en-US" dirty="0" smtClean="0">
                <a:ea typeface="宋体" panose="02010600030101010101" pitchFamily="2" charset="-122"/>
              </a:rPr>
              <a:t>软件的数量急剧膨胀，软件需求日趋复杂，维护的难度越来越大，开发成本令人吃惊地高，而失败的软件开发项目却屡见不鲜。“软件危机”就这样开始了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a:t>
            </a:fld>
            <a:endParaRPr lang="en-US" altLang="zh-CN"/>
          </a:p>
        </p:txBody>
      </p:sp>
    </p:spTree>
    <p:extLst>
      <p:ext uri="{BB962C8B-B14F-4D97-AF65-F5344CB8AC3E}">
        <p14:creationId xmlns:p14="http://schemas.microsoft.com/office/powerpoint/2010/main" val="204958497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缺点：</a:t>
            </a: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额外的谈判技巧。</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优点：</a:t>
            </a: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客户和开发者达到一种平衡。</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8</a:t>
            </a:fld>
            <a:endParaRPr lang="en-US" altLang="zh-CN"/>
          </a:p>
        </p:txBody>
      </p:sp>
    </p:spTree>
    <p:extLst>
      <p:ext uri="{BB962C8B-B14F-4D97-AF65-F5344CB8AC3E}">
        <p14:creationId xmlns:p14="http://schemas.microsoft.com/office/powerpoint/2010/main" val="338783404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特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并发模型定义了一系列事件，对于每一个软件工程活动，它们触发从一个状态到另一个状态的变迁；</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并发模型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0</a:t>
            </a:fld>
            <a:endParaRPr lang="en-US" altLang="zh-CN"/>
          </a:p>
        </p:txBody>
      </p:sp>
    </p:spTree>
    <p:extLst>
      <p:ext uri="{BB962C8B-B14F-4D97-AF65-F5344CB8AC3E}">
        <p14:creationId xmlns:p14="http://schemas.microsoft.com/office/powerpoint/2010/main" val="33659986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缺点：</a:t>
            </a:r>
          </a:p>
          <a:p>
            <a:pPr eaLnBrk="1" hangingPunct="1">
              <a:buFont typeface="Wingdings" panose="05000000000000000000" pitchFamily="2" charset="2"/>
              <a:buNone/>
              <a:defRPr/>
            </a:pPr>
            <a:r>
              <a:rPr lang="en-US" altLang="zh-CN" dirty="0" smtClean="0">
                <a:ea typeface="宋体" panose="02010600030101010101" pitchFamily="2" charset="-122"/>
              </a:rPr>
              <a:t>(1)</a:t>
            </a:r>
            <a:r>
              <a:rPr lang="zh-CN" altLang="en-US" dirty="0" smtClean="0">
                <a:ea typeface="宋体" panose="02010600030101010101" pitchFamily="2" charset="-122"/>
              </a:rPr>
              <a:t>增加了项目控制管理的复杂度；</a:t>
            </a:r>
          </a:p>
          <a:p>
            <a:pPr eaLnBrk="1" hangingPunct="1">
              <a:buFont typeface="Wingdings" panose="05000000000000000000" pitchFamily="2" charset="2"/>
              <a:buNone/>
              <a:defRPr/>
            </a:pPr>
            <a:r>
              <a:rPr lang="en-US" altLang="zh-CN" dirty="0" smtClean="0">
                <a:ea typeface="宋体" panose="02010600030101010101" pitchFamily="2" charset="-122"/>
              </a:rPr>
              <a:t>(2)</a:t>
            </a:r>
            <a:r>
              <a:rPr lang="zh-CN" altLang="en-US" dirty="0" smtClean="0">
                <a:ea typeface="宋体" panose="02010600030101010101" pitchFamily="2" charset="-122"/>
              </a:rPr>
              <a:t>需要同时配备更多的资源。</a:t>
            </a:r>
          </a:p>
          <a:p>
            <a:pPr eaLnBrk="1" hangingPunct="1">
              <a:defRPr/>
            </a:pPr>
            <a:r>
              <a:rPr lang="zh-CN" altLang="en-US" dirty="0" smtClean="0">
                <a:ea typeface="宋体" panose="02010600030101010101" pitchFamily="2" charset="-122"/>
              </a:rPr>
              <a:t>并行开发模型优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可用于所有类型的软件开发，而对于客户</a:t>
            </a:r>
            <a:r>
              <a:rPr lang="en-US" altLang="zh-CN" dirty="0" smtClean="0">
                <a:ea typeface="宋体" panose="02010600030101010101" pitchFamily="2" charset="-122"/>
              </a:rPr>
              <a:t>/</a:t>
            </a:r>
            <a:r>
              <a:rPr lang="zh-CN" altLang="en-US" dirty="0" smtClean="0">
                <a:ea typeface="宋体" panose="02010600030101010101" pitchFamily="2" charset="-122"/>
              </a:rPr>
              <a:t>服务器结构更加有效；</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随时查阅到开发的状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1</a:t>
            </a:fld>
            <a:endParaRPr lang="en-US" altLang="zh-CN"/>
          </a:p>
        </p:txBody>
      </p:sp>
    </p:spTree>
    <p:extLst>
      <p:ext uri="{BB962C8B-B14F-4D97-AF65-F5344CB8AC3E}">
        <p14:creationId xmlns:p14="http://schemas.microsoft.com/office/powerpoint/2010/main" val="1805622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2</a:t>
            </a:fld>
            <a:endParaRPr lang="en-US" altLang="zh-CN"/>
          </a:p>
        </p:txBody>
      </p:sp>
    </p:spTree>
    <p:extLst>
      <p:ext uri="{BB962C8B-B14F-4D97-AF65-F5344CB8AC3E}">
        <p14:creationId xmlns:p14="http://schemas.microsoft.com/office/powerpoint/2010/main" val="37574776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构件是一个比对象更高层次的抽象，通过交换消息来通讯。它是现今软件复用理论实用化的研究热点，在组件对象模型的支持下，通过复用已有的构件，软件开发者可以“即插即用”地快速构造应用软件。这样不仅可以节省时间和经费，提高工作效率，而且可以产生更加规范、更加可靠的应用软件。</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3</a:t>
            </a:fld>
            <a:endParaRPr lang="en-US" altLang="zh-CN"/>
          </a:p>
        </p:txBody>
      </p:sp>
    </p:spTree>
    <p:extLst>
      <p:ext uri="{BB962C8B-B14F-4D97-AF65-F5344CB8AC3E}">
        <p14:creationId xmlns:p14="http://schemas.microsoft.com/office/powerpoint/2010/main" val="421991221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基于构件的开发模型融合了螺旋模型的许多特征：</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它本质上是演化型，要求软件创建的迭代方法。</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利用预先包装好的软件构件</a:t>
            </a:r>
            <a:r>
              <a:rPr lang="en-US" altLang="zh-CN" dirty="0" smtClean="0">
                <a:ea typeface="宋体" panose="02010600030101010101" pitchFamily="2" charset="-122"/>
              </a:rPr>
              <a:t>(</a:t>
            </a:r>
            <a:r>
              <a:rPr lang="zh-CN" altLang="en-US" dirty="0" smtClean="0">
                <a:ea typeface="宋体" panose="02010600030101010101" pitchFamily="2" charset="-122"/>
              </a:rPr>
              <a:t>或称类</a:t>
            </a:r>
            <a:r>
              <a:rPr lang="en-US" altLang="zh-CN" dirty="0" smtClean="0">
                <a:ea typeface="宋体" panose="02010600030101010101" pitchFamily="2" charset="-122"/>
              </a:rPr>
              <a:t>)</a:t>
            </a:r>
            <a:r>
              <a:rPr lang="zh-CN" altLang="en-US" dirty="0" smtClean="0">
                <a:ea typeface="宋体" panose="02010600030101010101" pitchFamily="2" charset="-122"/>
              </a:rPr>
              <a:t>来构造应用的。</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它导致软件复用。</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4</a:t>
            </a:fld>
            <a:endParaRPr lang="en-US" altLang="zh-CN"/>
          </a:p>
        </p:txBody>
      </p:sp>
    </p:spTree>
    <p:extLst>
      <p:ext uri="{BB962C8B-B14F-4D97-AF65-F5344CB8AC3E}">
        <p14:creationId xmlns:p14="http://schemas.microsoft.com/office/powerpoint/2010/main" val="41854407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缺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过分依赖于构件，构件库的质量影响着产品质量。</a:t>
            </a:r>
          </a:p>
          <a:p>
            <a:pPr eaLnBrk="1" hangingPunct="1">
              <a:buFont typeface="Wingdings" panose="05000000000000000000" pitchFamily="2" charset="2"/>
              <a:buNone/>
              <a:defRPr/>
            </a:pPr>
            <a:r>
              <a:rPr lang="zh-CN" altLang="en-US" dirty="0" smtClean="0">
                <a:ea typeface="宋体" panose="02010600030101010101" pitchFamily="2" charset="-122"/>
              </a:rPr>
              <a:t>优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构件可复用。提高了开发效率。</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采用了面向对象的技术。</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5</a:t>
            </a:fld>
            <a:endParaRPr lang="en-US" altLang="zh-CN"/>
          </a:p>
        </p:txBody>
      </p:sp>
    </p:spTree>
    <p:extLst>
      <p:ext uri="{BB962C8B-B14F-4D97-AF65-F5344CB8AC3E}">
        <p14:creationId xmlns:p14="http://schemas.microsoft.com/office/powerpoint/2010/main" val="317593273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形式化方法（</a:t>
            </a:r>
            <a:r>
              <a:rPr lang="en-US" altLang="zh-CN" sz="1200" dirty="0" smtClean="0">
                <a:ea typeface="宋体" panose="02010600030101010101" pitchFamily="2" charset="-122"/>
              </a:rPr>
              <a:t>Formal Method</a:t>
            </a:r>
            <a:r>
              <a:rPr lang="zh-CN" altLang="en-US" sz="1200" dirty="0" smtClean="0">
                <a:ea typeface="宋体" panose="02010600030101010101" pitchFamily="2" charset="-122"/>
              </a:rPr>
              <a:t>）模型包含了一组活动，他们导致了计算机软件的数学规约（</a:t>
            </a:r>
            <a:r>
              <a:rPr lang="en-US" altLang="zh-CN" sz="1200" dirty="0" smtClean="0">
                <a:ea typeface="宋体" panose="02010600030101010101" pitchFamily="2" charset="-122"/>
              </a:rPr>
              <a:t>mathematics specification</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形式化方法使得软件工程师们能够通过应用一个严格的数学符号体系来规约、开发和验证基于计算机的系统。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6</a:t>
            </a:fld>
            <a:endParaRPr lang="en-US" altLang="zh-CN"/>
          </a:p>
        </p:txBody>
      </p:sp>
    </p:spTree>
    <p:extLst>
      <p:ext uri="{BB962C8B-B14F-4D97-AF65-F5344CB8AC3E}">
        <p14:creationId xmlns:p14="http://schemas.microsoft.com/office/powerpoint/2010/main" val="33631297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形式化方法模型的特点：</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在开发中使用形式化方法时，它们提供了一种机制，能够消除使用其它软件过程模型难以克服的很多问题。</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二义性、不完整性、不一致性能被更容易地发现和纠正，而不是通过专门的评审，是通过对应用的数学分析。</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形式化方法提供了可以产生无缺陷软件的承诺。</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7</a:t>
            </a:fld>
            <a:endParaRPr lang="en-US" altLang="zh-CN"/>
          </a:p>
        </p:txBody>
      </p:sp>
    </p:spTree>
    <p:extLst>
      <p:ext uri="{BB962C8B-B14F-4D97-AF65-F5344CB8AC3E}">
        <p14:creationId xmlns:p14="http://schemas.microsoft.com/office/powerpoint/2010/main" val="39739038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缺点：</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费用昂贵</a:t>
            </a:r>
            <a:r>
              <a:rPr lang="en-US" altLang="zh-CN" dirty="0" smtClean="0">
                <a:ea typeface="宋体" panose="02010600030101010101" pitchFamily="2" charset="-122"/>
              </a:rPr>
              <a:t>(</a:t>
            </a:r>
            <a:r>
              <a:rPr lang="zh-CN" altLang="en-US" dirty="0" smtClean="0">
                <a:ea typeface="宋体" panose="02010600030101010101" pitchFamily="2" charset="-122"/>
              </a:rPr>
              <a:t>对开发人员需要多方面的培训</a:t>
            </a:r>
            <a:r>
              <a:rPr lang="en-US" altLang="zh-CN" dirty="0" smtClean="0">
                <a:ea typeface="宋体" panose="02010600030101010101" pitchFamily="2" charset="-122"/>
              </a:rPr>
              <a:t>)</a:t>
            </a:r>
            <a:r>
              <a:rPr lang="zh-CN" altLang="en-US" dirty="0" smtClean="0">
                <a:ea typeface="宋体" panose="02010600030101010101" pitchFamily="2" charset="-122"/>
              </a:rPr>
              <a:t>，而且需要的时间较长。</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不能将这种模型作为对客户通信的机制，因为客户对这些数学语言一无所知。</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目前还不流行。</a:t>
            </a:r>
          </a:p>
          <a:p>
            <a:pPr eaLnBrk="1" hangingPunct="1">
              <a:lnSpc>
                <a:spcPct val="90000"/>
              </a:lnSpc>
              <a:defRPr/>
            </a:pPr>
            <a:r>
              <a:rPr lang="zh-CN" altLang="en-US" dirty="0" smtClean="0">
                <a:ea typeface="宋体" panose="02010600030101010101" pitchFamily="2" charset="-122"/>
              </a:rPr>
              <a:t>优点：</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形式化规约可直接作为程序验证的基础。</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8</a:t>
            </a:fld>
            <a:endParaRPr lang="en-US" altLang="zh-CN"/>
          </a:p>
        </p:txBody>
      </p:sp>
    </p:spTree>
    <p:extLst>
      <p:ext uri="{BB962C8B-B14F-4D97-AF65-F5344CB8AC3E}">
        <p14:creationId xmlns:p14="http://schemas.microsoft.com/office/powerpoint/2010/main" val="7998122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最为突出的例子是美国</a:t>
            </a:r>
            <a:r>
              <a:rPr lang="en-US" altLang="zh-CN" dirty="0" smtClean="0">
                <a:ea typeface="宋体" panose="02010600030101010101" pitchFamily="2" charset="-122"/>
              </a:rPr>
              <a:t>IBM</a:t>
            </a:r>
            <a:r>
              <a:rPr lang="zh-CN" altLang="en-US" dirty="0" smtClean="0">
                <a:ea typeface="宋体" panose="02010600030101010101" pitchFamily="2" charset="-122"/>
              </a:rPr>
              <a:t>公司于</a:t>
            </a:r>
            <a:r>
              <a:rPr lang="en-US" altLang="zh-CN" dirty="0" smtClean="0">
                <a:ea typeface="宋体" panose="02010600030101010101" pitchFamily="2" charset="-122"/>
              </a:rPr>
              <a:t>1963</a:t>
            </a:r>
            <a:r>
              <a:rPr lang="zh-CN" altLang="en-US" dirty="0" smtClean="0">
                <a:ea typeface="宋体" panose="02010600030101010101" pitchFamily="2" charset="-122"/>
              </a:rPr>
              <a:t>年～</a:t>
            </a:r>
            <a:r>
              <a:rPr lang="en-US" altLang="zh-CN" dirty="0" smtClean="0">
                <a:ea typeface="宋体" panose="02010600030101010101" pitchFamily="2" charset="-122"/>
              </a:rPr>
              <a:t>1966</a:t>
            </a:r>
            <a:r>
              <a:rPr lang="zh-CN" altLang="en-US" dirty="0" smtClean="0">
                <a:ea typeface="宋体" panose="02010600030101010101" pitchFamily="2" charset="-122"/>
              </a:rPr>
              <a:t>年开发的</a:t>
            </a:r>
            <a:r>
              <a:rPr lang="en-US" altLang="zh-CN" dirty="0" smtClean="0">
                <a:ea typeface="宋体" panose="02010600030101010101" pitchFamily="2" charset="-122"/>
              </a:rPr>
              <a:t>IBM360</a:t>
            </a:r>
            <a:r>
              <a:rPr lang="zh-CN" altLang="en-US" dirty="0" smtClean="0">
                <a:ea typeface="宋体" panose="02010600030101010101" pitchFamily="2" charset="-122"/>
              </a:rPr>
              <a:t>系列机的操作系统。 该软件系统花了大约</a:t>
            </a:r>
            <a:r>
              <a:rPr lang="en-US" altLang="zh-CN" dirty="0" smtClean="0">
                <a:ea typeface="宋体" panose="02010600030101010101" pitchFamily="2" charset="-122"/>
              </a:rPr>
              <a:t>5000</a:t>
            </a:r>
            <a:r>
              <a:rPr lang="zh-CN" altLang="en-US" dirty="0" smtClean="0">
                <a:ea typeface="宋体" panose="02010600030101010101" pitchFamily="2" charset="-122"/>
              </a:rPr>
              <a:t>人一年的工作量，最多时有 </a:t>
            </a:r>
            <a:r>
              <a:rPr lang="en-US" altLang="zh-CN" dirty="0" smtClean="0">
                <a:ea typeface="宋体" panose="02010600030101010101" pitchFamily="2" charset="-122"/>
              </a:rPr>
              <a:t>1000</a:t>
            </a:r>
            <a:r>
              <a:rPr lang="zh-CN" altLang="en-US" dirty="0" smtClean="0">
                <a:ea typeface="宋体" panose="02010600030101010101" pitchFamily="2" charset="-122"/>
              </a:rPr>
              <a:t>人投入开发工作，写出近</a:t>
            </a:r>
            <a:r>
              <a:rPr lang="en-US" altLang="zh-CN" dirty="0" smtClean="0">
                <a:ea typeface="宋体" panose="02010600030101010101" pitchFamily="2" charset="-122"/>
              </a:rPr>
              <a:t>100</a:t>
            </a:r>
            <a:r>
              <a:rPr lang="zh-CN" altLang="en-US" dirty="0" smtClean="0">
                <a:ea typeface="宋体" panose="02010600030101010101" pitchFamily="2" charset="-122"/>
              </a:rPr>
              <a:t>万行的源程序。尽管投入了这么多的人力和物力，得到的结果却极其糟糕。据统计，这个操作系统每次发行的新版本都是从前一版本中找出</a:t>
            </a:r>
            <a:r>
              <a:rPr lang="en-US" altLang="zh-CN" dirty="0" smtClean="0">
                <a:ea typeface="宋体" panose="02010600030101010101" pitchFamily="2" charset="-122"/>
              </a:rPr>
              <a:t>1000</a:t>
            </a:r>
            <a:r>
              <a:rPr lang="zh-CN" altLang="en-US" dirty="0" smtClean="0">
                <a:ea typeface="宋体" panose="02010600030101010101" pitchFamily="2" charset="-122"/>
              </a:rPr>
              <a:t>个程序错误而修正的结果。 </a:t>
            </a:r>
          </a:p>
          <a:p>
            <a:pPr eaLnBrk="1" hangingPunct="1">
              <a:defRPr/>
            </a:pPr>
            <a:r>
              <a:rPr lang="zh-CN" altLang="en-US" dirty="0" smtClean="0">
                <a:ea typeface="宋体" panose="02010600030101010101" pitchFamily="2" charset="-122"/>
              </a:rPr>
              <a:t>另一个例子是</a:t>
            </a:r>
            <a:r>
              <a:rPr lang="en-US" altLang="zh-CN" dirty="0" smtClean="0">
                <a:ea typeface="宋体" panose="02010600030101010101" pitchFamily="2" charset="-122"/>
              </a:rPr>
              <a:t>1963</a:t>
            </a:r>
            <a:r>
              <a:rPr lang="zh-CN" altLang="en-US" dirty="0" smtClean="0">
                <a:ea typeface="宋体" panose="02010600030101010101" pitchFamily="2" charset="-122"/>
              </a:rPr>
              <a:t>年，美国用于控制火星探测器的计算机软件中的一个“，”号被误写为“</a:t>
            </a:r>
            <a:r>
              <a:rPr lang="en-US" altLang="zh-CN" dirty="0" smtClean="0">
                <a:ea typeface="宋体" panose="02010600030101010101" pitchFamily="2" charset="-122"/>
              </a:rPr>
              <a:t>·”</a:t>
            </a:r>
            <a:r>
              <a:rPr lang="zh-CN" altLang="en-US" dirty="0" smtClean="0">
                <a:ea typeface="宋体" panose="02010600030101010101" pitchFamily="2" charset="-122"/>
              </a:rPr>
              <a:t>，而致使飞往火星的探测器发生爆炸，造成高达数亿美元的损失。</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a:t>
            </a:fld>
            <a:endParaRPr lang="en-US" altLang="zh-CN"/>
          </a:p>
        </p:txBody>
      </p:sp>
    </p:spTree>
    <p:extLst>
      <p:ext uri="{BB962C8B-B14F-4D97-AF65-F5344CB8AC3E}">
        <p14:creationId xmlns:p14="http://schemas.microsoft.com/office/powerpoint/2010/main" val="184276044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a:t>
            </a:r>
            <a:r>
              <a:rPr lang="en-US" altLang="zh-CN" sz="1200" dirty="0" smtClean="0">
                <a:ea typeface="宋体" panose="02010600030101010101" pitchFamily="2" charset="-122"/>
              </a:rPr>
              <a:t>4th generation technology</a:t>
            </a:r>
            <a:r>
              <a:rPr lang="zh-CN" altLang="en-US" sz="1200" dirty="0" smtClean="0">
                <a:ea typeface="宋体" panose="02010600030101010101" pitchFamily="2" charset="-122"/>
              </a:rPr>
              <a:t>）包含了一系列的软件工具。</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能使软件工程师在较高的级别上规约软件的某些特征。</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软件工具根据开发者的规约自动生成源代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9</a:t>
            </a:fld>
            <a:endParaRPr lang="en-US" altLang="zh-CN"/>
          </a:p>
        </p:txBody>
      </p:sp>
    </p:spTree>
    <p:extLst>
      <p:ext uri="{BB962C8B-B14F-4D97-AF65-F5344CB8AC3E}">
        <p14:creationId xmlns:p14="http://schemas.microsoft.com/office/powerpoint/2010/main" val="4031871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的特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目前，一个支持</a:t>
            </a:r>
            <a:r>
              <a:rPr lang="en-US" altLang="zh-CN" sz="1200" dirty="0" smtClean="0">
                <a:ea typeface="宋体" panose="02010600030101010101" pitchFamily="2" charset="-122"/>
              </a:rPr>
              <a:t>4GT </a:t>
            </a:r>
            <a:r>
              <a:rPr lang="zh-CN" altLang="en-US" sz="1200" dirty="0" smtClean="0">
                <a:ea typeface="宋体" panose="02010600030101010101" pitchFamily="2" charset="-122"/>
              </a:rPr>
              <a:t>范型的软件开发环境包含如下部分或所有工具：</a:t>
            </a:r>
          </a:p>
          <a:p>
            <a:pPr eaLnBrk="1" hangingPunct="1">
              <a:buFont typeface="Wingdings" panose="05000000000000000000" pitchFamily="2" charset="2"/>
              <a:buNone/>
              <a:defRPr/>
            </a:pPr>
            <a:r>
              <a:rPr lang="zh-CN" altLang="en-US" sz="1200" dirty="0" smtClean="0">
                <a:ea typeface="宋体" panose="02010600030101010101" pitchFamily="2" charset="-122"/>
              </a:rPr>
              <a:t>数据库查询的非过程语言，报告生成器，数据操纵，屏幕交互及定义，以及代码生成；高级图形功能；电子表格功能。</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对于较小的应用软件，使用一个非过程的第四代语言</a:t>
            </a:r>
            <a:r>
              <a:rPr lang="en-US" altLang="zh-CN" sz="1200" dirty="0" smtClean="0">
                <a:ea typeface="宋体" panose="02010600030101010101" pitchFamily="2" charset="-122"/>
              </a:rPr>
              <a:t>(4GL)</a:t>
            </a:r>
            <a:r>
              <a:rPr lang="zh-CN" altLang="en-US" sz="1200" dirty="0" smtClean="0">
                <a:ea typeface="宋体" panose="02010600030101010101" pitchFamily="2" charset="-122"/>
              </a:rPr>
              <a:t>有可能直接从需求收集过渡到实现。</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但对于较大的应用软件，就有必要制订一个系统的设计策略，即使是使用</a:t>
            </a:r>
            <a:r>
              <a:rPr lang="en-US" altLang="zh-CN" sz="1200" dirty="0" smtClean="0">
                <a:ea typeface="宋体" panose="02010600030101010101" pitchFamily="2" charset="-122"/>
              </a:rPr>
              <a:t>4GL</a:t>
            </a:r>
            <a:r>
              <a:rPr lang="zh-CN" altLang="en-US" sz="1200" dirty="0" smtClean="0">
                <a:ea typeface="宋体" panose="02010600030101010101" pitchFamily="2" charset="-122"/>
              </a:rPr>
              <a:t>。对于较大项目，如果没有很好地设计，即使使用</a:t>
            </a:r>
            <a:r>
              <a:rPr lang="en-US" altLang="zh-CN" sz="1200" dirty="0" smtClean="0">
                <a:ea typeface="宋体" panose="02010600030101010101" pitchFamily="2" charset="-122"/>
              </a:rPr>
              <a:t>4GT </a:t>
            </a:r>
            <a:r>
              <a:rPr lang="zh-CN" altLang="en-US" sz="1200" dirty="0" smtClean="0">
                <a:ea typeface="宋体" panose="02010600030101010101" pitchFamily="2" charset="-122"/>
              </a:rPr>
              <a:t>也会产生和不用任何方法来开发软件所遇到的同样的问题</a:t>
            </a:r>
            <a:r>
              <a:rPr lang="en-US" altLang="zh-CN" sz="1200" dirty="0" smtClean="0">
                <a:ea typeface="宋体" panose="02010600030101010101" pitchFamily="2" charset="-122"/>
              </a:rPr>
              <a:t>(</a:t>
            </a:r>
            <a:r>
              <a:rPr lang="zh-CN" altLang="en-US" sz="1200" dirty="0" smtClean="0">
                <a:ea typeface="宋体" panose="02010600030101010101" pitchFamily="2" charset="-122"/>
              </a:rPr>
              <a:t>低的质量，差的可维护性，难以被用户接受</a:t>
            </a:r>
            <a:r>
              <a:rPr lang="en-US" altLang="zh-CN" sz="1200" dirty="0" smtClean="0">
                <a:ea typeface="宋体" panose="02010600030101010101" pitchFamily="2" charset="-122"/>
              </a:rPr>
              <a:t>)</a:t>
            </a:r>
            <a:r>
              <a:rPr lang="zh-CN" altLang="en-US" sz="1200"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0</a:t>
            </a:fld>
            <a:endParaRPr lang="en-US" altLang="zh-CN"/>
          </a:p>
        </p:txBody>
      </p:sp>
    </p:spTree>
    <p:extLst>
      <p:ext uri="{BB962C8B-B14F-4D97-AF65-F5344CB8AC3E}">
        <p14:creationId xmlns:p14="http://schemas.microsoft.com/office/powerpoint/2010/main" val="316578441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支持者认为它极大地降低了软件的开发时间，并显著提高了建造软件的生产率。</a:t>
            </a:r>
          </a:p>
          <a:p>
            <a:pPr eaLnBrk="1" hangingPunct="1">
              <a:defRPr/>
            </a:pPr>
            <a:r>
              <a:rPr lang="zh-CN" altLang="en-US" dirty="0" smtClean="0">
                <a:ea typeface="宋体" panose="02010600030101010101" pitchFamily="2" charset="-122"/>
              </a:rPr>
              <a:t>反对者则认为目前的</a:t>
            </a:r>
            <a:r>
              <a:rPr lang="en-US" altLang="zh-CN" dirty="0" smtClean="0">
                <a:ea typeface="宋体" panose="02010600030101010101" pitchFamily="2" charset="-122"/>
              </a:rPr>
              <a:t>4GT </a:t>
            </a:r>
            <a:r>
              <a:rPr lang="zh-CN" altLang="en-US" dirty="0" smtClean="0">
                <a:ea typeface="宋体" panose="02010600030101010101" pitchFamily="2" charset="-122"/>
              </a:rPr>
              <a:t>工具并不比程序设计语言更容易使用，这类工具生成的结果源代码是“低效的”，并且使用</a:t>
            </a:r>
            <a:r>
              <a:rPr lang="en-US" altLang="zh-CN" dirty="0" smtClean="0">
                <a:ea typeface="宋体" panose="02010600030101010101" pitchFamily="2" charset="-122"/>
              </a:rPr>
              <a:t>4GT </a:t>
            </a:r>
            <a:r>
              <a:rPr lang="zh-CN" altLang="en-US" dirty="0" smtClean="0">
                <a:ea typeface="宋体" panose="02010600030101010101" pitchFamily="2" charset="-122"/>
              </a:rPr>
              <a:t>开发的大型软件系统的可维护性是令人怀疑的。</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1</a:t>
            </a:fld>
            <a:endParaRPr lang="en-US" altLang="zh-CN"/>
          </a:p>
        </p:txBody>
      </p:sp>
    </p:spTree>
    <p:extLst>
      <p:ext uri="{BB962C8B-B14F-4D97-AF65-F5344CB8AC3E}">
        <p14:creationId xmlns:p14="http://schemas.microsoft.com/office/powerpoint/2010/main" val="181137533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2</a:t>
            </a:fld>
            <a:endParaRPr lang="en-US" altLang="zh-CN"/>
          </a:p>
        </p:txBody>
      </p:sp>
    </p:spTree>
    <p:extLst>
      <p:ext uri="{BB962C8B-B14F-4D97-AF65-F5344CB8AC3E}">
        <p14:creationId xmlns:p14="http://schemas.microsoft.com/office/powerpoint/2010/main" val="38971191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389DF1C-7E7B-4113-8FEC-D2BA084FC13C}" type="slidenum">
              <a:rPr lang="en-US" altLang="zh-CN" smtClean="0">
                <a:latin typeface="Arial" panose="020B0604020202020204" pitchFamily="34" charset="0"/>
              </a:rPr>
              <a:pPr/>
              <a:t>73</a:t>
            </a:fld>
            <a:endParaRPr lang="en-US" altLang="zh-CN" smtClean="0">
              <a:latin typeface="Arial" panose="020B0604020202020204" pitchFamily="34"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r>
              <a:rPr lang="zh-CN" altLang="en-US" i="1" dirty="0" smtClean="0"/>
              <a:t>注：</a:t>
            </a:r>
            <a:r>
              <a:rPr lang="en-US" altLang="zh-CN" i="1" dirty="0" smtClean="0"/>
              <a:t>SRS</a:t>
            </a:r>
            <a:r>
              <a:rPr lang="zh-CN" altLang="en-US" i="1" dirty="0" smtClean="0"/>
              <a:t>：软件需求规约，也称软件需求规格书    </a:t>
            </a:r>
            <a:r>
              <a:rPr lang="en-US" altLang="zh-CN" i="1" dirty="0" smtClean="0"/>
              <a:t>HLD</a:t>
            </a:r>
            <a:r>
              <a:rPr lang="zh-CN" altLang="en-US" i="1" dirty="0" smtClean="0"/>
              <a:t>：高阶设计</a:t>
            </a:r>
          </a:p>
          <a:p>
            <a:pPr eaLnBrk="1" hangingPunct="1"/>
            <a:r>
              <a:rPr lang="en-US" altLang="zh-CN" i="1" dirty="0" smtClean="0"/>
              <a:t>DD</a:t>
            </a:r>
            <a:r>
              <a:rPr lang="zh-CN" altLang="en-US" i="1" dirty="0" smtClean="0"/>
              <a:t>：详细设计    </a:t>
            </a:r>
            <a:r>
              <a:rPr lang="en-US" altLang="zh-CN" i="1" dirty="0" smtClean="0"/>
              <a:t>SRC</a:t>
            </a:r>
            <a:r>
              <a:rPr lang="zh-CN" altLang="en-US" i="1" dirty="0" smtClean="0"/>
              <a:t>：代码    </a:t>
            </a:r>
            <a:r>
              <a:rPr lang="en-US" altLang="zh-CN" i="1" dirty="0" smtClean="0"/>
              <a:t>UT Plan</a:t>
            </a:r>
            <a:r>
              <a:rPr lang="zh-CN" altLang="en-US" i="1" dirty="0" smtClean="0"/>
              <a:t>：单元测试计划</a:t>
            </a:r>
            <a:r>
              <a:rPr lang="zh-CN" altLang="en-US" dirty="0" smtClean="0"/>
              <a:t> </a:t>
            </a:r>
          </a:p>
        </p:txBody>
      </p:sp>
    </p:spTree>
    <p:extLst>
      <p:ext uri="{BB962C8B-B14F-4D97-AF65-F5344CB8AC3E}">
        <p14:creationId xmlns:p14="http://schemas.microsoft.com/office/powerpoint/2010/main" val="281393973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制定详细设计、编码、文档和用户接口的标准；</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根据项目特点选择运行的目标平台和开发工具；</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制定软件的体系结构，定义逻辑和物理的对象模型，包括确定类、类的属性、类方法、类之间的关系和对象间的动态交互。若采用结构化设计，则该活动应为功能设计；</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从需求规格说明书中的数据模型中得到物理数据库结构，进行物理数据库设计：包括确定表</a:t>
            </a:r>
            <a:r>
              <a:rPr lang="en-US" altLang="zh-CN" dirty="0" smtClean="0">
                <a:ea typeface="宋体" panose="02010600030101010101" pitchFamily="2" charset="-122"/>
              </a:rPr>
              <a:t>/</a:t>
            </a:r>
            <a:r>
              <a:rPr lang="zh-CN" altLang="en-US" dirty="0" smtClean="0">
                <a:ea typeface="宋体" panose="02010600030101010101" pitchFamily="2" charset="-122"/>
              </a:rPr>
              <a:t>记录类型、域和其它部分。</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生成高层设计说明书，并组织设计评审。</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高阶设计说明书</a:t>
            </a:r>
            <a:r>
              <a:rPr lang="en-US" altLang="zh-CN"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5</a:t>
            </a:fld>
            <a:endParaRPr lang="en-US" altLang="zh-CN"/>
          </a:p>
        </p:txBody>
      </p:sp>
    </p:spTree>
    <p:extLst>
      <p:ext uri="{BB962C8B-B14F-4D97-AF65-F5344CB8AC3E}">
        <p14:creationId xmlns:p14="http://schemas.microsoft.com/office/powerpoint/2010/main" val="191389040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高阶设计中的每个程序（或构件）细分成小的组件；</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每个小组件进行详细设计，包括确定调用方法、输入和输出、程序逻辑、数据结构等；</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组件的逻辑，制定单元测试计划，包括确定单元测试环境、测试用例、测试数据等；</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向项目经理（或高层设计者）提交详细设计与单元测试计划；</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详细设计说明书</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计划</a:t>
            </a:r>
            <a:r>
              <a:rPr lang="en-US" altLang="zh-CN" dirty="0" smtClean="0">
                <a:ea typeface="宋体" panose="02010600030101010101" pitchFamily="2" charset="-122"/>
              </a:rPr>
              <a:t>》</a:t>
            </a:r>
          </a:p>
          <a:p>
            <a:pPr eaLnBrk="1" hangingPunct="1">
              <a:defRPr/>
            </a:pPr>
            <a:r>
              <a:rPr lang="zh-CN" altLang="en-US" dirty="0" smtClean="0">
                <a:ea typeface="宋体" panose="02010600030101010101" pitchFamily="2" charset="-122"/>
              </a:rPr>
              <a:t>剪裁说明：对一些小项目，详细设计阶段的活动</a:t>
            </a:r>
            <a:r>
              <a:rPr lang="en-US" altLang="zh-CN" dirty="0" smtClean="0">
                <a:ea typeface="宋体" panose="02010600030101010101" pitchFamily="2" charset="-122"/>
              </a:rPr>
              <a:t>1</a:t>
            </a: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省略。</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6</a:t>
            </a:fld>
            <a:endParaRPr lang="en-US" altLang="zh-CN"/>
          </a:p>
        </p:txBody>
      </p:sp>
    </p:spTree>
    <p:extLst>
      <p:ext uri="{BB962C8B-B14F-4D97-AF65-F5344CB8AC3E}">
        <p14:creationId xmlns:p14="http://schemas.microsoft.com/office/powerpoint/2010/main" val="14223489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详细设计，按照编码、用户接口规范编写程序；</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程序进行代码复查、编译、调试，直到程序运行通过，符合详细设计的要求；</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单元测试计划进行单元测试，生成单元测试报告。</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编码规范</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报告</a:t>
            </a:r>
            <a:r>
              <a:rPr lang="en-US" altLang="zh-CN"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7</a:t>
            </a:fld>
            <a:endParaRPr lang="en-US" altLang="zh-CN"/>
          </a:p>
        </p:txBody>
      </p:sp>
    </p:spTree>
    <p:extLst>
      <p:ext uri="{BB962C8B-B14F-4D97-AF65-F5344CB8AC3E}">
        <p14:creationId xmlns:p14="http://schemas.microsoft.com/office/powerpoint/2010/main" val="27172730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确定集成所需的环境，包括硬件的物理特性、通信和系统软件、使用模式等；</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集成规程，确定将要集成的关键模块，集成的顺序，需要测试的接口等；</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集成测试计划，确定测试用例和执行用例的规程，确定测试数据，确定期望输出等。</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集成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集成测试计划</a:t>
            </a:r>
            <a:r>
              <a:rPr lang="en-US" altLang="zh-CN" dirty="0" smtClean="0">
                <a:ea typeface="宋体" panose="02010600030101010101" pitchFamily="2" charset="-122"/>
              </a:rPr>
              <a:t>》</a:t>
            </a:r>
          </a:p>
          <a:p>
            <a:pPr eaLnBrk="1" hangingPunct="1">
              <a:defRPr/>
            </a:pPr>
            <a:r>
              <a:rPr lang="zh-CN" altLang="en-US" dirty="0" smtClean="0">
                <a:ea typeface="宋体" panose="02010600030101010101" pitchFamily="2" charset="-122"/>
              </a:rPr>
              <a:t>剪裁说明：对一些小项目，集成计划与测试阶段可以省略。</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8</a:t>
            </a:fld>
            <a:endParaRPr lang="en-US" altLang="zh-CN"/>
          </a:p>
        </p:txBody>
      </p:sp>
    </p:spTree>
    <p:extLst>
      <p:ext uri="{BB962C8B-B14F-4D97-AF65-F5344CB8AC3E}">
        <p14:creationId xmlns:p14="http://schemas.microsoft.com/office/powerpoint/2010/main" val="266478473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决定所需的测试环境；</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系统测试的规程，包括：确定测试特性，如用户接口、软硬件接口、通信接口、主要业务过程；确定不需要测试的重要特性以及不测试的原因；确定关键测试；</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测试用例，包括确定每个测试用例以及执行它的规程，确定每个输入、输出数据的要求，确定预期的结果。</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系统测试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系统测试报告</a:t>
            </a:r>
            <a:r>
              <a:rPr lang="en-US" altLang="zh-CN" dirty="0" smtClean="0">
                <a:ea typeface="宋体" panose="02010600030101010101" pitchFamily="2" charset="-122"/>
              </a:rPr>
              <a:t>》</a:t>
            </a:r>
          </a:p>
          <a:p>
            <a:pPr eaLnBrk="1" hangingPunct="1">
              <a:defRPr/>
            </a:pPr>
            <a:r>
              <a:rPr lang="zh-CN" altLang="en-US" dirty="0" smtClean="0">
                <a:ea typeface="宋体" panose="02010600030101010101" pitchFamily="2" charset="-122"/>
              </a:rPr>
              <a:t>剪裁说明：对一些小项目，系统测试阶段可以省略，直接准备验收测试，在验收测试之前，开发组队按验收测试计划做一次没有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参加的预测试。</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9</a:t>
            </a:fld>
            <a:endParaRPr lang="en-US" altLang="zh-CN"/>
          </a:p>
        </p:txBody>
      </p:sp>
    </p:spTree>
    <p:extLst>
      <p:ext uri="{BB962C8B-B14F-4D97-AF65-F5344CB8AC3E}">
        <p14:creationId xmlns:p14="http://schemas.microsoft.com/office/powerpoint/2010/main" val="1679278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北大西洋公约组织的计算机科学家在联邦德国召开的国际学术会议上第一次提出了“软件危机”</a:t>
            </a:r>
            <a:r>
              <a:rPr lang="en-US" altLang="zh-CN" dirty="0" smtClean="0">
                <a:ea typeface="宋体" panose="02010600030101010101" pitchFamily="2" charset="-122"/>
              </a:rPr>
              <a:t>(software crisis)</a:t>
            </a:r>
            <a:r>
              <a:rPr lang="zh-CN" altLang="en-US" dirty="0" smtClean="0">
                <a:ea typeface="宋体" panose="02010600030101010101" pitchFamily="2" charset="-122"/>
              </a:rPr>
              <a:t>这个名词。 概括来说，软件危机包含两方面问题：一、如何开发软件，以满足不断增长，日趋复杂的需求；二、如何维护数量不断膨胀的软件产品。</a:t>
            </a: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秋季，</a:t>
            </a:r>
            <a:r>
              <a:rPr lang="en-US" altLang="zh-CN" dirty="0" smtClean="0">
                <a:ea typeface="宋体" panose="02010600030101010101" pitchFamily="2" charset="-122"/>
              </a:rPr>
              <a:t>NATO</a:t>
            </a:r>
            <a:r>
              <a:rPr lang="zh-CN" altLang="en-US" dirty="0" smtClean="0">
                <a:ea typeface="宋体" panose="02010600030101010101" pitchFamily="2" charset="-122"/>
              </a:rPr>
              <a:t>（北约）的科技委员会召集了近</a:t>
            </a:r>
            <a:r>
              <a:rPr lang="en-US" altLang="zh-CN" dirty="0" smtClean="0">
                <a:ea typeface="宋体" panose="02010600030101010101" pitchFamily="2" charset="-122"/>
              </a:rPr>
              <a:t>50</a:t>
            </a:r>
            <a:r>
              <a:rPr lang="zh-CN" altLang="en-US" dirty="0" smtClean="0">
                <a:ea typeface="宋体" panose="02010600030101010101" pitchFamily="2" charset="-122"/>
              </a:rPr>
              <a:t>名一流的编程人员、计算机科学家和工业界巨头，讨论和制定摆脱“软件危机”的对策。在那次会议上第一次提出了软件工程（</a:t>
            </a:r>
            <a:r>
              <a:rPr lang="en-US" altLang="zh-CN" dirty="0" smtClean="0">
                <a:ea typeface="宋体" panose="02010600030101010101" pitchFamily="2" charset="-122"/>
              </a:rPr>
              <a:t>software engineering</a:t>
            </a:r>
            <a:r>
              <a:rPr lang="zh-CN" altLang="en-US" dirty="0" smtClean="0">
                <a:ea typeface="宋体" panose="02010600030101010101" pitchFamily="2" charset="-122"/>
              </a:rPr>
              <a:t>）这个概念。</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a:t>
            </a:fld>
            <a:endParaRPr lang="en-US" altLang="zh-CN"/>
          </a:p>
        </p:txBody>
      </p:sp>
    </p:spTree>
    <p:extLst>
      <p:ext uri="{BB962C8B-B14F-4D97-AF65-F5344CB8AC3E}">
        <p14:creationId xmlns:p14="http://schemas.microsoft.com/office/powerpoint/2010/main" val="303410183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a:t>
            </a:r>
            <a:r>
              <a:rPr lang="en-US" altLang="zh-CN" dirty="0" smtClean="0">
                <a:ea typeface="宋体" panose="02010600030101010101" pitchFamily="2" charset="-122"/>
              </a:rPr>
              <a:t>《</a:t>
            </a:r>
            <a:r>
              <a:rPr lang="zh-CN" altLang="en-US" dirty="0" smtClean="0">
                <a:ea typeface="宋体" panose="02010600030101010101" pitchFamily="2" charset="-122"/>
              </a:rPr>
              <a:t>软件需求说明书</a:t>
            </a:r>
            <a:r>
              <a:rPr lang="en-US" altLang="zh-CN" dirty="0" smtClean="0">
                <a:ea typeface="宋体" panose="02010600030101010101" pitchFamily="2" charset="-122"/>
              </a:rPr>
              <a:t>》</a:t>
            </a:r>
            <a:r>
              <a:rPr lang="zh-CN" altLang="en-US" dirty="0" smtClean="0">
                <a:ea typeface="宋体" panose="02010600030101010101" pitchFamily="2" charset="-122"/>
              </a:rPr>
              <a:t>，编写验收报告；</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与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包括：在验收环境下安装软件、进行实况运行、协助客户进行验收测试、改正验收缺陷、更新文档以反映所有变更、获得客户的验收确认；</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执行安装，包括：在产品环境下安装软件、搭建产品环境、载入软件和数据、进行实况运行、修改安装缺陷、执行用户培训。</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0</a:t>
            </a:fld>
            <a:endParaRPr lang="en-US" altLang="zh-CN"/>
          </a:p>
        </p:txBody>
      </p:sp>
    </p:spTree>
    <p:extLst>
      <p:ext uri="{BB962C8B-B14F-4D97-AF65-F5344CB8AC3E}">
        <p14:creationId xmlns:p14="http://schemas.microsoft.com/office/powerpoint/2010/main" val="30702153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1RUP</a:t>
            </a:r>
            <a:r>
              <a:rPr lang="zh-CN" altLang="en-US" sz="1200" b="0" dirty="0" smtClean="0">
                <a:latin typeface="黑体" panose="02010609060101010101" pitchFamily="49" charset="-122"/>
                <a:ea typeface="黑体" panose="02010609060101010101" pitchFamily="49" charset="-122"/>
              </a:rPr>
              <a:t>简介</a:t>
            </a: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2RUP</a:t>
            </a:r>
            <a:r>
              <a:rPr lang="zh-CN" altLang="en-US" sz="1200" b="0" dirty="0" smtClean="0">
                <a:latin typeface="黑体" panose="02010609060101010101" pitchFamily="49" charset="-122"/>
                <a:ea typeface="黑体" panose="02010609060101010101" pitchFamily="49" charset="-122"/>
              </a:rPr>
              <a:t>二维开发模型</a:t>
            </a:r>
            <a:endParaRPr lang="zh-CN" altLang="en-US" sz="1200" b="0" dirty="0" smtClean="0">
              <a:solidFill>
                <a:srgbClr val="000000"/>
              </a:solidFill>
              <a:effectLst>
                <a:outerShdw blurRad="38100" dist="38100" dir="2700000" algn="tl">
                  <a:srgbClr val="FFFFFF"/>
                </a:outerShdw>
              </a:effectLst>
              <a:ea typeface="宋体" panose="02010600030101010101" pitchFamily="2"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3</a:t>
            </a:r>
            <a:r>
              <a:rPr lang="zh-CN" altLang="en-US" sz="1200" b="0" dirty="0" smtClean="0">
                <a:latin typeface="黑体" panose="02010609060101010101" pitchFamily="49" charset="-122"/>
                <a:ea typeface="黑体" panose="02010609060101010101" pitchFamily="49" charset="-122"/>
              </a:rPr>
              <a:t>阶段和里程碑</a:t>
            </a: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4RUP</a:t>
            </a:r>
            <a:r>
              <a:rPr lang="zh-CN" altLang="en-US" sz="1200" b="0" dirty="0" smtClean="0">
                <a:latin typeface="黑体" panose="02010609060101010101" pitchFamily="49" charset="-122"/>
                <a:ea typeface="黑体" panose="02010609060101010101" pitchFamily="49" charset="-122"/>
              </a:rPr>
              <a:t>规程（</a:t>
            </a:r>
            <a:r>
              <a:rPr lang="en-US" altLang="zh-CN" sz="1200" b="0" dirty="0" smtClean="0">
                <a:latin typeface="黑体" panose="02010609060101010101" pitchFamily="49" charset="-122"/>
                <a:ea typeface="黑体" panose="02010609060101010101" pitchFamily="49" charset="-122"/>
              </a:rPr>
              <a:t>RUP </a:t>
            </a:r>
            <a:r>
              <a:rPr lang="en-US" altLang="zh-CN" sz="1200" b="0" dirty="0" smtClean="0">
                <a:ea typeface="黑体" panose="02010609060101010101" pitchFamily="49" charset="-122"/>
              </a:rPr>
              <a:t>discipline</a:t>
            </a:r>
            <a:r>
              <a:rPr lang="zh-CN" altLang="en-US" sz="1200" b="0" dirty="0" smtClean="0">
                <a:ea typeface="黑体" panose="02010609060101010101" pitchFamily="49"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2</a:t>
            </a:fld>
            <a:endParaRPr lang="en-US" altLang="zh-CN"/>
          </a:p>
        </p:txBody>
      </p:sp>
    </p:spTree>
    <p:extLst>
      <p:ext uri="{BB962C8B-B14F-4D97-AF65-F5344CB8AC3E}">
        <p14:creationId xmlns:p14="http://schemas.microsoft.com/office/powerpoint/2010/main" val="113996931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Rational Unified Process(</a:t>
            </a:r>
            <a:r>
              <a:rPr lang="zh-CN" altLang="en-US" sz="1200" dirty="0" smtClean="0">
                <a:ea typeface="宋体" panose="02010600030101010101" pitchFamily="2" charset="-122"/>
              </a:rPr>
              <a:t>简称</a:t>
            </a:r>
            <a:r>
              <a:rPr lang="en-US" altLang="zh-CN" sz="1200" dirty="0" smtClean="0">
                <a:ea typeface="宋体" panose="02010600030101010101" pitchFamily="2" charset="-122"/>
              </a:rPr>
              <a:t>RUP)</a:t>
            </a:r>
            <a:r>
              <a:rPr lang="zh-CN" altLang="en-US" sz="1200" dirty="0" smtClean="0">
                <a:ea typeface="宋体" panose="02010600030101010101" pitchFamily="2" charset="-122"/>
              </a:rPr>
              <a:t>是一套软件工程过程，主要由</a:t>
            </a:r>
            <a:r>
              <a:rPr lang="en-US" altLang="zh-CN" sz="1200" dirty="0" smtClean="0">
                <a:ea typeface="宋体" panose="02010600030101010101" pitchFamily="2" charset="-122"/>
              </a:rPr>
              <a:t>The </a:t>
            </a:r>
            <a:r>
              <a:rPr lang="en-US" altLang="zh-CN" sz="1200" dirty="0" err="1" smtClean="0">
                <a:ea typeface="宋体" panose="02010600030101010101" pitchFamily="2" charset="-122"/>
              </a:rPr>
              <a:t>Objectory</a:t>
            </a:r>
            <a:r>
              <a:rPr lang="en-US" altLang="zh-CN" sz="1200" dirty="0" smtClean="0">
                <a:ea typeface="宋体" panose="02010600030101010101" pitchFamily="2" charset="-122"/>
              </a:rPr>
              <a:t> </a:t>
            </a:r>
            <a:r>
              <a:rPr lang="en-US" altLang="zh-CN" sz="1200" dirty="0" err="1" smtClean="0">
                <a:ea typeface="宋体" panose="02010600030101010101" pitchFamily="2" charset="-122"/>
              </a:rPr>
              <a:t>Approch</a:t>
            </a:r>
            <a:r>
              <a:rPr lang="en-US" altLang="zh-CN" sz="1200" dirty="0" smtClean="0">
                <a:ea typeface="宋体" panose="02010600030101010101" pitchFamily="2" charset="-122"/>
              </a:rPr>
              <a:t> </a:t>
            </a:r>
            <a:r>
              <a:rPr lang="zh-CN" altLang="en-US" sz="1200" dirty="0" smtClean="0">
                <a:ea typeface="宋体" panose="02010600030101010101" pitchFamily="2" charset="-122"/>
              </a:rPr>
              <a:t>和</a:t>
            </a:r>
            <a:r>
              <a:rPr lang="en-US" altLang="zh-CN" sz="1200" dirty="0" smtClean="0">
                <a:ea typeface="宋体" panose="02010600030101010101" pitchFamily="2" charset="-122"/>
              </a:rPr>
              <a:t>The Rational </a:t>
            </a:r>
            <a:r>
              <a:rPr lang="en-US" altLang="zh-CN" sz="1200" dirty="0" err="1" smtClean="0">
                <a:ea typeface="宋体" panose="02010600030101010101" pitchFamily="2" charset="-122"/>
              </a:rPr>
              <a:t>Approch</a:t>
            </a:r>
            <a:r>
              <a:rPr lang="zh-CN" altLang="en-US" sz="1200" dirty="0" smtClean="0">
                <a:ea typeface="宋体" panose="02010600030101010101" pitchFamily="2" charset="-122"/>
              </a:rPr>
              <a:t>发展而来。同时，它又是文档化的软件工程产品，所有</a:t>
            </a:r>
            <a:r>
              <a:rPr lang="en-US" altLang="zh-CN" sz="1200" dirty="0" smtClean="0">
                <a:ea typeface="宋体" panose="02010600030101010101" pitchFamily="2" charset="-122"/>
              </a:rPr>
              <a:t>RUP</a:t>
            </a:r>
            <a:r>
              <a:rPr lang="zh-CN" altLang="en-US" sz="1200" dirty="0" smtClean="0">
                <a:ea typeface="宋体" panose="02010600030101010101" pitchFamily="2" charset="-122"/>
              </a:rPr>
              <a:t>的实施细节及方法导引均以</a:t>
            </a:r>
            <a:r>
              <a:rPr lang="en-US" altLang="zh-CN" sz="1200" dirty="0" smtClean="0">
                <a:ea typeface="宋体" panose="02010600030101010101" pitchFamily="2" charset="-122"/>
              </a:rPr>
              <a:t>Web</a:t>
            </a:r>
            <a:r>
              <a:rPr lang="zh-CN" altLang="en-US" sz="1200" dirty="0" smtClean="0">
                <a:ea typeface="宋体" panose="02010600030101010101" pitchFamily="2" charset="-122"/>
              </a:rPr>
              <a:t>文档的方式集成在一张光盘上，由</a:t>
            </a:r>
            <a:r>
              <a:rPr lang="en-US" altLang="zh-CN" sz="1200" dirty="0" smtClean="0">
                <a:ea typeface="宋体" panose="02010600030101010101" pitchFamily="2" charset="-122"/>
              </a:rPr>
              <a:t>Rational</a:t>
            </a:r>
            <a:r>
              <a:rPr lang="zh-CN" altLang="en-US" sz="1200" dirty="0" smtClean="0">
                <a:ea typeface="宋体" panose="02010600030101010101" pitchFamily="2" charset="-122"/>
              </a:rPr>
              <a:t>公司开发，维护并销售，当前最新版本是</a:t>
            </a:r>
            <a:r>
              <a:rPr lang="en-US" altLang="zh-CN" sz="1200" dirty="0" smtClean="0">
                <a:ea typeface="宋体" panose="02010600030101010101" pitchFamily="2" charset="-122"/>
              </a:rPr>
              <a:t>RUP 2007</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RUP</a:t>
            </a:r>
            <a:r>
              <a:rPr lang="zh-CN" altLang="en-US" sz="1200" dirty="0" smtClean="0">
                <a:ea typeface="宋体" panose="02010600030101010101" pitchFamily="2" charset="-122"/>
              </a:rPr>
              <a:t>又是一套软件工程方法的框架，各个组织可根据自身的实际情况，以及项目规模对</a:t>
            </a:r>
            <a:r>
              <a:rPr lang="en-US" altLang="zh-CN" sz="1200" dirty="0" smtClean="0">
                <a:ea typeface="宋体" panose="02010600030101010101" pitchFamily="2" charset="-122"/>
              </a:rPr>
              <a:t>RUP</a:t>
            </a:r>
            <a:r>
              <a:rPr lang="zh-CN" altLang="en-US" sz="1200" dirty="0" smtClean="0">
                <a:ea typeface="宋体" panose="02010600030101010101" pitchFamily="2" charset="-122"/>
              </a:rPr>
              <a:t>进行裁剪和修改，以制定出合乎需要的软件工程过程</a:t>
            </a: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3</a:t>
            </a:fld>
            <a:endParaRPr lang="en-US" altLang="zh-CN"/>
          </a:p>
        </p:txBody>
      </p:sp>
    </p:spTree>
    <p:extLst>
      <p:ext uri="{BB962C8B-B14F-4D97-AF65-F5344CB8AC3E}">
        <p14:creationId xmlns:p14="http://schemas.microsoft.com/office/powerpoint/2010/main" val="8704538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最重要目的是实现所有项目干系人在项目的生命周期目标上达成一致。先启阶段主要对于新开发工作很重要，在这些工作中，继续项目之前，存在必须确定的重要业务和需求风险。 对于专注于增强现有系统功能的项目，先启阶段会更加简单，但仍专注于确保项目值得执行并可能执行。 </a:t>
            </a: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主要目标包括： </a:t>
            </a:r>
          </a:p>
          <a:p>
            <a:pPr marL="0" indent="441325" eaLnBrk="1" hangingPunct="1">
              <a:lnSpc>
                <a:spcPct val="90000"/>
              </a:lnSpc>
              <a:defRPr/>
            </a:pPr>
            <a:r>
              <a:rPr lang="zh-CN" altLang="en-US" dirty="0" smtClean="0">
                <a:ea typeface="宋体" panose="02010600030101010101" pitchFamily="2" charset="-122"/>
              </a:rPr>
              <a:t>确立项目的软件范围和边界条件，包括操作愿景、验收条件以及产品中预计包含和不包含的内容。 </a:t>
            </a:r>
          </a:p>
          <a:p>
            <a:pPr marL="0" indent="441325" eaLnBrk="1" hangingPunct="1">
              <a:lnSpc>
                <a:spcPct val="90000"/>
              </a:lnSpc>
              <a:defRPr/>
            </a:pPr>
            <a:r>
              <a:rPr lang="zh-CN" altLang="en-US" dirty="0" smtClean="0">
                <a:ea typeface="宋体" panose="02010600030101010101" pitchFamily="2" charset="-122"/>
              </a:rPr>
              <a:t>区分出系统的关键用例，将驱动作出重大设计权衡的操作的主要场景。 </a:t>
            </a:r>
          </a:p>
          <a:p>
            <a:pPr marL="0" indent="441325" eaLnBrk="1" hangingPunct="1">
              <a:lnSpc>
                <a:spcPct val="90000"/>
              </a:lnSpc>
              <a:defRPr/>
            </a:pPr>
            <a:r>
              <a:rPr lang="zh-CN" altLang="en-US" dirty="0" smtClean="0">
                <a:ea typeface="宋体" panose="02010600030101010101" pitchFamily="2" charset="-122"/>
              </a:rPr>
              <a:t>对照一些主要场景，演示并证明至少一个候选体系结构 </a:t>
            </a:r>
          </a:p>
          <a:p>
            <a:pPr marL="0" indent="441325" eaLnBrk="1" hangingPunct="1">
              <a:lnSpc>
                <a:spcPct val="90000"/>
              </a:lnSpc>
              <a:defRPr/>
            </a:pPr>
            <a:r>
              <a:rPr lang="zh-CN" altLang="en-US" dirty="0" smtClean="0">
                <a:ea typeface="宋体" panose="02010600030101010101" pitchFamily="2" charset="-122"/>
              </a:rPr>
              <a:t>评估整个项目的整体成本和进度安排（以及精化阶段的更详细估计） </a:t>
            </a:r>
          </a:p>
          <a:p>
            <a:pPr marL="0" indent="441325" eaLnBrk="1" hangingPunct="1">
              <a:lnSpc>
                <a:spcPct val="90000"/>
              </a:lnSpc>
              <a:defRPr/>
            </a:pPr>
            <a:r>
              <a:rPr lang="zh-CN" altLang="en-US" dirty="0" smtClean="0">
                <a:ea typeface="宋体" panose="02010600030101010101" pitchFamily="2" charset="-122"/>
              </a:rPr>
              <a:t>评估潜在风险（不可预测源）</a:t>
            </a:r>
          </a:p>
          <a:p>
            <a:pPr marL="0" indent="441325" eaLnBrk="1" hangingPunct="1">
              <a:lnSpc>
                <a:spcPct val="90000"/>
              </a:lnSpc>
              <a:defRPr/>
            </a:pPr>
            <a:r>
              <a:rPr lang="zh-CN" altLang="en-US" dirty="0" smtClean="0">
                <a:ea typeface="宋体" panose="02010600030101010101" pitchFamily="2" charset="-122"/>
              </a:rPr>
              <a:t>准备项目的支持环境。 </a:t>
            </a: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结束时产生第一个重要的里程碑：生命周期目标</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Objective)</a:t>
            </a:r>
            <a:r>
              <a:rPr lang="zh-CN" altLang="en-US" dirty="0" smtClean="0">
                <a:ea typeface="宋体" panose="02010600030101010101" pitchFamily="2" charset="-122"/>
              </a:rPr>
              <a:t>里程碑。生命周期目标里程碑用来评价项目基本的生存能力。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7</a:t>
            </a:fld>
            <a:endParaRPr lang="en-US" altLang="zh-CN"/>
          </a:p>
        </p:txBody>
      </p:sp>
    </p:spTree>
    <p:extLst>
      <p:ext uri="{BB962C8B-B14F-4D97-AF65-F5344CB8AC3E}">
        <p14:creationId xmlns:p14="http://schemas.microsoft.com/office/powerpoint/2010/main" val="394359589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目的是建立系统体系结构的基线，为构造阶段中的大量设计和实施工作提供稳固基础。体系结构可引发对最重要需求（那些对系统体系结构有巨大影响的需求）和风险评估的考虑。通过使用一个或更多体系结构原型来评估体系结构的稳定性。</a:t>
            </a: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主要目标包括： </a:t>
            </a:r>
          </a:p>
          <a:p>
            <a:pPr marL="0" indent="536575" eaLnBrk="1" hangingPunct="1">
              <a:lnSpc>
                <a:spcPct val="90000"/>
              </a:lnSpc>
              <a:defRPr/>
            </a:pPr>
            <a:r>
              <a:rPr lang="zh-CN" altLang="en-US" dirty="0" smtClean="0">
                <a:ea typeface="宋体" panose="02010600030101010101" pitchFamily="2" charset="-122"/>
              </a:rPr>
              <a:t>确保体系结构、需求和计划足够稳定，并将风险缓解至足以预先确定完成开发所需的成本和进度安排。对于大多数项目，通过该里程碑也意味着从轻快、低风险的操作转向有大量组织惯性的高成本、高风险操作。 </a:t>
            </a:r>
          </a:p>
          <a:p>
            <a:pPr marL="0" indent="536575" eaLnBrk="1" hangingPunct="1">
              <a:lnSpc>
                <a:spcPct val="90000"/>
              </a:lnSpc>
              <a:defRPr/>
            </a:pPr>
            <a:r>
              <a:rPr lang="zh-CN" altLang="en-US" dirty="0" smtClean="0">
                <a:ea typeface="宋体" panose="02010600030101010101" pitchFamily="2" charset="-122"/>
              </a:rPr>
              <a:t>针对项目在体系结构方面重要的所有风险 </a:t>
            </a:r>
          </a:p>
          <a:p>
            <a:pPr marL="0" indent="536575" eaLnBrk="1" hangingPunct="1">
              <a:lnSpc>
                <a:spcPct val="90000"/>
              </a:lnSpc>
              <a:defRPr/>
            </a:pPr>
            <a:r>
              <a:rPr lang="zh-CN" altLang="en-US" dirty="0" smtClean="0">
                <a:ea typeface="宋体" panose="02010600030101010101" pitchFamily="2" charset="-122"/>
              </a:rPr>
              <a:t>建立已创建基线的体系结构，它是从针对在体系结构方面重要的场景（通常显示出项目的主要技术风险）得到的。 </a:t>
            </a:r>
          </a:p>
          <a:p>
            <a:pPr marL="0" indent="536575" eaLnBrk="1" hangingPunct="1">
              <a:lnSpc>
                <a:spcPct val="90000"/>
              </a:lnSpc>
              <a:defRPr/>
            </a:pPr>
            <a:r>
              <a:rPr lang="zh-CN" altLang="en-US" dirty="0" smtClean="0">
                <a:ea typeface="宋体" panose="02010600030101010101" pitchFamily="2" charset="-122"/>
              </a:rPr>
              <a:t>产生达到生产质量的组件的演进原型，以及可能一个或多个探索性、废弃性原型以缓解特定风险，例如： 设计／需求的权衡，组件重用，产品可行性或对投资方、客户和最终用户的演示。 </a:t>
            </a:r>
          </a:p>
          <a:p>
            <a:pPr marL="0" indent="536575" eaLnBrk="1" hangingPunct="1">
              <a:lnSpc>
                <a:spcPct val="90000"/>
              </a:lnSpc>
              <a:defRPr/>
            </a:pPr>
            <a:r>
              <a:rPr lang="zh-CN" altLang="en-US" dirty="0" smtClean="0">
                <a:ea typeface="宋体" panose="02010600030101010101" pitchFamily="2" charset="-122"/>
              </a:rPr>
              <a:t>证明建立了基线的体系结构将以合理的成本和时间支持系统需求。 </a:t>
            </a:r>
          </a:p>
          <a:p>
            <a:pPr marL="0" indent="536575" eaLnBrk="1" hangingPunct="1">
              <a:lnSpc>
                <a:spcPct val="90000"/>
              </a:lnSpc>
              <a:defRPr/>
            </a:pPr>
            <a:r>
              <a:rPr lang="zh-CN" altLang="en-US" dirty="0" smtClean="0">
                <a:ea typeface="宋体" panose="02010600030101010101" pitchFamily="2" charset="-122"/>
              </a:rPr>
              <a:t>建立支持环境。 </a:t>
            </a: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结束时产生第二个重要的里程碑：生命周期结构</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Architecture)</a:t>
            </a:r>
            <a:r>
              <a:rPr lang="zh-CN" altLang="en-US" dirty="0" smtClean="0">
                <a:ea typeface="宋体" panose="02010600030101010101" pitchFamily="2" charset="-122"/>
              </a:rPr>
              <a:t>里程碑。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8</a:t>
            </a:fld>
            <a:endParaRPr lang="en-US" altLang="zh-CN"/>
          </a:p>
        </p:txBody>
      </p:sp>
    </p:spTree>
    <p:extLst>
      <p:ext uri="{BB962C8B-B14F-4D97-AF65-F5344CB8AC3E}">
        <p14:creationId xmlns:p14="http://schemas.microsoft.com/office/powerpoint/2010/main" val="31677629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目的是根据建立了基线的体系结构，澄清剩余的需求并完成系统的开发。构造阶段在某种意义上是制造流程，强调管理资源和控制操作，以优化成本、进度安排和质量。在此意义上管理理念体系从先启和精化阶段的知识资产的开发转向构造和移交阶段的可部署产品的开发。 </a:t>
            </a: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主要目标 包括： </a:t>
            </a:r>
          </a:p>
          <a:p>
            <a:pPr marL="0" indent="441325" eaLnBrk="1" hangingPunct="1">
              <a:lnSpc>
                <a:spcPct val="85000"/>
              </a:lnSpc>
              <a:spcBef>
                <a:spcPct val="0"/>
              </a:spcBef>
              <a:defRPr/>
            </a:pPr>
            <a:r>
              <a:rPr lang="zh-CN" altLang="en-US" dirty="0" smtClean="0">
                <a:ea typeface="宋体" panose="02010600030101010101" pitchFamily="2" charset="-122"/>
              </a:rPr>
              <a:t>通过优化资源和避免不必要的浪费和重复劳动，使开发成本降到最低。 </a:t>
            </a:r>
          </a:p>
          <a:p>
            <a:pPr marL="0" indent="441325" eaLnBrk="1" hangingPunct="1">
              <a:lnSpc>
                <a:spcPct val="85000"/>
              </a:lnSpc>
              <a:spcBef>
                <a:spcPct val="0"/>
              </a:spcBef>
              <a:defRPr/>
            </a:pPr>
            <a:r>
              <a:rPr lang="zh-CN" altLang="en-US" dirty="0" smtClean="0">
                <a:ea typeface="宋体" panose="02010600030101010101" pitchFamily="2" charset="-122"/>
              </a:rPr>
              <a:t>尽可能快地达到足够的质量 </a:t>
            </a:r>
          </a:p>
          <a:p>
            <a:pPr marL="0" indent="441325" eaLnBrk="1" hangingPunct="1">
              <a:lnSpc>
                <a:spcPct val="85000"/>
              </a:lnSpc>
              <a:spcBef>
                <a:spcPct val="0"/>
              </a:spcBef>
              <a:defRPr/>
            </a:pPr>
            <a:r>
              <a:rPr lang="zh-CN" altLang="en-US" dirty="0" smtClean="0">
                <a:ea typeface="宋体" panose="02010600030101010101" pitchFamily="2" charset="-122"/>
              </a:rPr>
              <a:t>尽可能快地完成有用的版本（</a:t>
            </a:r>
            <a:r>
              <a:rPr lang="en-US" altLang="zh-CN" dirty="0" smtClean="0">
                <a:ea typeface="宋体" panose="02010600030101010101" pitchFamily="2" charset="-122"/>
              </a:rPr>
              <a:t>alpha</a:t>
            </a:r>
            <a:r>
              <a:rPr lang="zh-CN" altLang="en-US" dirty="0" smtClean="0">
                <a:ea typeface="宋体" panose="02010600030101010101" pitchFamily="2" charset="-122"/>
              </a:rPr>
              <a:t>、</a:t>
            </a:r>
            <a:r>
              <a:rPr lang="en-US" altLang="zh-CN" dirty="0" smtClean="0">
                <a:ea typeface="宋体" panose="02010600030101010101" pitchFamily="2" charset="-122"/>
              </a:rPr>
              <a:t>beta </a:t>
            </a:r>
            <a:r>
              <a:rPr lang="zh-CN" altLang="en-US" dirty="0" smtClean="0">
                <a:ea typeface="宋体" panose="02010600030101010101" pitchFamily="2" charset="-122"/>
              </a:rPr>
              <a:t>和其它测试发行版） </a:t>
            </a:r>
          </a:p>
          <a:p>
            <a:pPr marL="0" indent="441325" eaLnBrk="1" hangingPunct="1">
              <a:lnSpc>
                <a:spcPct val="85000"/>
              </a:lnSpc>
              <a:spcBef>
                <a:spcPct val="0"/>
              </a:spcBef>
              <a:defRPr/>
            </a:pPr>
            <a:r>
              <a:rPr lang="zh-CN" altLang="en-US" dirty="0" smtClean="0">
                <a:ea typeface="宋体" panose="02010600030101010101" pitchFamily="2" charset="-122"/>
              </a:rPr>
              <a:t>完成所有必需功能的分析、设计、开发和测试。 </a:t>
            </a:r>
          </a:p>
          <a:p>
            <a:pPr marL="0" indent="441325" eaLnBrk="1" hangingPunct="1">
              <a:lnSpc>
                <a:spcPct val="85000"/>
              </a:lnSpc>
              <a:spcBef>
                <a:spcPct val="0"/>
              </a:spcBef>
              <a:defRPr/>
            </a:pPr>
            <a:r>
              <a:rPr lang="zh-CN" altLang="en-US" dirty="0" smtClean="0">
                <a:ea typeface="宋体" panose="02010600030101010101" pitchFamily="2" charset="-122"/>
              </a:rPr>
              <a:t>以迭代和增量方式开发完整的产品，该产品已准备好转移到其用户团体。这暗含了描述剩余的用例和其它需求、充实设计、完成实施并测试软件。 </a:t>
            </a:r>
          </a:p>
          <a:p>
            <a:pPr marL="0" indent="441325" eaLnBrk="1" hangingPunct="1">
              <a:lnSpc>
                <a:spcPct val="85000"/>
              </a:lnSpc>
              <a:spcBef>
                <a:spcPct val="0"/>
              </a:spcBef>
              <a:defRPr/>
            </a:pPr>
            <a:r>
              <a:rPr lang="zh-CN" altLang="en-US" dirty="0" smtClean="0">
                <a:ea typeface="宋体" panose="02010600030101010101" pitchFamily="2" charset="-122"/>
              </a:rPr>
              <a:t>确定软件、站点和用户是否已全部准备好部署应用程序。 </a:t>
            </a:r>
          </a:p>
          <a:p>
            <a:pPr marL="0" indent="441325" eaLnBrk="1" hangingPunct="1">
              <a:lnSpc>
                <a:spcPct val="85000"/>
              </a:lnSpc>
              <a:spcBef>
                <a:spcPct val="0"/>
              </a:spcBef>
              <a:defRPr/>
            </a:pPr>
            <a:r>
              <a:rPr lang="zh-CN" altLang="en-US" dirty="0" smtClean="0">
                <a:ea typeface="宋体" panose="02010600030101010101" pitchFamily="2" charset="-122"/>
              </a:rPr>
              <a:t>在开发团队的工作中达到一定的并行度。即使对于较小的项目，通常也存在可彼此独立开发的组件，使得团队之间的工作一般具有并行性（如资源允许）。 这一并行性可以显著加快开发活动；但也增加了资源管理和工作流程同步的复杂度。 如要实现任何重大的并行性，一个强壮的体系结构是必需的。 </a:t>
            </a: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建阶段结束时产生第三个重要的里程碑：初始操作（</a:t>
            </a:r>
            <a:r>
              <a:rPr lang="en-US" altLang="zh-CN" dirty="0" smtClean="0">
                <a:ea typeface="宋体" panose="02010600030101010101" pitchFamily="2" charset="-122"/>
              </a:rPr>
              <a:t>Initial</a:t>
            </a:r>
            <a:r>
              <a:rPr lang="zh-CN" altLang="en-US" dirty="0" smtClean="0">
                <a:ea typeface="宋体" panose="02010600030101010101" pitchFamily="2" charset="-122"/>
              </a:rPr>
              <a:t>　</a:t>
            </a:r>
            <a:r>
              <a:rPr lang="en-US" altLang="zh-CN" dirty="0" smtClean="0">
                <a:ea typeface="宋体" panose="02010600030101010101" pitchFamily="2" charset="-122"/>
              </a:rPr>
              <a:t>Operational)</a:t>
            </a:r>
            <a:r>
              <a:rPr lang="zh-CN" altLang="en-US" dirty="0" smtClean="0">
                <a:ea typeface="宋体" panose="02010600030101010101" pitchFamily="2" charset="-122"/>
              </a:rPr>
              <a:t>里程碑。初始功能里程碑决定了产品是否可以在测试环境中进行部署。此刻，要确定软件、环境、用户是否可以开始系统的运作。此时的产品版本也常被称为“</a:t>
            </a:r>
            <a:r>
              <a:rPr lang="en-US" altLang="zh-CN" dirty="0" smtClean="0">
                <a:ea typeface="宋体" panose="02010600030101010101" pitchFamily="2" charset="-122"/>
              </a:rPr>
              <a:t>BETA”</a:t>
            </a:r>
            <a:r>
              <a:rPr lang="zh-CN" altLang="en-US" dirty="0" smtClean="0">
                <a:ea typeface="宋体" panose="02010600030101010101" pitchFamily="2" charset="-122"/>
              </a:rPr>
              <a:t>版。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9</a:t>
            </a:fld>
            <a:endParaRPr lang="en-US" altLang="zh-CN"/>
          </a:p>
        </p:txBody>
      </p:sp>
    </p:spTree>
    <p:extLst>
      <p:ext uri="{BB962C8B-B14F-4D97-AF65-F5344CB8AC3E}">
        <p14:creationId xmlns:p14="http://schemas.microsoft.com/office/powerpoint/2010/main" val="326824720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重点是确保用户可使用软件。移交阶段可以跨越若干迭代，并包含为发行版作准备的产品测试，并根据用户反馈作出较小的调整。在生命周期中的此时刻，用户反馈应主要集中在调整产品、配置、安装和可用性问题上，所有重大的结构问题应在项目生命周期的早得多的时候得到处理。 </a:t>
            </a: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主要目标包括： </a:t>
            </a: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对照用户期望验证新系统；</a:t>
            </a: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及与正在替换的旧系统相关的并行操作；</a:t>
            </a:r>
          </a:p>
          <a:p>
            <a:pPr marL="0" indent="441325" eaLnBrk="1" hangingPunct="1">
              <a:lnSpc>
                <a:spcPct val="85000"/>
              </a:lnSpc>
              <a:spcBef>
                <a:spcPct val="10000"/>
              </a:spcBef>
              <a:defRPr/>
            </a:pPr>
            <a:r>
              <a:rPr lang="zh-CN" altLang="en-US" dirty="0" smtClean="0">
                <a:ea typeface="宋体" panose="02010600030101010101" pitchFamily="2" charset="-122"/>
              </a:rPr>
              <a:t>转换操作数据库；</a:t>
            </a:r>
          </a:p>
          <a:p>
            <a:pPr marL="0" indent="441325" eaLnBrk="1" hangingPunct="1">
              <a:lnSpc>
                <a:spcPct val="85000"/>
              </a:lnSpc>
              <a:spcBef>
                <a:spcPct val="10000"/>
              </a:spcBef>
              <a:defRPr/>
            </a:pPr>
            <a:r>
              <a:rPr lang="zh-CN" altLang="en-US" dirty="0" smtClean="0">
                <a:ea typeface="宋体" panose="02010600030101010101" pitchFamily="2" charset="-122"/>
              </a:rPr>
              <a:t>培训用户和维护人员；</a:t>
            </a:r>
          </a:p>
          <a:p>
            <a:pPr marL="0" indent="441325" eaLnBrk="1" hangingPunct="1">
              <a:lnSpc>
                <a:spcPct val="85000"/>
              </a:lnSpc>
              <a:spcBef>
                <a:spcPct val="10000"/>
              </a:spcBef>
              <a:defRPr/>
            </a:pPr>
            <a:r>
              <a:rPr lang="zh-CN" altLang="en-US" dirty="0" smtClean="0">
                <a:ea typeface="宋体" panose="02010600030101010101" pitchFamily="2" charset="-122"/>
              </a:rPr>
              <a:t>展示给市场营销、分发和销售人员；</a:t>
            </a:r>
          </a:p>
          <a:p>
            <a:pPr marL="0" indent="441325" eaLnBrk="1" hangingPunct="1">
              <a:lnSpc>
                <a:spcPct val="85000"/>
              </a:lnSpc>
              <a:spcBef>
                <a:spcPct val="10000"/>
              </a:spcBef>
              <a:defRPr/>
            </a:pPr>
            <a:r>
              <a:rPr lang="zh-CN" altLang="en-US" dirty="0" smtClean="0">
                <a:ea typeface="宋体" panose="02010600030101010101" pitchFamily="2" charset="-122"/>
              </a:rPr>
              <a:t>特定于部署的工程，例如接入、商业包装和生产、销售展示、现场人员培训；</a:t>
            </a:r>
          </a:p>
          <a:p>
            <a:pPr marL="0" indent="441325" eaLnBrk="1" hangingPunct="1">
              <a:lnSpc>
                <a:spcPct val="85000"/>
              </a:lnSpc>
              <a:spcBef>
                <a:spcPct val="10000"/>
              </a:spcBef>
              <a:defRPr/>
            </a:pPr>
            <a:r>
              <a:rPr lang="zh-CN" altLang="en-US" dirty="0" smtClean="0">
                <a:ea typeface="宋体" panose="02010600030101010101" pitchFamily="2" charset="-122"/>
              </a:rPr>
              <a:t>调整诸如错误修订、性能和可用性增强之类的活动；</a:t>
            </a:r>
          </a:p>
          <a:p>
            <a:pPr marL="0" indent="441325" eaLnBrk="1" hangingPunct="1">
              <a:lnSpc>
                <a:spcPct val="85000"/>
              </a:lnSpc>
              <a:spcBef>
                <a:spcPct val="10000"/>
              </a:spcBef>
              <a:defRPr/>
            </a:pPr>
            <a:r>
              <a:rPr lang="zh-CN" altLang="en-US" dirty="0" smtClean="0">
                <a:ea typeface="宋体" panose="02010600030101010101" pitchFamily="2" charset="-122"/>
              </a:rPr>
              <a:t>对照整个愿景和产品的可验收条件来评估部署基线；</a:t>
            </a:r>
          </a:p>
          <a:p>
            <a:pPr marL="0" indent="441325" eaLnBrk="1" hangingPunct="1">
              <a:lnSpc>
                <a:spcPct val="85000"/>
              </a:lnSpc>
              <a:spcBef>
                <a:spcPct val="10000"/>
              </a:spcBef>
              <a:defRPr/>
            </a:pPr>
            <a:r>
              <a:rPr lang="zh-CN" altLang="en-US" dirty="0" smtClean="0">
                <a:ea typeface="宋体" panose="02010600030101010101" pitchFamily="2" charset="-122"/>
              </a:rPr>
              <a:t>实现用户的自支持能力；</a:t>
            </a:r>
          </a:p>
          <a:p>
            <a:pPr marL="0" indent="441325" eaLnBrk="1" hangingPunct="1">
              <a:lnSpc>
                <a:spcPct val="85000"/>
              </a:lnSpc>
              <a:spcBef>
                <a:spcPct val="10000"/>
              </a:spcBef>
              <a:defRPr/>
            </a:pPr>
            <a:r>
              <a:rPr lang="zh-CN" altLang="en-US" dirty="0" smtClean="0">
                <a:ea typeface="宋体" panose="02010600030101010101" pitchFamily="2" charset="-122"/>
              </a:rPr>
              <a:t>实现项目干系人在已完成部署基线这一点上达成一致；</a:t>
            </a:r>
          </a:p>
          <a:p>
            <a:pPr marL="0" indent="441325" eaLnBrk="1" hangingPunct="1">
              <a:lnSpc>
                <a:spcPct val="85000"/>
              </a:lnSpc>
              <a:spcBef>
                <a:spcPct val="10000"/>
              </a:spcBef>
              <a:defRPr/>
            </a:pPr>
            <a:r>
              <a:rPr lang="zh-CN" altLang="en-US" dirty="0" smtClean="0">
                <a:ea typeface="宋体" panose="02010600030101010101" pitchFamily="2" charset="-122"/>
              </a:rPr>
              <a:t>实现项目干系人在部署基线与愿景的评估条件一致这一点上达成一致。</a:t>
            </a: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在移交阶段的终点产生第四个里程碑：产品发布</a:t>
            </a:r>
            <a:r>
              <a:rPr lang="en-US" altLang="zh-CN" dirty="0" smtClean="0">
                <a:ea typeface="宋体" panose="02010600030101010101" pitchFamily="2" charset="-122"/>
              </a:rPr>
              <a:t>(Product</a:t>
            </a:r>
            <a:r>
              <a:rPr lang="zh-CN" altLang="en-US" dirty="0" smtClean="0">
                <a:ea typeface="宋体" panose="02010600030101010101" pitchFamily="2" charset="-122"/>
              </a:rPr>
              <a:t>　</a:t>
            </a:r>
            <a:r>
              <a:rPr lang="en-US" altLang="zh-CN" dirty="0" smtClean="0">
                <a:ea typeface="宋体" panose="02010600030101010101" pitchFamily="2" charset="-122"/>
              </a:rPr>
              <a:t>Release)</a:t>
            </a:r>
            <a:r>
              <a:rPr lang="zh-CN" altLang="en-US" dirty="0" smtClean="0">
                <a:ea typeface="宋体" panose="02010600030101010101" pitchFamily="2" charset="-122"/>
              </a:rPr>
              <a:t>里程碑。此时，要确定目标是否实现，是否应该开始另一个开发周期。在一些情况下这个里程碑可能与下一个周期的初始阶段的结束重合。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0</a:t>
            </a:fld>
            <a:endParaRPr lang="en-US" altLang="zh-CN"/>
          </a:p>
        </p:txBody>
      </p:sp>
    </p:spTree>
    <p:extLst>
      <p:ext uri="{BB962C8B-B14F-4D97-AF65-F5344CB8AC3E}">
        <p14:creationId xmlns:p14="http://schemas.microsoft.com/office/powerpoint/2010/main" val="2908810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规程（</a:t>
            </a:r>
            <a:r>
              <a:rPr lang="en-US" altLang="zh-CN" dirty="0" smtClean="0">
                <a:ea typeface="宋体" panose="02010600030101010101" pitchFamily="2" charset="-122"/>
              </a:rPr>
              <a:t>discipline</a:t>
            </a:r>
            <a:r>
              <a:rPr lang="zh-CN" altLang="en-US" dirty="0" smtClean="0">
                <a:ea typeface="宋体" panose="02010600030101010101" pitchFamily="2" charset="-122"/>
              </a:rPr>
              <a:t>）是相关任务的集合，这些任务定义主要的“关注区域”（</a:t>
            </a:r>
            <a:r>
              <a:rPr lang="en-US" altLang="zh-CN" dirty="0" smtClean="0">
                <a:ea typeface="宋体" panose="02010600030101010101" pitchFamily="2" charset="-122"/>
              </a:rPr>
              <a:t>area of concern</a:t>
            </a:r>
            <a:r>
              <a:rPr lang="zh-CN" altLang="en-US" dirty="0" smtClean="0">
                <a:ea typeface="宋体" panose="02010600030101010101" pitchFamily="2" charset="-122"/>
              </a:rPr>
              <a:t>）。在软件工程中，规程包括：</a:t>
            </a:r>
          </a:p>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业务建模、需求、分析与设计、实现、测试、部署、配置与变更管理、项目管理以及环境。以前的版本称为</a:t>
            </a:r>
            <a:r>
              <a:rPr lang="en-US" altLang="zh-CN" dirty="0" smtClean="0">
                <a:ea typeface="宋体" panose="02010600030101010101" pitchFamily="2" charset="-122"/>
              </a:rPr>
              <a:t>RUP</a:t>
            </a:r>
            <a:r>
              <a:rPr lang="zh-CN" altLang="en-US" dirty="0" smtClean="0">
                <a:ea typeface="宋体" panose="02010600030101010101" pitchFamily="2" charset="-122"/>
              </a:rPr>
              <a:t>的核心工作流</a:t>
            </a:r>
            <a:r>
              <a:rPr lang="en-US" altLang="zh-CN" dirty="0" smtClean="0">
                <a:ea typeface="宋体" panose="02010600030101010101" pitchFamily="2" charset="-122"/>
              </a:rPr>
              <a:t>(Core Workflows)</a:t>
            </a:r>
            <a:r>
              <a:rPr lang="zh-CN" altLang="en-US" dirty="0" smtClean="0">
                <a:ea typeface="宋体" panose="02010600030101010101" pitchFamily="2" charset="-122"/>
              </a:rPr>
              <a:t>并分为</a:t>
            </a:r>
            <a:r>
              <a:rPr lang="en-US" altLang="zh-CN" dirty="0" smtClean="0">
                <a:ea typeface="宋体" panose="02010600030101010101" pitchFamily="2" charset="-122"/>
              </a:rPr>
              <a:t>6</a:t>
            </a:r>
            <a:r>
              <a:rPr lang="zh-CN" altLang="en-US" dirty="0" smtClean="0">
                <a:ea typeface="宋体" panose="02010600030101010101" pitchFamily="2" charset="-122"/>
              </a:rPr>
              <a:t>个核心过程工作流</a:t>
            </a:r>
            <a:r>
              <a:rPr lang="en-US" altLang="zh-CN" dirty="0" smtClean="0">
                <a:ea typeface="宋体" panose="02010600030101010101" pitchFamily="2" charset="-122"/>
              </a:rPr>
              <a:t>(Core Process Workflows)</a:t>
            </a:r>
            <a:r>
              <a:rPr lang="zh-CN" altLang="en-US" dirty="0" smtClean="0">
                <a:ea typeface="宋体" panose="02010600030101010101" pitchFamily="2" charset="-122"/>
              </a:rPr>
              <a:t>和</a:t>
            </a:r>
            <a:r>
              <a:rPr lang="en-US" altLang="zh-CN" dirty="0" smtClean="0">
                <a:ea typeface="宋体" panose="02010600030101010101" pitchFamily="2" charset="-122"/>
              </a:rPr>
              <a:t>3</a:t>
            </a:r>
            <a:r>
              <a:rPr lang="zh-CN" altLang="en-US" dirty="0" smtClean="0">
                <a:ea typeface="宋体" panose="02010600030101010101" pitchFamily="2" charset="-122"/>
              </a:rPr>
              <a:t>个核心支持工作流</a:t>
            </a:r>
            <a:r>
              <a:rPr lang="en-US" altLang="zh-CN" dirty="0" smtClean="0">
                <a:ea typeface="宋体" panose="02010600030101010101" pitchFamily="2" charset="-122"/>
              </a:rPr>
              <a:t>(Core Supporting Workflows)</a:t>
            </a:r>
            <a:r>
              <a:rPr lang="zh-CN" altLang="en-US" dirty="0" smtClean="0">
                <a:ea typeface="宋体" panose="02010600030101010101" pitchFamily="2" charset="-122"/>
              </a:rPr>
              <a:t>。</a:t>
            </a:r>
            <a:endParaRPr lang="zh-CN" altLang="en-US" b="0" dirty="0" smtClean="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1</a:t>
            </a:fld>
            <a:endParaRPr lang="en-US" altLang="zh-CN"/>
          </a:p>
        </p:txBody>
      </p:sp>
    </p:spTree>
    <p:extLst>
      <p:ext uri="{BB962C8B-B14F-4D97-AF65-F5344CB8AC3E}">
        <p14:creationId xmlns:p14="http://schemas.microsoft.com/office/powerpoint/2010/main" val="13528601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ea typeface="宋体" panose="02010600030101010101" pitchFamily="2" charset="-122"/>
              </a:rPr>
              <a:t>业务建模规程描述了如何为新的目标组织开发一个构想，并基于这个构想在业务用例模型和业务对象模型中定义组织的过程，角色和责任。</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2</a:t>
            </a:fld>
            <a:endParaRPr lang="en-US" altLang="zh-CN"/>
          </a:p>
        </p:txBody>
      </p:sp>
    </p:spTree>
    <p:extLst>
      <p:ext uri="{BB962C8B-B14F-4D97-AF65-F5344CB8AC3E}">
        <p14:creationId xmlns:p14="http://schemas.microsoft.com/office/powerpoint/2010/main" val="416301460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ea typeface="宋体" panose="02010600030101010101" pitchFamily="2" charset="-122"/>
              </a:rPr>
              <a:t>需求规程的目标是描述系统应该做什么，并使开发人员和用户就这一描述达成共识。为了达到该目标，要对需要的功能和约束进行提取、组织、文档化；最重要的是理解系统所解决问题的定义和范围。</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3</a:t>
            </a:fld>
            <a:endParaRPr lang="en-US" altLang="zh-CN"/>
          </a:p>
        </p:txBody>
      </p:sp>
    </p:spTree>
    <p:extLst>
      <p:ext uri="{BB962C8B-B14F-4D97-AF65-F5344CB8AC3E}">
        <p14:creationId xmlns:p14="http://schemas.microsoft.com/office/powerpoint/2010/main" val="3611655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软件工程是一门研究如何用系统化、规范化、数量化等工程原则和方法去进行软件的开发和维护的学科。软件工程包括两方面内容：软件开发技术和软件项目管理。软件开发技术包括软件开发方法学、软件工具和软件工程环境。软件项目管理包括软件度量、项目估算、进度控制、人员组织、配置管理、项目计划等。</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a:t>
            </a:fld>
            <a:endParaRPr lang="en-US" altLang="zh-CN"/>
          </a:p>
        </p:txBody>
      </p:sp>
    </p:spTree>
    <p:extLst>
      <p:ext uri="{BB962C8B-B14F-4D97-AF65-F5344CB8AC3E}">
        <p14:creationId xmlns:p14="http://schemas.microsoft.com/office/powerpoint/2010/main" val="174024657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分析和设计规程将需求转化成未来系统的设计，为系统开发一个健壮的结构并调整设计使其与实现环境相匹配，优化其性能。</a:t>
            </a:r>
          </a:p>
          <a:p>
            <a:pPr eaLnBrk="1" hangingPunct="1">
              <a:defRPr/>
            </a:pPr>
            <a:r>
              <a:rPr lang="zh-CN" altLang="en-US" dirty="0" smtClean="0">
                <a:ea typeface="宋体" panose="02010600030101010101" pitchFamily="2" charset="-122"/>
              </a:rPr>
              <a:t>分析设计的结果是</a:t>
            </a:r>
            <a:r>
              <a:rPr lang="zh-CN" altLang="en-US" i="1" dirty="0" smtClean="0">
                <a:ea typeface="宋体" panose="02010600030101010101" pitchFamily="2" charset="-122"/>
              </a:rPr>
              <a:t>一个设计模型和一个可选的分析模型</a:t>
            </a:r>
            <a:r>
              <a:rPr lang="zh-CN" altLang="en-US" dirty="0" smtClean="0">
                <a:ea typeface="宋体" panose="02010600030101010101" pitchFamily="2" charset="-122"/>
              </a:rPr>
              <a:t>。设计模型是源代码的抽象，由设计类和一些描述组成。设计类被组织成具有良好接口的设计包</a:t>
            </a:r>
            <a:r>
              <a:rPr lang="en-US" altLang="zh-CN" dirty="0" smtClean="0">
                <a:ea typeface="宋体" panose="02010600030101010101" pitchFamily="2" charset="-122"/>
              </a:rPr>
              <a:t>(Package)</a:t>
            </a:r>
            <a:r>
              <a:rPr lang="zh-CN" altLang="en-US" dirty="0" smtClean="0">
                <a:ea typeface="宋体" panose="02010600030101010101" pitchFamily="2" charset="-122"/>
              </a:rPr>
              <a:t>和设计子系统</a:t>
            </a:r>
            <a:r>
              <a:rPr lang="en-US" altLang="zh-CN" dirty="0" smtClean="0">
                <a:ea typeface="宋体" panose="02010600030101010101" pitchFamily="2" charset="-122"/>
              </a:rPr>
              <a:t>(Subsystem)</a:t>
            </a:r>
            <a:r>
              <a:rPr lang="zh-CN" altLang="en-US" dirty="0" smtClean="0">
                <a:ea typeface="宋体" panose="02010600030101010101" pitchFamily="2" charset="-122"/>
              </a:rPr>
              <a:t>，而描述则体现了类的对象如何协同工作实现用例的功能。</a:t>
            </a:r>
          </a:p>
          <a:p>
            <a:pPr eaLnBrk="1" hangingPunct="1">
              <a:defRPr/>
            </a:pPr>
            <a:r>
              <a:rPr lang="zh-CN" altLang="en-US" dirty="0" smtClean="0">
                <a:ea typeface="宋体" panose="02010600030101010101" pitchFamily="2" charset="-122"/>
              </a:rPr>
              <a:t>设计活动以体系结构设计为中心，体系结构由若干结构视图来表达，结构视图是整个设计的抽象和简化，该视图中省略了一些细节，使重要的特点体现得更加清晰。体系结构不仅仅是良好设计模型的承载媒介，而且在系统的开发中能提高被创建模型的质量。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4</a:t>
            </a:fld>
            <a:endParaRPr lang="en-US" altLang="zh-CN"/>
          </a:p>
        </p:txBody>
      </p:sp>
    </p:spTree>
    <p:extLst>
      <p:ext uri="{BB962C8B-B14F-4D97-AF65-F5344CB8AC3E}">
        <p14:creationId xmlns:p14="http://schemas.microsoft.com/office/powerpoint/2010/main" val="42801343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实现规程的目的包括以层次化的子系统形式定义代码的组织结构；以组件的形式</a:t>
            </a:r>
            <a:r>
              <a:rPr lang="en-US" altLang="zh-CN" dirty="0" smtClean="0">
                <a:ea typeface="宋体" panose="02010600030101010101" pitchFamily="2" charset="-122"/>
              </a:rPr>
              <a:t>(</a:t>
            </a:r>
            <a:r>
              <a:rPr lang="zh-CN" altLang="en-US" dirty="0" smtClean="0">
                <a:ea typeface="宋体" panose="02010600030101010101" pitchFamily="2" charset="-122"/>
              </a:rPr>
              <a:t>源文件、二进制文件、可执行文件</a:t>
            </a:r>
            <a:r>
              <a:rPr lang="en-US" altLang="zh-CN" dirty="0" smtClean="0">
                <a:ea typeface="宋体" panose="02010600030101010101" pitchFamily="2" charset="-122"/>
              </a:rPr>
              <a:t>)</a:t>
            </a:r>
            <a:r>
              <a:rPr lang="zh-CN" altLang="en-US" dirty="0" smtClean="0">
                <a:ea typeface="宋体" panose="02010600030101010101" pitchFamily="2" charset="-122"/>
              </a:rPr>
              <a:t>实现类和对象；将开发出的组件作为单元进行测试以及集成由单个开发者（或小组）所产生的结果，使其成为可执行的系统。</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5</a:t>
            </a:fld>
            <a:endParaRPr lang="en-US" altLang="zh-CN"/>
          </a:p>
        </p:txBody>
      </p:sp>
    </p:spTree>
    <p:extLst>
      <p:ext uri="{BB962C8B-B14F-4D97-AF65-F5344CB8AC3E}">
        <p14:creationId xmlns:p14="http://schemas.microsoft.com/office/powerpoint/2010/main" val="231342423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测试规程要验证对象间的交互作用，验证软件中所有组件的正确集成，检验所有的需求已被正确的实现</a:t>
            </a:r>
            <a:r>
              <a:rPr lang="en-US" altLang="zh-CN" dirty="0" smtClean="0">
                <a:ea typeface="宋体" panose="02010600030101010101" pitchFamily="2" charset="-122"/>
              </a:rPr>
              <a:t>,</a:t>
            </a:r>
            <a:r>
              <a:rPr lang="zh-CN" altLang="en-US" dirty="0" smtClean="0">
                <a:ea typeface="宋体" panose="02010600030101010101" pitchFamily="2" charset="-122"/>
              </a:rPr>
              <a:t>　识别并确认缺陷在软件部署之前被提出并处理。</a:t>
            </a:r>
            <a:r>
              <a:rPr lang="en-US" altLang="zh-CN" dirty="0" smtClean="0">
                <a:ea typeface="宋体" panose="02010600030101010101" pitchFamily="2" charset="-122"/>
              </a:rPr>
              <a:t>RUP</a:t>
            </a:r>
            <a:r>
              <a:rPr lang="zh-CN" altLang="en-US" dirty="0" smtClean="0">
                <a:ea typeface="宋体" panose="02010600030101010101" pitchFamily="2" charset="-122"/>
              </a:rPr>
              <a:t>提出了迭代的方法，意味着在整个项目中进行测试，从而尽可能早地发现缺陷，从根本上降低了修改缺陷的成本。测试类似于三维模型，分别从可靠性、功能性和系统性能来进行。</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6</a:t>
            </a:fld>
            <a:endParaRPr lang="en-US" altLang="zh-CN"/>
          </a:p>
        </p:txBody>
      </p:sp>
    </p:spTree>
    <p:extLst>
      <p:ext uri="{BB962C8B-B14F-4D97-AF65-F5344CB8AC3E}">
        <p14:creationId xmlns:p14="http://schemas.microsoft.com/office/powerpoint/2010/main" val="28472035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部署规程的目的是成功的生成版本并将软件分发给最终用户。部署规程描述了那些与确保软件产品对最终用户具有可用性相关的活动，包括：软件打包、生成软件本身以外的产品、安装软件、为用户提供帮助。在有些情况下，还可能包括计划和进行</a:t>
            </a:r>
            <a:r>
              <a:rPr lang="en-US" altLang="zh-CN" dirty="0" smtClean="0">
                <a:ea typeface="宋体" panose="02010600030101010101" pitchFamily="2" charset="-122"/>
              </a:rPr>
              <a:t>BETA</a:t>
            </a:r>
            <a:r>
              <a:rPr lang="zh-CN" altLang="en-US" dirty="0" smtClean="0">
                <a:ea typeface="宋体" panose="02010600030101010101" pitchFamily="2" charset="-122"/>
              </a:rPr>
              <a:t>测试版、移植现有的软件和数据以及正式验收。</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7</a:t>
            </a:fld>
            <a:endParaRPr lang="en-US" altLang="zh-CN"/>
          </a:p>
        </p:txBody>
      </p:sp>
    </p:spTree>
    <p:extLst>
      <p:ext uri="{BB962C8B-B14F-4D97-AF65-F5344CB8AC3E}">
        <p14:creationId xmlns:p14="http://schemas.microsoft.com/office/powerpoint/2010/main" val="232236552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配置和变更管理规程描绘了如何在多个成员组成的项目中控制大量的产物。配置和变更管理规程提供了准则来管理演化系统中的多个变体，跟踪软件创建过程中的版本。描述了如何管理并行开发、分布式开发、如何自动化创建工程。同时也阐述了对产品修改原因、时间、人员保持审计记录。</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8</a:t>
            </a:fld>
            <a:endParaRPr lang="en-US" altLang="zh-CN"/>
          </a:p>
        </p:txBody>
      </p:sp>
    </p:spTree>
    <p:extLst>
      <p:ext uri="{BB962C8B-B14F-4D97-AF65-F5344CB8AC3E}">
        <p14:creationId xmlns:p14="http://schemas.microsoft.com/office/powerpoint/2010/main" val="219239507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软件项目管理平衡各种可能产生冲突的目标，管理风险，克服各种约束并成功交付使用户满意的产品。其目标包括：为项目的管理提供框架，为计划、人员配备、执行和监控项目提供实用的准则，为管理风险提供框架等。</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9</a:t>
            </a:fld>
            <a:endParaRPr lang="en-US" altLang="zh-CN"/>
          </a:p>
        </p:txBody>
      </p:sp>
    </p:spTree>
    <p:extLst>
      <p:ext uri="{BB962C8B-B14F-4D97-AF65-F5344CB8AC3E}">
        <p14:creationId xmlns:p14="http://schemas.microsoft.com/office/powerpoint/2010/main" val="372776001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环境规程的目的是向软件开发组织提供软件开发环境，包括过程和工具。环境规程集中于配置项目过程中所需要的活动，同样也支持开发项目规范的活动，提供了逐步的指导手册并介绍了如何在组织中实现过程。</a:t>
            </a:r>
          </a:p>
          <a:p>
            <a:pPr eaLnBrk="1" hangingPunct="1">
              <a:defRPr/>
            </a:pPr>
            <a:r>
              <a:rPr lang="zh-CN" altLang="en-US" dirty="0" smtClean="0">
                <a:ea typeface="宋体" panose="02010600030101010101" pitchFamily="2" charset="-122"/>
              </a:rPr>
              <a:t>对于一个大型项目，以上九个规程的活动不可或缺，但对于有些项目可能不需要经过所有九个规程，在项目开发时需要对这些规程涉及的活动做具体的裁剪，以适应具体项目的开发需要。图</a:t>
            </a:r>
            <a:r>
              <a:rPr lang="en-US" altLang="zh-CN" dirty="0" smtClean="0">
                <a:ea typeface="宋体" panose="02010600030101010101" pitchFamily="2" charset="-122"/>
              </a:rPr>
              <a:t>1-18</a:t>
            </a:r>
            <a:r>
              <a:rPr lang="zh-CN" altLang="en-US" dirty="0" smtClean="0">
                <a:ea typeface="宋体" panose="02010600030101010101" pitchFamily="2" charset="-122"/>
              </a:rPr>
              <a:t>和</a:t>
            </a:r>
            <a:r>
              <a:rPr lang="en-US" altLang="zh-CN" dirty="0" smtClean="0">
                <a:ea typeface="宋体" panose="02010600030101010101" pitchFamily="2" charset="-122"/>
              </a:rPr>
              <a:t>1-19</a:t>
            </a:r>
            <a:r>
              <a:rPr lang="zh-CN" altLang="en-US" dirty="0" smtClean="0">
                <a:ea typeface="宋体" panose="02010600030101010101" pitchFamily="2" charset="-122"/>
              </a:rPr>
              <a:t>是主要的规程、相关工件及概要信息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0</a:t>
            </a:fld>
            <a:endParaRPr lang="en-US" altLang="zh-CN"/>
          </a:p>
        </p:txBody>
      </p:sp>
    </p:spTree>
    <p:extLst>
      <p:ext uri="{BB962C8B-B14F-4D97-AF65-F5344CB8AC3E}">
        <p14:creationId xmlns:p14="http://schemas.microsoft.com/office/powerpoint/2010/main" val="3971361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1</a:t>
            </a:r>
            <a:r>
              <a:rPr lang="zh-CN" altLang="en-US" sz="1200" b="0" dirty="0" smtClean="0">
                <a:latin typeface="黑体" panose="02010609060101010101" pitchFamily="49" charset="-122"/>
                <a:ea typeface="黑体" panose="02010609060101010101" pitchFamily="49" charset="-122"/>
              </a:rPr>
              <a:t>面向切面编程</a:t>
            </a:r>
            <a:r>
              <a:rPr lang="en-US" altLang="zh-CN" sz="1200" b="0" dirty="0" smtClean="0">
                <a:ea typeface="黑体" panose="02010609060101010101" pitchFamily="49" charset="-122"/>
              </a:rPr>
              <a:t>Aspect-Oriented</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gramming</a:t>
            </a: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2</a:t>
            </a:r>
            <a:r>
              <a:rPr lang="zh-CN" altLang="en-US" sz="1200" b="0" dirty="0" smtClean="0">
                <a:ea typeface="黑体" panose="02010609060101010101" pitchFamily="49" charset="-122"/>
              </a:rPr>
              <a:t>敏捷软件开发</a:t>
            </a:r>
            <a:r>
              <a:rPr lang="en-US" altLang="zh-CN" sz="1200" b="0" dirty="0" smtClean="0">
                <a:ea typeface="黑体" panose="02010609060101010101" pitchFamily="49" charset="-122"/>
              </a:rPr>
              <a:t>Agile software development</a:t>
            </a: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3</a:t>
            </a:r>
            <a:r>
              <a:rPr lang="zh-CN" altLang="en-US" sz="1200" b="0" dirty="0" smtClean="0">
                <a:ea typeface="黑体" panose="02010609060101010101" pitchFamily="49" charset="-122"/>
              </a:rPr>
              <a:t>实验软件工程</a:t>
            </a:r>
            <a:r>
              <a:rPr lang="en-US" altLang="zh-CN" sz="1200" b="0" dirty="0" smtClean="0">
                <a:ea typeface="黑体" panose="02010609060101010101" pitchFamily="49" charset="-122"/>
              </a:rPr>
              <a:t>Experimental software engineering</a:t>
            </a: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4</a:t>
            </a:r>
            <a:r>
              <a:rPr lang="zh-CN" altLang="en-US" sz="1200" b="0" dirty="0" smtClean="0">
                <a:latin typeface="黑体" panose="02010609060101010101" pitchFamily="49" charset="-122"/>
                <a:ea typeface="黑体" panose="02010609060101010101" pitchFamily="49" charset="-122"/>
              </a:rPr>
              <a:t>模型驱动</a:t>
            </a:r>
            <a:r>
              <a:rPr lang="en-US" altLang="zh-CN" sz="1200" b="0" dirty="0" smtClean="0">
                <a:ea typeface="黑体" panose="02010609060101010101" pitchFamily="49" charset="-122"/>
              </a:rPr>
              <a:t>Model-driven</a:t>
            </a: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5</a:t>
            </a:r>
            <a:r>
              <a:rPr lang="zh-CN" altLang="en-US" sz="1200" b="0" dirty="0" smtClean="0">
                <a:latin typeface="黑体" panose="02010609060101010101" pitchFamily="49" charset="-122"/>
                <a:ea typeface="黑体" panose="02010609060101010101" pitchFamily="49" charset="-122"/>
              </a:rPr>
              <a:t>软件生产线</a:t>
            </a:r>
            <a:r>
              <a:rPr lang="en-US" altLang="zh-CN" sz="1200" b="0" dirty="0" smtClean="0">
                <a:ea typeface="黑体" panose="02010609060101010101" pitchFamily="49" charset="-122"/>
              </a:rPr>
              <a:t>Software</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duct Lines</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1</a:t>
            </a:fld>
            <a:endParaRPr lang="en-US" altLang="zh-CN"/>
          </a:p>
        </p:txBody>
      </p:sp>
    </p:spTree>
    <p:extLst>
      <p:ext uri="{BB962C8B-B14F-4D97-AF65-F5344CB8AC3E}">
        <p14:creationId xmlns:p14="http://schemas.microsoft.com/office/powerpoint/2010/main" val="74290720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smtClean="0">
                <a:effectLst/>
                <a:ea typeface="宋体" panose="02010600030101010101" pitchFamily="2" charset="-122"/>
              </a:rPr>
              <a:t>该范型以一种称为切面（</a:t>
            </a:r>
            <a:r>
              <a:rPr lang="en-US" altLang="zh-CN" sz="1200" b="0" dirty="0" smtClean="0">
                <a:effectLst/>
                <a:ea typeface="宋体" panose="02010600030101010101" pitchFamily="2" charset="-122"/>
              </a:rPr>
              <a:t>aspect</a:t>
            </a:r>
            <a:r>
              <a:rPr lang="zh-CN" altLang="en-US" sz="1200" b="0" dirty="0" smtClean="0">
                <a:effectLst/>
                <a:ea typeface="宋体" panose="02010600030101010101" pitchFamily="2" charset="-122"/>
              </a:rPr>
              <a:t>，又译作方面、侧面）的语言构造为基础，切面是一种新的模块化机制，用来描述分散在对象、类或函数中关于特定领域问题的横切关注点（</a:t>
            </a:r>
            <a:r>
              <a:rPr lang="en-US" altLang="zh-CN" sz="1200" b="0" dirty="0" smtClean="0">
                <a:effectLst/>
                <a:ea typeface="宋体" panose="02010600030101010101" pitchFamily="2" charset="-122"/>
              </a:rPr>
              <a:t>crosscutting concern</a:t>
            </a:r>
            <a:r>
              <a:rPr lang="zh-CN" altLang="en-US" sz="1200" b="0" dirty="0" smtClean="0">
                <a:effectLst/>
                <a:ea typeface="宋体" panose="02010600030101010101" pitchFamily="2" charset="-122"/>
              </a:rPr>
              <a:t>），把横切关注点从对象、类或函数中分离出来可以大大增强程序的模块性（</a:t>
            </a:r>
            <a:r>
              <a:rPr lang="en-US" altLang="zh-CN" sz="1200" b="0" dirty="0" smtClean="0">
                <a:effectLst/>
                <a:ea typeface="宋体" panose="02010600030101010101" pitchFamily="2" charset="-122"/>
              </a:rPr>
              <a:t>modularity</a:t>
            </a:r>
            <a:r>
              <a:rPr lang="zh-CN" altLang="en-US" sz="1200" b="0" dirty="0" smtClean="0">
                <a:effectLst/>
                <a:ea typeface="宋体" panose="02010600030101010101" pitchFamily="2" charset="-122"/>
              </a:rPr>
              <a:t>）。</a:t>
            </a:r>
            <a:endParaRPr lang="en-US" altLang="zh-CN" sz="1200" b="0" dirty="0" smtClean="0">
              <a:effectLst/>
              <a:ea typeface="宋体" panose="02010600030101010101" pitchFamily="2"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2</a:t>
            </a:fld>
            <a:endParaRPr lang="en-US" altLang="zh-CN"/>
          </a:p>
        </p:txBody>
      </p:sp>
    </p:spTree>
    <p:extLst>
      <p:ext uri="{BB962C8B-B14F-4D97-AF65-F5344CB8AC3E}">
        <p14:creationId xmlns:p14="http://schemas.microsoft.com/office/powerpoint/2010/main" val="92916466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ea typeface="宋体" panose="02010600030101010101" pitchFamily="2" charset="-122"/>
              </a:rPr>
              <a:t>敏捷一词来源于</a:t>
            </a:r>
            <a:r>
              <a:rPr lang="en-US" altLang="zh-CN" sz="1200" dirty="0" smtClean="0">
                <a:ea typeface="宋体" panose="02010600030101010101" pitchFamily="2" charset="-122"/>
              </a:rPr>
              <a:t>2001</a:t>
            </a:r>
            <a:r>
              <a:rPr lang="zh-CN" altLang="en-US" sz="1200" dirty="0" smtClean="0">
                <a:ea typeface="宋体" panose="02010600030101010101" pitchFamily="2" charset="-122"/>
              </a:rPr>
              <a:t>年初美国犹他州雪鸟滑雪胜地的一次敏捷方法发起者和实践者（包括</a:t>
            </a:r>
            <a:r>
              <a:rPr lang="en-US" altLang="zh-CN" sz="1200" dirty="0" smtClean="0">
                <a:ea typeface="宋体" panose="02010600030101010101" pitchFamily="2" charset="-122"/>
              </a:rPr>
              <a:t>Kent Beck</a:t>
            </a:r>
            <a:r>
              <a:rPr lang="zh-CN" altLang="en-US" sz="1200" dirty="0" smtClean="0">
                <a:ea typeface="宋体" panose="02010600030101010101" pitchFamily="2" charset="-122"/>
              </a:rPr>
              <a:t>等，他们发起组成了敏捷联盟）的聚会。</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3</a:t>
            </a:fld>
            <a:endParaRPr lang="en-US" altLang="zh-CN"/>
          </a:p>
        </p:txBody>
      </p:sp>
    </p:spTree>
    <p:extLst>
      <p:ext uri="{BB962C8B-B14F-4D97-AF65-F5344CB8AC3E}">
        <p14:creationId xmlns:p14="http://schemas.microsoft.com/office/powerpoint/2010/main" val="22859019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a:t>
            </a:r>
            <a:r>
              <a:rPr lang="zh-CN" altLang="en-US" dirty="0" smtClean="0">
                <a:ea typeface="宋体" panose="02010600030101010101" pitchFamily="2" charset="-122"/>
              </a:rPr>
              <a:t>瀑布式”生命周期模型。它是在</a:t>
            </a:r>
            <a:r>
              <a:rPr lang="en-US" altLang="zh-CN" dirty="0" smtClean="0">
                <a:ea typeface="宋体" panose="02010600030101010101" pitchFamily="2" charset="-122"/>
              </a:rPr>
              <a:t>60</a:t>
            </a:r>
            <a:r>
              <a:rPr lang="zh-CN" altLang="en-US" dirty="0" smtClean="0">
                <a:ea typeface="宋体" panose="02010600030101010101" pitchFamily="2" charset="-122"/>
              </a:rPr>
              <a:t>年代末“软件危机”后出现的第一个生命周期模型。 </a:t>
            </a:r>
          </a:p>
          <a:p>
            <a:pPr eaLnBrk="1" hangingPunct="1">
              <a:defRPr/>
            </a:pPr>
            <a:r>
              <a:rPr lang="zh-CN" altLang="en-US" dirty="0" smtClean="0">
                <a:ea typeface="宋体" panose="02010600030101010101" pitchFamily="2" charset="-122"/>
              </a:rPr>
              <a:t>分析 → 设计 → 编码 → 测试 → 维护</a:t>
            </a: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70</a:t>
            </a:r>
            <a:r>
              <a:rPr lang="zh-CN" altLang="en-US" dirty="0" smtClean="0">
                <a:ea typeface="宋体" panose="02010600030101010101" pitchFamily="2" charset="-122"/>
              </a:rPr>
              <a:t>年代风靡一时的结构化开发方法，即</a:t>
            </a:r>
            <a:r>
              <a:rPr lang="en-US" altLang="zh-CN" dirty="0" smtClean="0">
                <a:ea typeface="宋体" panose="02010600030101010101" pitchFamily="2" charset="-122"/>
              </a:rPr>
              <a:t>PO</a:t>
            </a:r>
            <a:r>
              <a:rPr lang="zh-CN" altLang="en-US" dirty="0" smtClean="0">
                <a:ea typeface="宋体" panose="02010600030101010101" pitchFamily="2" charset="-122"/>
              </a:rPr>
              <a:t>（面向过程的开发或结构化方法）以及结构化的分析、设计和相应的测试方法。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a:t>
            </a:fld>
            <a:endParaRPr lang="en-US" altLang="zh-CN"/>
          </a:p>
        </p:txBody>
      </p:sp>
    </p:spTree>
    <p:extLst>
      <p:ext uri="{BB962C8B-B14F-4D97-AF65-F5344CB8AC3E}">
        <p14:creationId xmlns:p14="http://schemas.microsoft.com/office/powerpoint/2010/main" val="134849991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实验式软件工程（</a:t>
            </a:r>
            <a:r>
              <a:rPr lang="en-US" altLang="zh-CN" sz="1200" dirty="0" smtClean="0">
                <a:ea typeface="宋体" panose="02010600030101010101" pitchFamily="2" charset="-122"/>
              </a:rPr>
              <a:t>Empirical software engineering</a:t>
            </a:r>
            <a:r>
              <a:rPr lang="zh-CN" altLang="en-US" sz="1200" dirty="0" smtClean="0">
                <a:ea typeface="宋体" panose="02010600030101010101" pitchFamily="2" charset="-122"/>
              </a:rPr>
              <a:t>）是一个相关的概念，有时与实验软件工程（</a:t>
            </a:r>
            <a:r>
              <a:rPr lang="en-US" altLang="zh-CN" sz="1200" dirty="0" smtClean="0">
                <a:ea typeface="宋体" panose="02010600030101010101" pitchFamily="2" charset="-122"/>
              </a:rPr>
              <a:t>experimental software engineering</a:t>
            </a:r>
            <a:r>
              <a:rPr lang="zh-CN" altLang="en-US" sz="1200" dirty="0" smtClean="0">
                <a:ea typeface="宋体" panose="02010600030101010101" pitchFamily="2" charset="-122"/>
              </a:rPr>
              <a:t>）同义地使用。它强调利用各种实验式研究来积聚知识，所用方法包括实验、各种案例研究、测量和统计分析。</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4</a:t>
            </a:fld>
            <a:endParaRPr lang="en-US" altLang="zh-CN"/>
          </a:p>
        </p:txBody>
      </p:sp>
    </p:spTree>
    <p:extLst>
      <p:ext uri="{BB962C8B-B14F-4D97-AF65-F5344CB8AC3E}">
        <p14:creationId xmlns:p14="http://schemas.microsoft.com/office/powerpoint/2010/main" val="224260276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a:t>
            </a:r>
            <a:r>
              <a:rPr lang="en-US" altLang="zh-CN" sz="1200" dirty="0" smtClean="0">
                <a:ea typeface="宋体" panose="02010600030101010101" pitchFamily="2" charset="-122"/>
              </a:rPr>
              <a:t>Model-Driven Engineering</a:t>
            </a:r>
            <a:r>
              <a:rPr lang="zh-CN" altLang="en-US" sz="1200" dirty="0" smtClean="0">
                <a:ea typeface="宋体" panose="02010600030101010101" pitchFamily="2" charset="-122"/>
              </a:rPr>
              <a:t>，</a:t>
            </a:r>
            <a:r>
              <a:rPr lang="en-US" altLang="zh-CN" sz="1200" dirty="0" smtClean="0">
                <a:ea typeface="宋体" panose="02010600030101010101" pitchFamily="2" charset="-122"/>
              </a:rPr>
              <a:t>MDE</a:t>
            </a:r>
            <a:r>
              <a:rPr lang="zh-CN" altLang="en-US" sz="1200" dirty="0" smtClean="0">
                <a:ea typeface="宋体" panose="02010600030101010101" pitchFamily="2" charset="-122"/>
              </a:rPr>
              <a:t>）是一种软件开发方法，关注于创建模型或者进行具体事物的抽象来描述系统的元素。其目的是通过最大化系统间的兼容性、简化设计过程和提升个体和团队间工作上的沟通来增加软件开发生产率。</a:t>
            </a: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的基本原则是“所有东西都可以是模型”。模型及模型的组成元素是最基本的，不再仅作为文档供程序员阅读，它们可以直接用来驱动软件开发。为</a:t>
            </a:r>
            <a:r>
              <a:rPr lang="en-US" altLang="zh-CN" sz="1200" dirty="0" smtClean="0">
                <a:ea typeface="宋体" panose="02010600030101010101" pitchFamily="2" charset="-122"/>
              </a:rPr>
              <a:t>MDE</a:t>
            </a:r>
            <a:r>
              <a:rPr lang="zh-CN" altLang="en-US" sz="1200" dirty="0" smtClean="0">
                <a:ea typeface="宋体" panose="02010600030101010101" pitchFamily="2" charset="-122"/>
              </a:rPr>
              <a:t>的建模范型被认为有效的，只要所建的模型从用户角度是有意义的并且能够适合作为实现系统的基础。这里涉及到两个关键概念：领域特定建模语言（</a:t>
            </a:r>
            <a:r>
              <a:rPr lang="en-US" altLang="zh-CN" sz="1200" dirty="0" smtClean="0">
                <a:ea typeface="宋体" panose="02010600030101010101" pitchFamily="2" charset="-122"/>
              </a:rPr>
              <a:t>Domain-Specific Modeling Languages</a:t>
            </a:r>
            <a:r>
              <a:rPr lang="zh-CN" altLang="en-US" sz="1200" dirty="0" smtClean="0">
                <a:ea typeface="宋体" panose="02010600030101010101" pitchFamily="2" charset="-122"/>
              </a:rPr>
              <a:t>，</a:t>
            </a:r>
            <a:r>
              <a:rPr lang="en-US" altLang="zh-CN" sz="1200" dirty="0" smtClean="0">
                <a:ea typeface="宋体" panose="02010600030101010101" pitchFamily="2" charset="-122"/>
              </a:rPr>
              <a:t>DSML</a:t>
            </a:r>
            <a:r>
              <a:rPr lang="zh-CN" altLang="en-US" sz="1200" dirty="0" smtClean="0">
                <a:ea typeface="宋体" panose="02010600030101010101" pitchFamily="2" charset="-122"/>
              </a:rPr>
              <a:t>）和转化引擎和发生器（</a:t>
            </a:r>
            <a:r>
              <a:rPr lang="en-US" altLang="zh-CN" sz="1200" dirty="0" smtClean="0">
                <a:ea typeface="宋体" panose="02010600030101010101" pitchFamily="2" charset="-122"/>
              </a:rPr>
              <a:t>Transformation Engines and Generators</a:t>
            </a:r>
            <a:r>
              <a:rPr lang="zh-CN" altLang="en-US" sz="1200" dirty="0" smtClean="0">
                <a:ea typeface="宋体" panose="02010600030101010101" pitchFamily="2" charset="-122"/>
              </a:rPr>
              <a:t>）。</a:t>
            </a:r>
          </a:p>
          <a:p>
            <a:pPr marL="0" indent="441325" eaLnBrk="1" hangingPunct="1">
              <a:lnSpc>
                <a:spcPct val="80000"/>
              </a:lnSpc>
              <a:buFont typeface="Wingdings" panose="05000000000000000000" pitchFamily="2" charset="2"/>
              <a:buNone/>
              <a:defRPr/>
            </a:pPr>
            <a:r>
              <a:rPr lang="en-US" altLang="zh-CN" sz="1200" dirty="0" smtClean="0">
                <a:ea typeface="宋体" panose="02010600030101010101" pitchFamily="2" charset="-122"/>
              </a:rPr>
              <a:t>DSML</a:t>
            </a:r>
            <a:r>
              <a:rPr lang="zh-CN" altLang="en-US" sz="1200" dirty="0" smtClean="0">
                <a:ea typeface="宋体" panose="02010600030101010101" pitchFamily="2" charset="-122"/>
              </a:rPr>
              <a:t>是对那些被设计成用来对特定问题领域建模的建模语言的称谓。它可以针对很多问题领域创建，例如：通讯，银行业务，空间勘测等等。</a:t>
            </a:r>
            <a:r>
              <a:rPr lang="en-US" altLang="zh-CN" sz="1200" dirty="0" smtClean="0">
                <a:ea typeface="宋体" panose="02010600030101010101" pitchFamily="2" charset="-122"/>
              </a:rPr>
              <a:t>DSML</a:t>
            </a:r>
            <a:r>
              <a:rPr lang="zh-CN" altLang="en-US" sz="1200" dirty="0" smtClean="0">
                <a:ea typeface="宋体" panose="02010600030101010101" pitchFamily="2" charset="-122"/>
              </a:rPr>
              <a:t>直接面向它所要解决的问题领域来形式化应用的结构、行为和需求。使用元模型（</a:t>
            </a:r>
            <a:r>
              <a:rPr lang="en-US" altLang="zh-CN" sz="1200" dirty="0" err="1" smtClean="0">
                <a:ea typeface="宋体" panose="02010600030101010101" pitchFamily="2" charset="-122"/>
              </a:rPr>
              <a:t>metamodel</a:t>
            </a:r>
            <a:r>
              <a:rPr lang="zh-CN" altLang="en-US" sz="1200" dirty="0" smtClean="0">
                <a:ea typeface="宋体" panose="02010600030101010101" pitchFamily="2" charset="-122"/>
              </a:rPr>
              <a:t>）定义领域中概念之间的关系，恰当叙述与这些领域概念相关的关键语义（</a:t>
            </a:r>
            <a:r>
              <a:rPr lang="en-US" altLang="zh-CN" sz="1200" dirty="0" smtClean="0">
                <a:ea typeface="宋体" panose="02010600030101010101" pitchFamily="2" charset="-122"/>
              </a:rPr>
              <a:t>semantics</a:t>
            </a:r>
            <a:r>
              <a:rPr lang="zh-CN" altLang="en-US" sz="1200" dirty="0" smtClean="0">
                <a:ea typeface="宋体" panose="02010600030101010101" pitchFamily="2" charset="-122"/>
              </a:rPr>
              <a:t>）和约束。</a:t>
            </a: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转化引擎和发生器的作用是分析模型的某些切面（</a:t>
            </a:r>
            <a:r>
              <a:rPr lang="en-US" altLang="zh-CN" sz="1200" dirty="0" smtClean="0">
                <a:ea typeface="宋体" panose="02010600030101010101" pitchFamily="2" charset="-122"/>
              </a:rPr>
              <a:t>aspect</a:t>
            </a:r>
            <a:r>
              <a:rPr lang="zh-CN" altLang="en-US" sz="1200" dirty="0" smtClean="0">
                <a:ea typeface="宋体" panose="02010600030101010101" pitchFamily="2" charset="-122"/>
              </a:rPr>
              <a:t>），然后对各种类型的工件（如源代码、仿真输入、</a:t>
            </a:r>
            <a:r>
              <a:rPr lang="en-US" altLang="zh-CN" sz="1200" dirty="0" smtClean="0">
                <a:ea typeface="宋体" panose="02010600030101010101" pitchFamily="2" charset="-122"/>
              </a:rPr>
              <a:t>XML</a:t>
            </a:r>
            <a:r>
              <a:rPr lang="zh-CN" altLang="en-US" sz="1200" dirty="0" smtClean="0">
                <a:ea typeface="宋体" panose="02010600030101010101" pitchFamily="2" charset="-122"/>
              </a:rPr>
              <a:t>部署描述或者其它可选的模型表示）进行综合。这种对模型的工件的综合能力有助于确保应用系统的实施与通过模型获得的功能性和</a:t>
            </a:r>
            <a:r>
              <a:rPr lang="en-US" altLang="zh-CN" sz="1200" dirty="0" err="1" smtClean="0">
                <a:ea typeface="宋体" panose="02010600030101010101" pitchFamily="2" charset="-122"/>
              </a:rPr>
              <a:t>QoS</a:t>
            </a:r>
            <a:r>
              <a:rPr lang="zh-CN" altLang="en-US" sz="1200" dirty="0" smtClean="0">
                <a:ea typeface="宋体" panose="02010600030101010101" pitchFamily="2" charset="-122"/>
              </a:rPr>
              <a:t>需求相关的分析信息的一致性。这是一种自动化的转换过程，相比传统手工的“通过改正来建造”（</a:t>
            </a:r>
            <a:r>
              <a:rPr lang="en-US" altLang="zh-CN" sz="1200" dirty="0" smtClean="0">
                <a:ea typeface="宋体" panose="02010600030101010101" pitchFamily="2" charset="-122"/>
              </a:rPr>
              <a:t>construct-by-correction</a:t>
            </a:r>
            <a:r>
              <a:rPr lang="zh-CN" altLang="en-US" sz="1200" dirty="0" smtClean="0">
                <a:ea typeface="宋体" panose="02010600030101010101" pitchFamily="2" charset="-122"/>
              </a:rPr>
              <a:t>）的软件开发过程，它是“通过建造来改正”（</a:t>
            </a:r>
            <a:r>
              <a:rPr lang="en-US" altLang="zh-CN" sz="1200" dirty="0" smtClean="0">
                <a:ea typeface="宋体" panose="02010600030101010101" pitchFamily="2" charset="-122"/>
              </a:rPr>
              <a:t>correct-by-construction</a:t>
            </a:r>
            <a:r>
              <a:rPr lang="zh-CN" altLang="en-US" sz="1200" dirty="0" smtClean="0">
                <a:ea typeface="宋体" panose="02010600030101010101" pitchFamily="2" charset="-122"/>
              </a:rPr>
              <a:t>）的方式。</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5</a:t>
            </a:fld>
            <a:endParaRPr lang="en-US" altLang="zh-CN"/>
          </a:p>
        </p:txBody>
      </p:sp>
    </p:spTree>
    <p:extLst>
      <p:ext uri="{BB962C8B-B14F-4D97-AF65-F5344CB8AC3E}">
        <p14:creationId xmlns:p14="http://schemas.microsoft.com/office/powerpoint/2010/main" val="986165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最知名的首创的</a:t>
            </a:r>
            <a:r>
              <a:rPr lang="en-US" altLang="zh-CN" dirty="0" smtClean="0">
                <a:ea typeface="宋体" panose="02010600030101010101" pitchFamily="2" charset="-122"/>
              </a:rPr>
              <a:t>MDA</a:t>
            </a:r>
            <a:r>
              <a:rPr lang="zh-CN" altLang="en-US" dirty="0" smtClean="0">
                <a:ea typeface="宋体" panose="02010600030101010101" pitchFamily="2" charset="-122"/>
              </a:rPr>
              <a:t>方法是对象管理组（</a:t>
            </a:r>
            <a:r>
              <a:rPr lang="en-US" altLang="zh-CN" dirty="0" smtClean="0">
                <a:ea typeface="宋体" panose="02010600030101010101" pitchFamily="2" charset="-122"/>
              </a:rPr>
              <a:t>OMG</a:t>
            </a:r>
            <a:r>
              <a:rPr lang="zh-CN" altLang="en-US" dirty="0" smtClean="0">
                <a:ea typeface="宋体" panose="02010600030101010101" pitchFamily="2" charset="-122"/>
              </a:rPr>
              <a:t>）的模型驱动体系结构（</a:t>
            </a:r>
            <a:r>
              <a:rPr lang="en-US" altLang="zh-CN" dirty="0" smtClean="0">
                <a:ea typeface="宋体" panose="02010600030101010101" pitchFamily="2" charset="-122"/>
              </a:rPr>
              <a:t>Model-Driven Architecture</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的基本思想是系统的功能性是用合适的规约语言以平台无关的模型（</a:t>
            </a:r>
            <a:r>
              <a:rPr lang="en-US" altLang="zh-CN" dirty="0" smtClean="0">
                <a:ea typeface="宋体" panose="02010600030101010101" pitchFamily="2" charset="-122"/>
              </a:rPr>
              <a:t>Platform-independent model, PIM</a:t>
            </a:r>
            <a:r>
              <a:rPr lang="zh-CN" altLang="en-US" dirty="0" smtClean="0">
                <a:ea typeface="宋体" panose="02010600030101010101" pitchFamily="2" charset="-122"/>
              </a:rPr>
              <a:t>）的方式定义，然后为实际的实现翻译到一个或多个平台相关的模型（</a:t>
            </a:r>
            <a:r>
              <a:rPr lang="en-US" altLang="zh-CN" dirty="0" smtClean="0">
                <a:ea typeface="宋体" panose="02010600030101010101" pitchFamily="2" charset="-122"/>
              </a:rPr>
              <a:t>Platform-specific model, PSM</a:t>
            </a:r>
            <a:r>
              <a:rPr lang="zh-CN" altLang="en-US" dirty="0" smtClean="0">
                <a:ea typeface="宋体" panose="02010600030101010101" pitchFamily="2" charset="-122"/>
              </a:rPr>
              <a:t>）上。从平台无关的模型向平台相关的模型的转换通常是用自动工具完成的。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6</a:t>
            </a:fld>
            <a:endParaRPr lang="en-US" altLang="zh-CN"/>
          </a:p>
        </p:txBody>
      </p:sp>
    </p:spTree>
    <p:extLst>
      <p:ext uri="{BB962C8B-B14F-4D97-AF65-F5344CB8AC3E}">
        <p14:creationId xmlns:p14="http://schemas.microsoft.com/office/powerpoint/2010/main" val="350462149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软件生产线（</a:t>
            </a:r>
            <a:r>
              <a:rPr lang="en-US" altLang="zh-CN" dirty="0" smtClean="0">
                <a:ea typeface="宋体" panose="02010600030101010101" pitchFamily="2" charset="-122"/>
              </a:rPr>
              <a:t>Software product lines</a:t>
            </a:r>
            <a:r>
              <a:rPr lang="zh-CN" altLang="en-US" dirty="0" smtClean="0">
                <a:ea typeface="宋体" panose="02010600030101010101" pitchFamily="2" charset="-122"/>
              </a:rPr>
              <a:t>）或软件生产线开发（</a:t>
            </a:r>
            <a:r>
              <a:rPr lang="en-US" altLang="zh-CN" dirty="0" smtClean="0">
                <a:ea typeface="宋体" panose="02010600030101010101" pitchFamily="2" charset="-122"/>
              </a:rPr>
              <a:t>software product line development</a:t>
            </a:r>
            <a:r>
              <a:rPr lang="zh-CN" altLang="en-US" dirty="0" smtClean="0">
                <a:ea typeface="宋体" panose="02010600030101010101" pitchFamily="2" charset="-122"/>
              </a:rPr>
              <a:t>）是一个系统开发软件系统族（</a:t>
            </a:r>
            <a:r>
              <a:rPr lang="en-US" altLang="zh-CN" dirty="0" smtClean="0">
                <a:ea typeface="宋体" panose="02010600030101010101" pitchFamily="2" charset="-122"/>
              </a:rPr>
              <a:t>families of software systems</a:t>
            </a:r>
            <a:r>
              <a:rPr lang="zh-CN" altLang="en-US" dirty="0" smtClean="0">
                <a:ea typeface="宋体" panose="02010600030101010101" pitchFamily="2" charset="-122"/>
              </a:rPr>
              <a:t>）的方法，区别于以往一个个完全独立的产品开发方法。它强调广泛、体系化、形式化地代码重用，设法将软件开发过程工业化。该方法引用软件工程的方法、工具和技术，使用共同的生产手段，从共享的软件资产集合里创建一套类似的软件系统。</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7</a:t>
            </a:fld>
            <a:endParaRPr lang="en-US" altLang="zh-CN"/>
          </a:p>
        </p:txBody>
      </p:sp>
    </p:spTree>
    <p:extLst>
      <p:ext uri="{BB962C8B-B14F-4D97-AF65-F5344CB8AC3E}">
        <p14:creationId xmlns:p14="http://schemas.microsoft.com/office/powerpoint/2010/main" val="422544808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8</a:t>
            </a:fld>
            <a:endParaRPr lang="en-US" altLang="zh-CN"/>
          </a:p>
        </p:txBody>
      </p:sp>
    </p:spTree>
    <p:extLst>
      <p:ext uri="{BB962C8B-B14F-4D97-AF65-F5344CB8AC3E}">
        <p14:creationId xmlns:p14="http://schemas.microsoft.com/office/powerpoint/2010/main" val="250999510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9</a:t>
            </a:fld>
            <a:endParaRPr lang="en-US" altLang="zh-CN"/>
          </a:p>
        </p:txBody>
      </p:sp>
    </p:spTree>
    <p:extLst>
      <p:ext uri="{BB962C8B-B14F-4D97-AF65-F5344CB8AC3E}">
        <p14:creationId xmlns:p14="http://schemas.microsoft.com/office/powerpoint/2010/main" val="3787642395"/>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29" name="图片 28"/>
          <p:cNvPicPr>
            <a:picLocks noChangeAspect="1"/>
          </p:cNvPicPr>
          <p:nvPr/>
        </p:nvPicPr>
        <p:blipFill rotWithShape="1">
          <a:blip r:embed="rId2">
            <a:extLst>
              <a:ext uri="{BEBA8EAE-BF5A-486C-A8C5-ECC9F3942E4B}">
                <a14:imgProps xmlns:a14="http://schemas.microsoft.com/office/drawing/2010/main">
                  <a14:imgLayer r:embed="rId3">
                    <a14:imgEffect>
                      <a14:colorTemperature colorTemp="4700"/>
                    </a14:imgEffect>
                  </a14:imgLayer>
                </a14:imgProps>
              </a:ext>
              <a:ext uri="{28A0092B-C50C-407E-A947-70E740481C1C}">
                <a14:useLocalDpi xmlns:a14="http://schemas.microsoft.com/office/drawing/2010/main" val="0"/>
              </a:ext>
            </a:extLst>
          </a:blip>
          <a:srcRect r="990" b="953"/>
          <a:stretch/>
        </p:blipFill>
        <p:spPr>
          <a:xfrm>
            <a:off x="0" y="0"/>
            <a:ext cx="9144000" cy="6858000"/>
          </a:xfrm>
          <a:prstGeom prst="rect">
            <a:avLst/>
          </a:prstGeom>
        </p:spPr>
      </p:pic>
      <p:sp>
        <p:nvSpPr>
          <p:cNvPr id="4" name="KSO_FD"/>
          <p:cNvSpPr>
            <a:spLocks noGrp="1"/>
          </p:cNvSpPr>
          <p:nvPr>
            <p:ph type="dt" sz="half" idx="10"/>
          </p:nvPr>
        </p:nvSpPr>
        <p:spPr/>
        <p:txBody>
          <a:bodyPr/>
          <a:lstStyle>
            <a:lvl1pPr>
              <a:defRPr>
                <a:solidFill>
                  <a:schemeClr val="bg1"/>
                </a:solidFill>
              </a:defRPr>
            </a:lvl1pPr>
          </a:lstStyle>
          <a:p>
            <a:fld id="{DF065E98-B218-4584-9F28-0D9A252750C0}" type="datetimeFigureOut">
              <a:rPr lang="zh-CN" altLang="en-US" smtClean="0"/>
              <a:t>2016/8/21</a:t>
            </a:fld>
            <a:endParaRPr lang="zh-CN" altLang="en-US"/>
          </a:p>
        </p:txBody>
      </p:sp>
      <p:sp>
        <p:nvSpPr>
          <p:cNvPr id="5" name="KSO_FT"/>
          <p:cNvSpPr>
            <a:spLocks noGrp="1"/>
          </p:cNvSpPr>
          <p:nvPr>
            <p:ph type="ftr" sz="quarter" idx="11"/>
          </p:nvPr>
        </p:nvSpPr>
        <p:spPr/>
        <p:txBody>
          <a:bodyPr/>
          <a:lstStyle>
            <a:lvl1pPr>
              <a:defRPr>
                <a:solidFill>
                  <a:schemeClr val="bg1"/>
                </a:solidFill>
              </a:defRPr>
            </a:lvl1pPr>
          </a:lstStyle>
          <a:p>
            <a:endParaRPr lang="zh-CN" altLang="en-US"/>
          </a:p>
        </p:txBody>
      </p:sp>
      <p:sp>
        <p:nvSpPr>
          <p:cNvPr id="6" name="KSO_FN"/>
          <p:cNvSpPr>
            <a:spLocks noGrp="1"/>
          </p:cNvSpPr>
          <p:nvPr>
            <p:ph type="sldNum" sz="quarter" idx="12"/>
          </p:nvPr>
        </p:nvSpPr>
        <p:spPr>
          <a:xfrm>
            <a:off x="6457950" y="6309319"/>
            <a:ext cx="2057400" cy="475661"/>
          </a:xfrm>
        </p:spPr>
        <p:txBody>
          <a:bodyPr/>
          <a:lstStyle>
            <a:lvl1pPr>
              <a:defRPr>
                <a:solidFill>
                  <a:srgbClr val="FF0000"/>
                </a:solidFill>
                <a:latin typeface="+mj-ea"/>
                <a:ea typeface="+mj-ea"/>
              </a:defRPr>
            </a:lvl1pPr>
          </a:lstStyle>
          <a:p>
            <a:r>
              <a:rPr lang="zh-CN" altLang="en-US" dirty="0" smtClean="0"/>
              <a:t>杜育根</a:t>
            </a:r>
            <a:r>
              <a:rPr lang="en-US" altLang="zh-CN" dirty="0" smtClean="0"/>
              <a:t>@</a:t>
            </a:r>
            <a:r>
              <a:rPr lang="zh-CN" altLang="en-US" dirty="0" smtClean="0"/>
              <a:t>华东师大计软学院</a:t>
            </a:r>
            <a:endParaRPr lang="zh-CN" altLang="en-US" dirty="0"/>
          </a:p>
        </p:txBody>
      </p:sp>
      <p:sp>
        <p:nvSpPr>
          <p:cNvPr id="3" name="KSO_CT2"/>
          <p:cNvSpPr>
            <a:spLocks noGrp="1"/>
          </p:cNvSpPr>
          <p:nvPr>
            <p:ph type="subTitle" idx="1" hasCustomPrompt="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smtClean="0"/>
              <a:t>单击此处添加您的副标题</a:t>
            </a:r>
          </a:p>
        </p:txBody>
      </p:sp>
      <p:sp>
        <p:nvSpPr>
          <p:cNvPr id="7" name="KSO_CT1"/>
          <p:cNvSpPr>
            <a:spLocks noGrp="1"/>
          </p:cNvSpPr>
          <p:nvPr>
            <p:ph type="title" hasCustomPrompt="1"/>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dirty="0" smtClean="0"/>
              <a:t>单击此处添加您的标题文字</a:t>
            </a:r>
            <a:endParaRPr lang="zh-CN" altLang="en-US" dirty="0"/>
          </a:p>
        </p:txBody>
      </p:sp>
      <p:sp>
        <p:nvSpPr>
          <p:cNvPr id="2" name="矩形 1"/>
          <p:cNvSpPr/>
          <p:nvPr/>
        </p:nvSpPr>
        <p:spPr>
          <a:xfrm>
            <a:off x="2367473" y="1246622"/>
            <a:ext cx="4339650" cy="1754326"/>
          </a:xfrm>
          <a:prstGeom prst="rect">
            <a:avLst/>
          </a:prstGeom>
          <a:noFill/>
        </p:spPr>
        <p:txBody>
          <a:bodyPr wrap="none" lIns="91440" tIns="45720" rIns="91440" bIns="45720">
            <a:spAutoFit/>
          </a:bodyPr>
          <a:lstStyle/>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endParaRPr lang="zh-CN" altLang="en-US" sz="54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p:txBody>
      </p:sp>
    </p:spTree>
    <p:extLst>
      <p:ext uri="{BB962C8B-B14F-4D97-AF65-F5344CB8AC3E}">
        <p14:creationId xmlns:p14="http://schemas.microsoft.com/office/powerpoint/2010/main" val="123239738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4967">
          <p15:clr>
            <a:srgbClr val="FBAE40"/>
          </p15:clr>
        </p15:guide>
        <p15:guide id="2" orient="horz" pos="2160">
          <p15:clr>
            <a:srgbClr val="FBAE40"/>
          </p15:clr>
        </p15:guide>
        <p15:guide id="3" pos="6623">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5472813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3" y="365125"/>
            <a:ext cx="5949952" cy="5811838"/>
          </a:xfr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5521768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accent1"/>
                </a:solidFill>
              </a:defRPr>
            </a:lvl1pPr>
            <a:lvl2pPr>
              <a:defRPr sz="1800"/>
            </a:lvl2p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68625092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8" y="2108203"/>
            <a:ext cx="5995988" cy="1235075"/>
          </a:xfrm>
        </p:spPr>
        <p:txBody>
          <a:bodyPr anchor="b">
            <a:normAutofit/>
          </a:bodyPr>
          <a:lstStyle>
            <a:lvl1pPr algn="ctr">
              <a:defRPr sz="2025">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bg1"/>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491573062"/>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3"/>
            <a:ext cx="3810000" cy="4932363"/>
          </a:xfr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501" y="1244603"/>
            <a:ext cx="3820587" cy="4932363"/>
          </a:xfr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8550151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8" y="1376362"/>
            <a:ext cx="3868340" cy="823912"/>
          </a:xfrm>
        </p:spPr>
        <p:txBody>
          <a:bodyPr anchor="b">
            <a:normAutofit/>
          </a:bodyPr>
          <a:lstStyle>
            <a:lvl1pPr marL="0" indent="0">
              <a:buNone/>
              <a:defRPr sz="1013"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4" name="KSO_BC1"/>
          <p:cNvSpPr>
            <a:spLocks noGrp="1"/>
          </p:cNvSpPr>
          <p:nvPr>
            <p:ph sz="half" idx="2"/>
          </p:nvPr>
        </p:nvSpPr>
        <p:spPr>
          <a:xfrm>
            <a:off x="824578" y="2200274"/>
            <a:ext cx="3868340" cy="3684588"/>
          </a:xfr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013"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6" name="KSO_BC2"/>
          <p:cNvSpPr>
            <a:spLocks noGrp="1"/>
          </p:cNvSpPr>
          <p:nvPr>
            <p:ph sz="quarter" idx="4"/>
          </p:nvPr>
        </p:nvSpPr>
        <p:spPr>
          <a:xfrm>
            <a:off x="4823885" y="2200274"/>
            <a:ext cx="3887391" cy="3684588"/>
          </a:xfr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5060937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284753141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0"/>
            <a:ext cx="9144000" cy="6864659"/>
          </a:xfrm>
          <a:prstGeom prst="rect">
            <a:avLst/>
          </a:prstGeom>
        </p:spPr>
      </p:pic>
      <p:sp>
        <p:nvSpPr>
          <p:cNvPr id="2"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50683064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2"/>
            <a:ext cx="4629150" cy="4873625"/>
          </a:xfrm>
        </p:spPr>
        <p:txBody>
          <a:bodyPr>
            <a:normAutofit/>
          </a:bodyPr>
          <a:lstStyle>
            <a:lvl1pPr>
              <a:defRPr sz="1125"/>
            </a:lvl1pPr>
            <a:lvl2pPr>
              <a:defRPr sz="1013"/>
            </a:lvl2pPr>
            <a:lvl3pPr>
              <a:defRPr sz="900"/>
            </a:lvl3pPr>
            <a:lvl4pPr>
              <a:defRPr sz="788"/>
            </a:lvl4pPr>
            <a:lvl5pPr>
              <a:defRPr sz="788"/>
            </a:lvl5pPr>
            <a:lvl6pPr>
              <a:defRPr sz="1125"/>
            </a:lvl6pPr>
            <a:lvl7pPr>
              <a:defRPr sz="1125"/>
            </a:lvl7pPr>
            <a:lvl8pPr>
              <a:defRPr sz="1125"/>
            </a:lvl8pPr>
            <a:lvl9pPr>
              <a:defRPr sz="1125"/>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4" y="2133602"/>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295708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DF065E98-B218-4584-9F28-0D9A252750C0}" type="datetimeFigureOut">
              <a:rPr lang="zh-CN" altLang="en-US" smtClean="0"/>
              <a:t>2016/8/21</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3155315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microsoft.com/office/2007/relationships/hdphoto" Target="../media/hdphoto1.wdp"/><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图片 12"/>
          <p:cNvPicPr>
            <a:picLocks noChangeAspect="1"/>
          </p:cNvPicPr>
          <p:nvPr/>
        </p:nvPicPr>
        <p:blipFill>
          <a:blip r:embed="rId13"/>
          <a:stretch>
            <a:fillRect/>
          </a:stretch>
        </p:blipFill>
        <p:spPr>
          <a:xfrm>
            <a:off x="0" y="0"/>
            <a:ext cx="9144000" cy="6864659"/>
          </a:xfrm>
          <a:prstGeom prst="rect">
            <a:avLst/>
          </a:prstGeom>
        </p:spPr>
      </p:pic>
      <p:pic>
        <p:nvPicPr>
          <p:cNvPr id="14" name="图片 13"/>
          <p:cNvPicPr>
            <a:picLocks noChangeAspect="1"/>
          </p:cNvPicPr>
          <p:nvPr/>
        </p:nvPicPr>
        <p:blipFill rotWithShape="1">
          <a:blip r:embed="rId14">
            <a:extLst>
              <a:ext uri="{BEBA8EAE-BF5A-486C-A8C5-ECC9F3942E4B}">
                <a14:imgProps xmlns:a14="http://schemas.microsoft.com/office/drawing/2010/main">
                  <a14:imgLayer r:embed="rId15">
                    <a14:imgEffect>
                      <a14:colorTemperature colorTemp="4700"/>
                    </a14:imgEffect>
                  </a14:imgLayer>
                </a14:imgProps>
              </a:ext>
              <a:ext uri="{28A0092B-C50C-407E-A947-70E740481C1C}">
                <a14:useLocalDpi xmlns:a14="http://schemas.microsoft.com/office/drawing/2010/main" val="0"/>
              </a:ext>
            </a:extLst>
          </a:blip>
          <a:srcRect t="-206" r="990" b="91127"/>
          <a:stretch/>
        </p:blipFill>
        <p:spPr>
          <a:xfrm>
            <a:off x="0" y="-14287"/>
            <a:ext cx="9144000" cy="758824"/>
          </a:xfrm>
          <a:prstGeom prst="rect">
            <a:avLst/>
          </a:prstGeom>
        </p:spPr>
      </p:pic>
      <p:pic>
        <p:nvPicPr>
          <p:cNvPr id="15" name="图片 14"/>
          <p:cNvPicPr>
            <a:picLocks noChangeAspect="1"/>
          </p:cNvPicPr>
          <p:nvPr/>
        </p:nvPicPr>
        <p:blipFill rotWithShape="1">
          <a:blip r:embed="rId14">
            <a:extLst>
              <a:ext uri="{BEBA8EAE-BF5A-486C-A8C5-ECC9F3942E4B}">
                <a14:imgProps xmlns:a14="http://schemas.microsoft.com/office/drawing/2010/main">
                  <a14:imgLayer r:embed="rId15">
                    <a14:imgEffect>
                      <a14:colorTemperature colorTemp="4700"/>
                    </a14:imgEffect>
                  </a14:imgLayer>
                </a14:imgProps>
              </a:ext>
              <a:ext uri="{28A0092B-C50C-407E-A947-70E740481C1C}">
                <a14:useLocalDpi xmlns:a14="http://schemas.microsoft.com/office/drawing/2010/main" val="0"/>
              </a:ext>
            </a:extLst>
          </a:blip>
          <a:srcRect t="94920" r="990" b="953"/>
          <a:stretch/>
        </p:blipFill>
        <p:spPr>
          <a:xfrm>
            <a:off x="0" y="6572250"/>
            <a:ext cx="9144000" cy="285750"/>
          </a:xfrm>
          <a:prstGeom prst="rect">
            <a:avLst/>
          </a:prstGeom>
        </p:spPr>
      </p:pic>
      <p:sp>
        <p:nvSpPr>
          <p:cNvPr id="4" name="KSO_FD"/>
          <p:cNvSpPr>
            <a:spLocks noGrp="1"/>
          </p:cNvSpPr>
          <p:nvPr>
            <p:ph type="dt" sz="half" idx="2"/>
          </p:nvPr>
        </p:nvSpPr>
        <p:spPr>
          <a:xfrm>
            <a:off x="628650" y="6419855"/>
            <a:ext cx="2057400" cy="365125"/>
          </a:xfrm>
          <a:prstGeom prst="rect">
            <a:avLst/>
          </a:prstGeom>
        </p:spPr>
        <p:txBody>
          <a:bodyPr vert="horz" lIns="91440" tIns="45720" rIns="91440" bIns="45720" rtlCol="0" anchor="ctr"/>
          <a:lstStyle>
            <a:lvl1pPr algn="l">
              <a:defRPr sz="1200">
                <a:solidFill>
                  <a:schemeClr val="tx1"/>
                </a:solidFill>
              </a:defRPr>
            </a:lvl1pPr>
          </a:lstStyle>
          <a:p>
            <a:fld id="{DF065E98-B218-4584-9F28-0D9A252750C0}" type="datetimeFigureOut">
              <a:rPr lang="zh-CN" altLang="en-US" smtClean="0"/>
              <a:t>2016/8/21</a:t>
            </a:fld>
            <a:endParaRPr lang="zh-CN" altLang="en-US"/>
          </a:p>
        </p:txBody>
      </p:sp>
      <p:sp>
        <p:nvSpPr>
          <p:cNvPr id="5" name="KSO_FT"/>
          <p:cNvSpPr>
            <a:spLocks noGrp="1"/>
          </p:cNvSpPr>
          <p:nvPr>
            <p:ph type="ftr" sz="quarter" idx="3"/>
          </p:nvPr>
        </p:nvSpPr>
        <p:spPr>
          <a:xfrm>
            <a:off x="3028950" y="6419855"/>
            <a:ext cx="3086100" cy="365125"/>
          </a:xfrm>
          <a:prstGeom prst="rect">
            <a:avLst/>
          </a:prstGeom>
        </p:spPr>
        <p:txBody>
          <a:bodyPr vert="horz" lIns="91440" tIns="45720" rIns="91440" bIns="45720" rtlCol="0" anchor="ctr"/>
          <a:lstStyle>
            <a:lvl1pPr algn="ctr">
              <a:defRPr sz="1200">
                <a:solidFill>
                  <a:schemeClr val="tx1"/>
                </a:solidFill>
              </a:defRPr>
            </a:lvl1pPr>
          </a:lstStyle>
          <a:p>
            <a:endParaRPr lang="zh-CN" altLang="en-US"/>
          </a:p>
        </p:txBody>
      </p:sp>
      <p:sp>
        <p:nvSpPr>
          <p:cNvPr id="6" name="KSO_FN"/>
          <p:cNvSpPr>
            <a:spLocks noGrp="1"/>
          </p:cNvSpPr>
          <p:nvPr>
            <p:ph type="sldNum" sz="quarter" idx="4"/>
          </p:nvPr>
        </p:nvSpPr>
        <p:spPr>
          <a:xfrm>
            <a:off x="6457950" y="6419855"/>
            <a:ext cx="2057400" cy="365125"/>
          </a:xfrm>
          <a:prstGeom prst="rect">
            <a:avLst/>
          </a:prstGeom>
        </p:spPr>
        <p:txBody>
          <a:bodyPr vert="horz" lIns="91440" tIns="45720" rIns="91440" bIns="45720" rtlCol="0" anchor="ctr"/>
          <a:lstStyle>
            <a:lvl1pPr algn="r">
              <a:defRPr sz="1200">
                <a:solidFill>
                  <a:schemeClr val="tx1"/>
                </a:solidFill>
              </a:defRPr>
            </a:lvl1pPr>
          </a:lstStyle>
          <a:p>
            <a:fld id="{C2702C17-E05D-41C2-9EDB-F62A03FB46BE}" type="slidenum">
              <a:rPr lang="zh-CN" altLang="en-US" smtClean="0"/>
              <a:t>‹#›</a:t>
            </a:fld>
            <a:endParaRPr lang="zh-CN" altLang="en-US"/>
          </a:p>
        </p:txBody>
      </p:sp>
      <p:sp>
        <p:nvSpPr>
          <p:cNvPr id="3" name="KSO_BC1"/>
          <p:cNvSpPr>
            <a:spLocks noGrp="1"/>
          </p:cNvSpPr>
          <p:nvPr>
            <p:ph type="body" idx="1"/>
          </p:nvPr>
        </p:nvSpPr>
        <p:spPr>
          <a:xfrm>
            <a:off x="390524" y="896933"/>
            <a:ext cx="8277227" cy="544990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
        <p:nvSpPr>
          <p:cNvPr id="2" name="KSO_BT1"/>
          <p:cNvSpPr>
            <a:spLocks noGrp="1"/>
          </p:cNvSpPr>
          <p:nvPr>
            <p:ph type="title"/>
          </p:nvPr>
        </p:nvSpPr>
        <p:spPr>
          <a:xfrm>
            <a:off x="390524" y="68506"/>
            <a:ext cx="8277227" cy="654712"/>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983742052"/>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iming>
    <p:tnLst>
      <p:par>
        <p:cTn id="1" dur="indefinite" restart="never" nodeType="tmRoot"/>
      </p:par>
    </p:tnLst>
  </p:timing>
  <p:txStyles>
    <p:title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p:titleStyle>
    <p:bodyStyle>
      <a:lvl1pPr marL="271463" indent="-271463"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463" indent="-271463"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00.xml.rels><?xml version="1.0" encoding="UTF-8" standalone="yes"?>
<Relationships xmlns="http://schemas.openxmlformats.org/package/2006/relationships"><Relationship Id="rId3" Type="http://schemas.openxmlformats.org/officeDocument/2006/relationships/diagramData" Target="../diagrams/data73.xml"/><Relationship Id="rId7" Type="http://schemas.microsoft.com/office/2007/relationships/diagramDrawing" Target="../diagrams/drawing73.xml"/><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diagramColors" Target="../diagrams/colors73.xml"/><Relationship Id="rId5" Type="http://schemas.openxmlformats.org/officeDocument/2006/relationships/diagramQuickStyle" Target="../diagrams/quickStyle73.xml"/><Relationship Id="rId4" Type="http://schemas.openxmlformats.org/officeDocument/2006/relationships/diagramLayout" Target="../diagrams/layout7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74.xml"/><Relationship Id="rId7" Type="http://schemas.microsoft.com/office/2007/relationships/diagramDrawing" Target="../diagrams/drawing74.xml"/><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diagramColors" Target="../diagrams/colors74.xml"/><Relationship Id="rId5" Type="http://schemas.openxmlformats.org/officeDocument/2006/relationships/diagramQuickStyle" Target="../diagrams/quickStyle74.xml"/><Relationship Id="rId4" Type="http://schemas.openxmlformats.org/officeDocument/2006/relationships/diagramLayout" Target="../diagrams/layout74.xml"/></Relationships>
</file>

<file path=ppt/slides/_rels/slide108.xml.rels><?xml version="1.0" encoding="UTF-8" standalone="yes"?>
<Relationships xmlns="http://schemas.openxmlformats.org/package/2006/relationships"><Relationship Id="rId3" Type="http://schemas.openxmlformats.org/officeDocument/2006/relationships/hyperlink" Target="http://www.mhhe.com/pressman" TargetMode="External"/><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3.xml.rels><?xml version="1.0" encoding="UTF-8" standalone="yes"?>
<Relationships xmlns="http://schemas.openxmlformats.org/package/2006/relationships"><Relationship Id="rId8" Type="http://schemas.openxmlformats.org/officeDocument/2006/relationships/diagramData" Target="../diagrams/data22.xml"/><Relationship Id="rId3" Type="http://schemas.openxmlformats.org/officeDocument/2006/relationships/diagramData" Target="../diagrams/data21.xml"/><Relationship Id="rId7" Type="http://schemas.microsoft.com/office/2007/relationships/diagramDrawing" Target="../diagrams/drawing21.xml"/><Relationship Id="rId12" Type="http://schemas.microsoft.com/office/2007/relationships/diagramDrawing" Target="../diagrams/drawing22.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21.xml"/><Relationship Id="rId11" Type="http://schemas.openxmlformats.org/officeDocument/2006/relationships/diagramColors" Target="../diagrams/colors22.xml"/><Relationship Id="rId5" Type="http://schemas.openxmlformats.org/officeDocument/2006/relationships/diagramQuickStyle" Target="../diagrams/quickStyle21.xml"/><Relationship Id="rId10" Type="http://schemas.openxmlformats.org/officeDocument/2006/relationships/diagramQuickStyle" Target="../diagrams/quickStyle22.xml"/><Relationship Id="rId4" Type="http://schemas.openxmlformats.org/officeDocument/2006/relationships/diagramLayout" Target="../diagrams/layout21.xml"/><Relationship Id="rId9" Type="http://schemas.openxmlformats.org/officeDocument/2006/relationships/diagramLayout" Target="../diagrams/layout22.xml"/></Relationships>
</file>

<file path=ppt/slides/_rels/slide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36.xml.rels><?xml version="1.0" encoding="UTF-8" standalone="yes"?>
<Relationships xmlns="http://schemas.openxmlformats.org/package/2006/relationships"><Relationship Id="rId8" Type="http://schemas.openxmlformats.org/officeDocument/2006/relationships/diagramData" Target="../diagrams/data25.xml"/><Relationship Id="rId3" Type="http://schemas.openxmlformats.org/officeDocument/2006/relationships/diagramData" Target="../diagrams/data24.xml"/><Relationship Id="rId7" Type="http://schemas.microsoft.com/office/2007/relationships/diagramDrawing" Target="../diagrams/drawing24.xml"/><Relationship Id="rId12" Type="http://schemas.microsoft.com/office/2007/relationships/diagramDrawing" Target="../diagrams/drawing25.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24.xml"/><Relationship Id="rId11" Type="http://schemas.openxmlformats.org/officeDocument/2006/relationships/diagramColors" Target="../diagrams/colors25.xml"/><Relationship Id="rId5" Type="http://schemas.openxmlformats.org/officeDocument/2006/relationships/diagramQuickStyle" Target="../diagrams/quickStyle24.xml"/><Relationship Id="rId10" Type="http://schemas.openxmlformats.org/officeDocument/2006/relationships/diagramQuickStyle" Target="../diagrams/quickStyle25.xml"/><Relationship Id="rId4" Type="http://schemas.openxmlformats.org/officeDocument/2006/relationships/diagramLayout" Target="../diagrams/layout24.xml"/><Relationship Id="rId9" Type="http://schemas.openxmlformats.org/officeDocument/2006/relationships/diagramLayout" Target="../diagrams/layout25.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39.xml.rels><?xml version="1.0" encoding="UTF-8" standalone="yes"?>
<Relationships xmlns="http://schemas.openxmlformats.org/package/2006/relationships"><Relationship Id="rId8" Type="http://schemas.openxmlformats.org/officeDocument/2006/relationships/diagramData" Target="../diagrams/data28.xml"/><Relationship Id="rId3" Type="http://schemas.openxmlformats.org/officeDocument/2006/relationships/diagramData" Target="../diagrams/data27.xml"/><Relationship Id="rId7" Type="http://schemas.microsoft.com/office/2007/relationships/diagramDrawing" Target="../diagrams/drawing27.xml"/><Relationship Id="rId12" Type="http://schemas.microsoft.com/office/2007/relationships/diagramDrawing" Target="../diagrams/drawing28.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27.xml"/><Relationship Id="rId11" Type="http://schemas.openxmlformats.org/officeDocument/2006/relationships/diagramColors" Target="../diagrams/colors28.xml"/><Relationship Id="rId5" Type="http://schemas.openxmlformats.org/officeDocument/2006/relationships/diagramQuickStyle" Target="../diagrams/quickStyle27.xml"/><Relationship Id="rId10" Type="http://schemas.openxmlformats.org/officeDocument/2006/relationships/diagramQuickStyle" Target="../diagrams/quickStyle28.xml"/><Relationship Id="rId4" Type="http://schemas.openxmlformats.org/officeDocument/2006/relationships/diagramLayout" Target="../diagrams/layout27.xml"/><Relationship Id="rId9" Type="http://schemas.openxmlformats.org/officeDocument/2006/relationships/diagramLayout" Target="../diagrams/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4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diagramData" Target="../diagrams/data33.xml"/><Relationship Id="rId3" Type="http://schemas.openxmlformats.org/officeDocument/2006/relationships/diagramData" Target="../diagrams/data32.xml"/><Relationship Id="rId7" Type="http://schemas.microsoft.com/office/2007/relationships/diagramDrawing" Target="../diagrams/drawing32.xml"/><Relationship Id="rId12" Type="http://schemas.microsoft.com/office/2007/relationships/diagramDrawing" Target="../diagrams/drawing33.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Colors" Target="../diagrams/colors32.xml"/><Relationship Id="rId11" Type="http://schemas.openxmlformats.org/officeDocument/2006/relationships/diagramColors" Target="../diagrams/colors33.xml"/><Relationship Id="rId5" Type="http://schemas.openxmlformats.org/officeDocument/2006/relationships/diagramQuickStyle" Target="../diagrams/quickStyle32.xml"/><Relationship Id="rId10" Type="http://schemas.openxmlformats.org/officeDocument/2006/relationships/diagramQuickStyle" Target="../diagrams/quickStyle33.xml"/><Relationship Id="rId4" Type="http://schemas.openxmlformats.org/officeDocument/2006/relationships/diagramLayout" Target="../diagrams/layout32.xml"/><Relationship Id="rId9" Type="http://schemas.openxmlformats.org/officeDocument/2006/relationships/diagramLayout" Target="../diagrams/layout33.xml"/></Relationships>
</file>

<file path=ppt/slides/_rels/slide47.xml.rels><?xml version="1.0" encoding="UTF-8" standalone="yes"?>
<Relationships xmlns="http://schemas.openxmlformats.org/package/2006/relationships"><Relationship Id="rId8" Type="http://schemas.openxmlformats.org/officeDocument/2006/relationships/diagramData" Target="../diagrams/data35.xml"/><Relationship Id="rId3" Type="http://schemas.openxmlformats.org/officeDocument/2006/relationships/diagramData" Target="../diagrams/data34.xml"/><Relationship Id="rId7" Type="http://schemas.microsoft.com/office/2007/relationships/diagramDrawing" Target="../diagrams/drawing34.xml"/><Relationship Id="rId12" Type="http://schemas.microsoft.com/office/2007/relationships/diagramDrawing" Target="../diagrams/drawing35.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Colors" Target="../diagrams/colors34.xml"/><Relationship Id="rId11" Type="http://schemas.openxmlformats.org/officeDocument/2006/relationships/diagramColors" Target="../diagrams/colors35.xml"/><Relationship Id="rId5" Type="http://schemas.openxmlformats.org/officeDocument/2006/relationships/diagramQuickStyle" Target="../diagrams/quickStyle34.xml"/><Relationship Id="rId10" Type="http://schemas.openxmlformats.org/officeDocument/2006/relationships/diagramQuickStyle" Target="../diagrams/quickStyle35.xml"/><Relationship Id="rId4" Type="http://schemas.openxmlformats.org/officeDocument/2006/relationships/diagramLayout" Target="../diagrams/layout34.xml"/><Relationship Id="rId9" Type="http://schemas.openxmlformats.org/officeDocument/2006/relationships/diagramLayout" Target="../diagrams/layout35.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36.xml"/><Relationship Id="rId7" Type="http://schemas.microsoft.com/office/2007/relationships/diagramDrawing" Target="../diagrams/drawing36.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36.xml"/><Relationship Id="rId5" Type="http://schemas.openxmlformats.org/officeDocument/2006/relationships/diagramQuickStyle" Target="../diagrams/quickStyle36.xml"/><Relationship Id="rId4" Type="http://schemas.openxmlformats.org/officeDocument/2006/relationships/diagramLayout" Target="../diagrams/layout36.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53.xml.rels><?xml version="1.0" encoding="UTF-8" standalone="yes"?>
<Relationships xmlns="http://schemas.openxmlformats.org/package/2006/relationships"><Relationship Id="rId8" Type="http://schemas.openxmlformats.org/officeDocument/2006/relationships/diagramData" Target="../diagrams/data41.xml"/><Relationship Id="rId3" Type="http://schemas.openxmlformats.org/officeDocument/2006/relationships/diagramData" Target="../diagrams/data40.xml"/><Relationship Id="rId7" Type="http://schemas.microsoft.com/office/2007/relationships/diagramDrawing" Target="../diagrams/drawing40.xml"/><Relationship Id="rId12" Type="http://schemas.microsoft.com/office/2007/relationships/diagramDrawing" Target="../diagrams/drawing41.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diagramColors" Target="../diagrams/colors40.xml"/><Relationship Id="rId11" Type="http://schemas.openxmlformats.org/officeDocument/2006/relationships/diagramColors" Target="../diagrams/colors41.xml"/><Relationship Id="rId5" Type="http://schemas.openxmlformats.org/officeDocument/2006/relationships/diagramQuickStyle" Target="../diagrams/quickStyle40.xml"/><Relationship Id="rId10" Type="http://schemas.openxmlformats.org/officeDocument/2006/relationships/diagramQuickStyle" Target="../diagrams/quickStyle41.xml"/><Relationship Id="rId4" Type="http://schemas.openxmlformats.org/officeDocument/2006/relationships/diagramLayout" Target="../diagrams/layout40.xml"/><Relationship Id="rId9" Type="http://schemas.openxmlformats.org/officeDocument/2006/relationships/diagramLayout" Target="../diagrams/layout41.xml"/></Relationships>
</file>

<file path=ppt/slides/_rels/slide5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42.xml"/><Relationship Id="rId7" Type="http://schemas.microsoft.com/office/2007/relationships/diagramDrawing" Target="../diagrams/drawing42.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diagramColors" Target="../diagrams/colors42.xml"/><Relationship Id="rId5" Type="http://schemas.openxmlformats.org/officeDocument/2006/relationships/diagramQuickStyle" Target="../diagrams/quickStyle42.xml"/><Relationship Id="rId4" Type="http://schemas.openxmlformats.org/officeDocument/2006/relationships/diagramLayout" Target="../diagrams/layout42.xml"/></Relationships>
</file>

<file path=ppt/slides/_rels/slide56.xml.rels><?xml version="1.0" encoding="UTF-8" standalone="yes"?>
<Relationships xmlns="http://schemas.openxmlformats.org/package/2006/relationships"><Relationship Id="rId8" Type="http://schemas.openxmlformats.org/officeDocument/2006/relationships/diagramData" Target="../diagrams/data44.xml"/><Relationship Id="rId3" Type="http://schemas.openxmlformats.org/officeDocument/2006/relationships/diagramData" Target="../diagrams/data43.xml"/><Relationship Id="rId7" Type="http://schemas.microsoft.com/office/2007/relationships/diagramDrawing" Target="../diagrams/drawing43.xml"/><Relationship Id="rId12" Type="http://schemas.microsoft.com/office/2007/relationships/diagramDrawing" Target="../diagrams/drawing44.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43.xml"/><Relationship Id="rId11" Type="http://schemas.openxmlformats.org/officeDocument/2006/relationships/diagramColors" Target="../diagrams/colors44.xml"/><Relationship Id="rId5" Type="http://schemas.openxmlformats.org/officeDocument/2006/relationships/diagramQuickStyle" Target="../diagrams/quickStyle43.xml"/><Relationship Id="rId10" Type="http://schemas.openxmlformats.org/officeDocument/2006/relationships/diagramQuickStyle" Target="../diagrams/quickStyle44.xml"/><Relationship Id="rId4" Type="http://schemas.openxmlformats.org/officeDocument/2006/relationships/diagramLayout" Target="../diagrams/layout43.xml"/><Relationship Id="rId9" Type="http://schemas.openxmlformats.org/officeDocument/2006/relationships/diagramLayout" Target="../diagrams/layout44.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45.xml"/><Relationship Id="rId7" Type="http://schemas.microsoft.com/office/2007/relationships/diagramDrawing" Target="../diagrams/drawing45.xml"/><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diagramColors" Target="../diagrams/colors45.xml"/><Relationship Id="rId5" Type="http://schemas.openxmlformats.org/officeDocument/2006/relationships/diagramQuickStyle" Target="../diagrams/quickStyle45.xml"/><Relationship Id="rId4" Type="http://schemas.openxmlformats.org/officeDocument/2006/relationships/diagramLayout" Target="../diagrams/layout45.xml"/></Relationships>
</file>

<file path=ppt/slides/_rels/slide58.xml.rels><?xml version="1.0" encoding="UTF-8" standalone="yes"?>
<Relationships xmlns="http://schemas.openxmlformats.org/package/2006/relationships"><Relationship Id="rId3" Type="http://schemas.openxmlformats.org/officeDocument/2006/relationships/diagramData" Target="../diagrams/data46.xml"/><Relationship Id="rId7" Type="http://schemas.microsoft.com/office/2007/relationships/diagramDrawing" Target="../diagrams/drawing46.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diagramColors" Target="../diagrams/colors46.xml"/><Relationship Id="rId5" Type="http://schemas.openxmlformats.org/officeDocument/2006/relationships/diagramQuickStyle" Target="../diagrams/quickStyle46.xml"/><Relationship Id="rId4" Type="http://schemas.openxmlformats.org/officeDocument/2006/relationships/diagramLayout" Target="../diagrams/layout46.xml"/></Relationships>
</file>

<file path=ppt/slides/_rels/slide5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61.xml.rels><?xml version="1.0" encoding="UTF-8" standalone="yes"?>
<Relationships xmlns="http://schemas.openxmlformats.org/package/2006/relationships"><Relationship Id="rId8" Type="http://schemas.openxmlformats.org/officeDocument/2006/relationships/diagramData" Target="../diagrams/data49.xml"/><Relationship Id="rId3" Type="http://schemas.openxmlformats.org/officeDocument/2006/relationships/diagramData" Target="../diagrams/data48.xml"/><Relationship Id="rId7" Type="http://schemas.microsoft.com/office/2007/relationships/diagramDrawing" Target="../diagrams/drawing48.xml"/><Relationship Id="rId12" Type="http://schemas.microsoft.com/office/2007/relationships/diagramDrawing" Target="../diagrams/drawing49.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diagramColors" Target="../diagrams/colors48.xml"/><Relationship Id="rId11" Type="http://schemas.openxmlformats.org/officeDocument/2006/relationships/diagramColors" Target="../diagrams/colors49.xml"/><Relationship Id="rId5" Type="http://schemas.openxmlformats.org/officeDocument/2006/relationships/diagramQuickStyle" Target="../diagrams/quickStyle48.xml"/><Relationship Id="rId10" Type="http://schemas.openxmlformats.org/officeDocument/2006/relationships/diagramQuickStyle" Target="../diagrams/quickStyle49.xml"/><Relationship Id="rId4" Type="http://schemas.openxmlformats.org/officeDocument/2006/relationships/diagramLayout" Target="../diagrams/layout48.xml"/><Relationship Id="rId9" Type="http://schemas.openxmlformats.org/officeDocument/2006/relationships/diagramLayout" Target="../diagrams/layout49.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65.xml.rels><?xml version="1.0" encoding="UTF-8" standalone="yes"?>
<Relationships xmlns="http://schemas.openxmlformats.org/package/2006/relationships"><Relationship Id="rId8" Type="http://schemas.openxmlformats.org/officeDocument/2006/relationships/diagramData" Target="../diagrams/data52.xml"/><Relationship Id="rId3" Type="http://schemas.openxmlformats.org/officeDocument/2006/relationships/diagramData" Target="../diagrams/data51.xml"/><Relationship Id="rId7" Type="http://schemas.microsoft.com/office/2007/relationships/diagramDrawing" Target="../diagrams/drawing51.xml"/><Relationship Id="rId12" Type="http://schemas.microsoft.com/office/2007/relationships/diagramDrawing" Target="../diagrams/drawing52.xm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diagramColors" Target="../diagrams/colors51.xml"/><Relationship Id="rId11" Type="http://schemas.openxmlformats.org/officeDocument/2006/relationships/diagramColors" Target="../diagrams/colors52.xml"/><Relationship Id="rId5" Type="http://schemas.openxmlformats.org/officeDocument/2006/relationships/diagramQuickStyle" Target="../diagrams/quickStyle51.xml"/><Relationship Id="rId10" Type="http://schemas.openxmlformats.org/officeDocument/2006/relationships/diagramQuickStyle" Target="../diagrams/quickStyle52.xml"/><Relationship Id="rId4" Type="http://schemas.openxmlformats.org/officeDocument/2006/relationships/diagramLayout" Target="../diagrams/layout51.xml"/><Relationship Id="rId9" Type="http://schemas.openxmlformats.org/officeDocument/2006/relationships/diagramLayout" Target="../diagrams/layout5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68.xml.rels><?xml version="1.0" encoding="UTF-8" standalone="yes"?>
<Relationships xmlns="http://schemas.openxmlformats.org/package/2006/relationships"><Relationship Id="rId8" Type="http://schemas.openxmlformats.org/officeDocument/2006/relationships/diagramData" Target="../diagrams/data55.xml"/><Relationship Id="rId3" Type="http://schemas.openxmlformats.org/officeDocument/2006/relationships/diagramData" Target="../diagrams/data54.xml"/><Relationship Id="rId7" Type="http://schemas.microsoft.com/office/2007/relationships/diagramDrawing" Target="../diagrams/drawing54.xml"/><Relationship Id="rId12" Type="http://schemas.microsoft.com/office/2007/relationships/diagramDrawing" Target="../diagrams/drawing55.xml"/><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diagramColors" Target="../diagrams/colors54.xml"/><Relationship Id="rId11" Type="http://schemas.openxmlformats.org/officeDocument/2006/relationships/diagramColors" Target="../diagrams/colors55.xml"/><Relationship Id="rId5" Type="http://schemas.openxmlformats.org/officeDocument/2006/relationships/diagramQuickStyle" Target="../diagrams/quickStyle54.xml"/><Relationship Id="rId10" Type="http://schemas.openxmlformats.org/officeDocument/2006/relationships/diagramQuickStyle" Target="../diagrams/quickStyle55.xml"/><Relationship Id="rId4" Type="http://schemas.openxmlformats.org/officeDocument/2006/relationships/diagramLayout" Target="../diagrams/layout54.xml"/><Relationship Id="rId9" Type="http://schemas.openxmlformats.org/officeDocument/2006/relationships/diagramLayout" Target="../diagrams/layout5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56.xml"/><Relationship Id="rId7" Type="http://schemas.microsoft.com/office/2007/relationships/diagramDrawing" Target="../diagrams/drawing56.xml"/><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diagramColors" Target="../diagrams/colors56.xml"/><Relationship Id="rId5" Type="http://schemas.openxmlformats.org/officeDocument/2006/relationships/diagramQuickStyle" Target="../diagrams/quickStyle56.xml"/><Relationship Id="rId4" Type="http://schemas.openxmlformats.org/officeDocument/2006/relationships/diagramLayout" Target="../diagrams/layout56.xml"/></Relationships>
</file>

<file path=ppt/slides/_rels/slide71.xml.rels><?xml version="1.0" encoding="UTF-8" standalone="yes"?>
<Relationships xmlns="http://schemas.openxmlformats.org/package/2006/relationships"><Relationship Id="rId8" Type="http://schemas.openxmlformats.org/officeDocument/2006/relationships/diagramData" Target="../diagrams/data58.xml"/><Relationship Id="rId3" Type="http://schemas.openxmlformats.org/officeDocument/2006/relationships/diagramData" Target="../diagrams/data57.xml"/><Relationship Id="rId7" Type="http://schemas.microsoft.com/office/2007/relationships/diagramDrawing" Target="../diagrams/drawing57.xml"/><Relationship Id="rId12" Type="http://schemas.microsoft.com/office/2007/relationships/diagramDrawing" Target="../diagrams/drawing58.xml"/><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diagramColors" Target="../diagrams/colors57.xml"/><Relationship Id="rId11" Type="http://schemas.openxmlformats.org/officeDocument/2006/relationships/diagramColors" Target="../diagrams/colors58.xml"/><Relationship Id="rId5" Type="http://schemas.openxmlformats.org/officeDocument/2006/relationships/diagramQuickStyle" Target="../diagrams/quickStyle57.xml"/><Relationship Id="rId10" Type="http://schemas.openxmlformats.org/officeDocument/2006/relationships/diagramQuickStyle" Target="../diagrams/quickStyle58.xml"/><Relationship Id="rId4" Type="http://schemas.openxmlformats.org/officeDocument/2006/relationships/diagramLayout" Target="../diagrams/layout57.xml"/><Relationship Id="rId9" Type="http://schemas.openxmlformats.org/officeDocument/2006/relationships/diagramLayout" Target="../diagrams/layout5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59.xml"/><Relationship Id="rId2" Type="http://schemas.openxmlformats.org/officeDocument/2006/relationships/diagramData" Target="../diagrams/data59.xml"/><Relationship Id="rId1" Type="http://schemas.openxmlformats.org/officeDocument/2006/relationships/slideLayout" Target="../slideLayouts/slideLayout2.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75.xml.rels><?xml version="1.0" encoding="UTF-8" standalone="yes"?>
<Relationships xmlns="http://schemas.openxmlformats.org/package/2006/relationships"><Relationship Id="rId3" Type="http://schemas.openxmlformats.org/officeDocument/2006/relationships/diagramData" Target="../diagrams/data60.xml"/><Relationship Id="rId7" Type="http://schemas.microsoft.com/office/2007/relationships/diagramDrawing" Target="../diagrams/drawing60.xml"/><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diagramColors" Target="../diagrams/colors60.xml"/><Relationship Id="rId5" Type="http://schemas.openxmlformats.org/officeDocument/2006/relationships/diagramQuickStyle" Target="../diagrams/quickStyle60.xml"/><Relationship Id="rId4" Type="http://schemas.openxmlformats.org/officeDocument/2006/relationships/diagramLayout" Target="../diagrams/layout60.xml"/></Relationships>
</file>

<file path=ppt/slides/_rels/slide76.xml.rels><?xml version="1.0" encoding="UTF-8" standalone="yes"?>
<Relationships xmlns="http://schemas.openxmlformats.org/package/2006/relationships"><Relationship Id="rId3" Type="http://schemas.openxmlformats.org/officeDocument/2006/relationships/diagramData" Target="../diagrams/data61.xml"/><Relationship Id="rId7" Type="http://schemas.microsoft.com/office/2007/relationships/diagramDrawing" Target="../diagrams/drawing61.xml"/><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diagramColors" Target="../diagrams/colors61.xml"/><Relationship Id="rId5" Type="http://schemas.openxmlformats.org/officeDocument/2006/relationships/diagramQuickStyle" Target="../diagrams/quickStyle61.xml"/><Relationship Id="rId4" Type="http://schemas.openxmlformats.org/officeDocument/2006/relationships/diagramLayout" Target="../diagrams/layout61.xml"/></Relationships>
</file>

<file path=ppt/slides/_rels/slide77.xml.rels><?xml version="1.0" encoding="UTF-8" standalone="yes"?>
<Relationships xmlns="http://schemas.openxmlformats.org/package/2006/relationships"><Relationship Id="rId3" Type="http://schemas.openxmlformats.org/officeDocument/2006/relationships/diagramData" Target="../diagrams/data62.xml"/><Relationship Id="rId7" Type="http://schemas.microsoft.com/office/2007/relationships/diagramDrawing" Target="../diagrams/drawing62.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diagramColors" Target="../diagrams/colors62.xml"/><Relationship Id="rId5" Type="http://schemas.openxmlformats.org/officeDocument/2006/relationships/diagramQuickStyle" Target="../diagrams/quickStyle62.xml"/><Relationship Id="rId4" Type="http://schemas.openxmlformats.org/officeDocument/2006/relationships/diagramLayout" Target="../diagrams/layout62.xml"/></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63.xml"/><Relationship Id="rId7" Type="http://schemas.microsoft.com/office/2007/relationships/diagramDrawing" Target="../diagrams/drawing63.xm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diagramColors" Target="../diagrams/colors63.xml"/><Relationship Id="rId5" Type="http://schemas.openxmlformats.org/officeDocument/2006/relationships/diagramQuickStyle" Target="../diagrams/quickStyle63.xml"/><Relationship Id="rId4" Type="http://schemas.openxmlformats.org/officeDocument/2006/relationships/diagramLayout" Target="../diagrams/layout63.xml"/></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64.xml"/><Relationship Id="rId7" Type="http://schemas.microsoft.com/office/2007/relationships/diagramDrawing" Target="../diagrams/drawing64.xml"/><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diagramColors" Target="../diagrams/colors64.xml"/><Relationship Id="rId5" Type="http://schemas.openxmlformats.org/officeDocument/2006/relationships/diagramQuickStyle" Target="../diagrams/quickStyle64.xml"/><Relationship Id="rId4" Type="http://schemas.openxmlformats.org/officeDocument/2006/relationships/diagramLayout" Target="../diagrams/layout64.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3" Type="http://schemas.openxmlformats.org/officeDocument/2006/relationships/diagramData" Target="../diagrams/data65.xml"/><Relationship Id="rId7" Type="http://schemas.microsoft.com/office/2007/relationships/diagramDrawing" Target="../diagrams/drawing65.xml"/><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diagramColors" Target="../diagrams/colors65.xml"/><Relationship Id="rId5" Type="http://schemas.openxmlformats.org/officeDocument/2006/relationships/diagramQuickStyle" Target="../diagrams/quickStyle65.xml"/><Relationship Id="rId4" Type="http://schemas.openxmlformats.org/officeDocument/2006/relationships/diagramLayout" Target="../diagrams/layout6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66.xml"/><Relationship Id="rId7" Type="http://schemas.microsoft.com/office/2007/relationships/diagramDrawing" Target="../diagrams/drawing66.xml"/><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diagramColors" Target="../diagrams/colors66.xml"/><Relationship Id="rId5" Type="http://schemas.openxmlformats.org/officeDocument/2006/relationships/diagramQuickStyle" Target="../diagrams/quickStyle66.xml"/><Relationship Id="rId4" Type="http://schemas.openxmlformats.org/officeDocument/2006/relationships/diagramLayout" Target="../diagrams/layout66.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8.e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diagramData" Target="../diagrams/data67.xml"/><Relationship Id="rId7" Type="http://schemas.microsoft.com/office/2007/relationships/diagramDrawing" Target="../diagrams/drawing67.xml"/><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diagramColors" Target="../diagrams/colors67.xml"/><Relationship Id="rId5" Type="http://schemas.openxmlformats.org/officeDocument/2006/relationships/diagramQuickStyle" Target="../diagrams/quickStyle67.xml"/><Relationship Id="rId4" Type="http://schemas.openxmlformats.org/officeDocument/2006/relationships/diagramLayout" Target="../diagrams/layout67.xml"/></Relationships>
</file>

<file path=ppt/slides/_rels/slide95.xml.rels><?xml version="1.0" encoding="UTF-8" standalone="yes"?>
<Relationships xmlns="http://schemas.openxmlformats.org/package/2006/relationships"><Relationship Id="rId3" Type="http://schemas.openxmlformats.org/officeDocument/2006/relationships/diagramData" Target="../diagrams/data68.xml"/><Relationship Id="rId7" Type="http://schemas.microsoft.com/office/2007/relationships/diagramDrawing" Target="../diagrams/drawing68.xml"/><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diagramColors" Target="../diagrams/colors68.xml"/><Relationship Id="rId5" Type="http://schemas.openxmlformats.org/officeDocument/2006/relationships/diagramQuickStyle" Target="../diagrams/quickStyle68.xml"/><Relationship Id="rId4" Type="http://schemas.openxmlformats.org/officeDocument/2006/relationships/diagramLayout" Target="../diagrams/layout68.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69.xml"/><Relationship Id="rId7" Type="http://schemas.microsoft.com/office/2007/relationships/diagramDrawing" Target="../diagrams/drawing69.xml"/><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diagramColors" Target="../diagrams/colors69.xml"/><Relationship Id="rId5" Type="http://schemas.openxmlformats.org/officeDocument/2006/relationships/diagramQuickStyle" Target="../diagrams/quickStyle69.xml"/><Relationship Id="rId4" Type="http://schemas.openxmlformats.org/officeDocument/2006/relationships/diagramLayout" Target="../diagrams/layout69.xml"/></Relationships>
</file>

<file path=ppt/slides/_rels/slide97.xml.rels><?xml version="1.0" encoding="UTF-8" standalone="yes"?>
<Relationships xmlns="http://schemas.openxmlformats.org/package/2006/relationships"><Relationship Id="rId3" Type="http://schemas.openxmlformats.org/officeDocument/2006/relationships/diagramData" Target="../diagrams/data70.xml"/><Relationship Id="rId7" Type="http://schemas.microsoft.com/office/2007/relationships/diagramDrawing" Target="../diagrams/drawing70.xml"/><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diagramColors" Target="../diagrams/colors70.xml"/><Relationship Id="rId5" Type="http://schemas.openxmlformats.org/officeDocument/2006/relationships/diagramQuickStyle" Target="../diagrams/quickStyle70.xml"/><Relationship Id="rId4" Type="http://schemas.openxmlformats.org/officeDocument/2006/relationships/diagramLayout" Target="../diagrams/layout70.xml"/></Relationships>
</file>

<file path=ppt/slides/_rels/slide98.xml.rels><?xml version="1.0" encoding="UTF-8" standalone="yes"?>
<Relationships xmlns="http://schemas.openxmlformats.org/package/2006/relationships"><Relationship Id="rId3" Type="http://schemas.openxmlformats.org/officeDocument/2006/relationships/diagramData" Target="../diagrams/data71.xml"/><Relationship Id="rId7" Type="http://schemas.microsoft.com/office/2007/relationships/diagramDrawing" Target="../diagrams/drawing71.xml"/><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diagramColors" Target="../diagrams/colors71.xml"/><Relationship Id="rId5" Type="http://schemas.openxmlformats.org/officeDocument/2006/relationships/diagramQuickStyle" Target="../diagrams/quickStyle71.xml"/><Relationship Id="rId4" Type="http://schemas.openxmlformats.org/officeDocument/2006/relationships/diagramLayout" Target="../diagrams/layout71.xml"/></Relationships>
</file>

<file path=ppt/slides/_rels/slide99.xml.rels><?xml version="1.0" encoding="UTF-8" standalone="yes"?>
<Relationships xmlns="http://schemas.openxmlformats.org/package/2006/relationships"><Relationship Id="rId3" Type="http://schemas.openxmlformats.org/officeDocument/2006/relationships/diagramData" Target="../diagrams/data72.xml"/><Relationship Id="rId7" Type="http://schemas.microsoft.com/office/2007/relationships/diagramDrawing" Target="../diagrams/drawing72.xml"/><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diagramColors" Target="../diagrams/colors72.xml"/><Relationship Id="rId5" Type="http://schemas.openxmlformats.org/officeDocument/2006/relationships/diagramQuickStyle" Target="../diagrams/quickStyle72.xml"/><Relationship Id="rId4" Type="http://schemas.openxmlformats.org/officeDocument/2006/relationships/diagramLayout" Target="../diagrams/layout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fontScale="90000"/>
          </a:bodyPr>
          <a:lstStyle/>
          <a:p>
            <a:pPr algn="ctr" eaLnBrk="1" hangingPunct="1">
              <a:defRPr/>
            </a:pPr>
            <a:r>
              <a:rPr lang="zh-CN" altLang="en-US" sz="4800" dirty="0" smtClean="0">
                <a:latin typeface="华文中宋" panose="02010600040101010101" pitchFamily="2" charset="-122"/>
                <a:ea typeface="华文中宋" panose="02010600040101010101" pitchFamily="2" charset="-122"/>
              </a:rPr>
              <a:t/>
            </a:r>
            <a:br>
              <a:rPr lang="zh-CN" altLang="en-US" sz="4800" dirty="0" smtClean="0">
                <a:latin typeface="华文中宋" panose="02010600040101010101" pitchFamily="2" charset="-122"/>
                <a:ea typeface="华文中宋" panose="02010600040101010101" pitchFamily="2" charset="-122"/>
              </a:rPr>
            </a:br>
            <a:endParaRPr lang="zh-CN" altLang="en-US" sz="3200" b="0" dirty="0" smtClean="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a:xfrm>
            <a:off x="0" y="1412776"/>
            <a:ext cx="9144000" cy="2664296"/>
          </a:xfrm>
          <a:prstGeom prst="rect">
            <a:avLst/>
          </a:prstGeom>
        </p:spPr>
        <p:txBody>
          <a:bodyPr vert="horz" lIns="91440" tIns="45720" rIns="91440" bIns="45720" rtlCol="0" anchor="ctr">
            <a:normAutofit/>
          </a:bodyPr>
          <a:lst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a:lstStyle>
          <a:p>
            <a:pPr algn="ctr">
              <a:defRPr/>
            </a:pPr>
            <a:r>
              <a:rPr lang="zh-CN" altLang="en-US" sz="4800" dirty="0" smtClean="0">
                <a:latin typeface="华文中宋" panose="02010600040101010101" pitchFamily="2" charset="-122"/>
                <a:ea typeface="华文中宋" panose="02010600040101010101" pitchFamily="2" charset="-122"/>
              </a:rPr>
              <a:t>软件工程</a:t>
            </a:r>
            <a:br>
              <a:rPr lang="zh-CN" altLang="en-US" sz="4800"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r>
            <a:br>
              <a:rPr lang="zh-CN" altLang="en-US" dirty="0" smtClean="0">
                <a:latin typeface="华文中宋" panose="02010600040101010101" pitchFamily="2" charset="-122"/>
                <a:ea typeface="华文中宋" panose="02010600040101010101" pitchFamily="2" charset="-122"/>
              </a:rPr>
            </a:br>
            <a:r>
              <a:rPr lang="zh-CN" altLang="en-US" b="0" dirty="0" smtClean="0">
                <a:latin typeface="华文新魏" panose="02010800040101010101" pitchFamily="2" charset="-122"/>
                <a:ea typeface="华文新魏" panose="02010800040101010101" pitchFamily="2" charset="-122"/>
              </a:rPr>
              <a:t>一体化案例分析教程</a:t>
            </a:r>
            <a:br>
              <a:rPr lang="zh-CN" altLang="en-US" b="0" dirty="0" smtClean="0">
                <a:latin typeface="华文新魏" panose="02010800040101010101" pitchFamily="2" charset="-122"/>
                <a:ea typeface="华文新魏" panose="02010800040101010101" pitchFamily="2" charset="-122"/>
              </a:rPr>
            </a:br>
            <a:r>
              <a:rPr lang="zh-CN" altLang="en-US" b="0" dirty="0" smtClean="0">
                <a:latin typeface="华文新魏" panose="02010800040101010101" pitchFamily="2" charset="-122"/>
                <a:ea typeface="华文新魏" panose="02010800040101010101" pitchFamily="2" charset="-122"/>
              </a:rPr>
              <a:t>（一）</a:t>
            </a:r>
          </a:p>
        </p:txBody>
      </p:sp>
      <p:sp>
        <p:nvSpPr>
          <p:cNvPr id="5" name="Rectangle 3"/>
          <p:cNvSpPr txBox="1">
            <a:spLocks noChangeArrowheads="1"/>
          </p:cNvSpPr>
          <p:nvPr/>
        </p:nvSpPr>
        <p:spPr>
          <a:xfrm>
            <a:off x="1547664" y="4107077"/>
            <a:ext cx="5616624" cy="1256462"/>
          </a:xfrm>
          <a:prstGeom prst="rect">
            <a:avLst/>
          </a:prstGeom>
        </p:spPr>
        <p:txBody>
          <a:bodyPr/>
          <a:lstStyle>
            <a:lvl1pPr marL="271463" indent="-271463"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463" indent="-271463"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pPr algn="ctr">
              <a:defRPr/>
            </a:pPr>
            <a:r>
              <a:rPr lang="zh-CN" altLang="en-US" b="1" dirty="0" smtClean="0">
                <a:solidFill>
                  <a:schemeClr val="tx1"/>
                </a:solidFill>
                <a:latin typeface="Times New Roman" panose="02020603050405020304" pitchFamily="18" charset="0"/>
                <a:ea typeface="楷体_GB2312" pitchFamily="49" charset="-122"/>
              </a:rPr>
              <a:t>杜育根</a:t>
            </a:r>
          </a:p>
          <a:p>
            <a:pPr algn="ctr">
              <a:defRPr/>
            </a:pPr>
            <a:r>
              <a:rPr lang="en-US" altLang="zh-CN" b="1" dirty="0" smtClean="0">
                <a:solidFill>
                  <a:schemeClr val="tx1"/>
                </a:solidFill>
                <a:latin typeface="Times New Roman" panose="02020603050405020304" pitchFamily="18" charset="0"/>
                <a:ea typeface="楷体_GB2312" pitchFamily="49" charset="-122"/>
              </a:rPr>
              <a:t>ygdu@sei.ecnu.edu.cn</a:t>
            </a:r>
            <a:endParaRPr lang="en-US" altLang="zh-CN" b="1" dirty="0">
              <a:solidFill>
                <a:schemeClr val="tx1"/>
              </a:solidFill>
              <a:latin typeface="Times New Roman" panose="02020603050405020304" pitchFamily="18" charset="0"/>
              <a:ea typeface="楷体_GB2312" pitchFamily="49" charset="-122"/>
            </a:endParaRPr>
          </a:p>
        </p:txBody>
      </p:sp>
      <p:sp>
        <p:nvSpPr>
          <p:cNvPr id="2" name="TextBox 1"/>
          <p:cNvSpPr txBox="1"/>
          <p:nvPr/>
        </p:nvSpPr>
        <p:spPr>
          <a:xfrm>
            <a:off x="11004" y="5746927"/>
            <a:ext cx="4564865" cy="1111073"/>
          </a:xfrm>
          <a:prstGeom prst="rect">
            <a:avLst/>
          </a:prstGeom>
          <a:noFill/>
        </p:spPr>
        <p:txBody>
          <a:bodyPr wrap="square" rtlCol="0">
            <a:spAutoFit/>
          </a:bodyPr>
          <a:lstStyle/>
          <a:p>
            <a:r>
              <a:rPr lang="zh-CN" altLang="en-US" sz="1600" dirty="0"/>
              <a:t>本</a:t>
            </a:r>
            <a:r>
              <a:rPr lang="en-US" altLang="zh-CN" sz="1600" dirty="0"/>
              <a:t>PPT</a:t>
            </a:r>
            <a:r>
              <a:rPr lang="zh-CN" altLang="en-US" sz="1600" dirty="0"/>
              <a:t>教材：</a:t>
            </a:r>
            <a:endParaRPr lang="en-US" altLang="zh-CN" sz="1600" dirty="0"/>
          </a:p>
          <a:p>
            <a:r>
              <a:rPr lang="zh-CN" altLang="en-US" sz="1600" dirty="0"/>
              <a:t>杜育根</a:t>
            </a:r>
            <a:r>
              <a:rPr lang="en-US" altLang="zh-CN" sz="1600" dirty="0"/>
              <a:t>. </a:t>
            </a:r>
            <a:r>
              <a:rPr lang="zh-CN" altLang="en-US" sz="1600" dirty="0"/>
              <a:t>软件工程教程：</a:t>
            </a:r>
            <a:r>
              <a:rPr lang="en-US" altLang="zh-CN" sz="1600" dirty="0"/>
              <a:t>IBM RUP</a:t>
            </a:r>
            <a:r>
              <a:rPr lang="zh-CN" altLang="en-US" sz="1600" dirty="0"/>
              <a:t>方法实践</a:t>
            </a:r>
            <a:r>
              <a:rPr lang="en-US" altLang="zh-CN" sz="1600" dirty="0"/>
              <a:t>[M].</a:t>
            </a:r>
          </a:p>
          <a:p>
            <a:r>
              <a:rPr lang="zh-CN" altLang="en-US" sz="1600" dirty="0"/>
              <a:t>北京：机械工业出版社，</a:t>
            </a:r>
            <a:r>
              <a:rPr lang="en-US" altLang="zh-CN" sz="1600" dirty="0"/>
              <a:t>2013</a:t>
            </a:r>
            <a:endParaRPr lang="zh-CN" altLang="en-US" sz="1600" dirty="0"/>
          </a:p>
          <a:p>
            <a:pPr>
              <a:lnSpc>
                <a:spcPct val="130000"/>
              </a:lnSpc>
            </a:pPr>
            <a:endParaRPr lang="zh-CN" altLang="en-US" sz="1400" dirty="0" smtClean="0">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3</a:t>
            </a:r>
            <a:r>
              <a:rPr lang="zh-CN" altLang="en-US" b="0" smtClean="0">
                <a:latin typeface="黑体" panose="02010609060101010101" pitchFamily="49" charset="-122"/>
                <a:ea typeface="黑体" panose="02010609060101010101" pitchFamily="49" charset="-122"/>
              </a:rPr>
              <a:t>传统软件工程</a:t>
            </a:r>
          </a:p>
        </p:txBody>
      </p:sp>
      <p:graphicFrame>
        <p:nvGraphicFramePr>
          <p:cNvPr id="3" name="图示 2"/>
          <p:cNvGraphicFramePr/>
          <p:nvPr>
            <p:extLst>
              <p:ext uri="{D42A27DB-BD31-4B8C-83A1-F6EECF244321}">
                <p14:modId xmlns:p14="http://schemas.microsoft.com/office/powerpoint/2010/main" val="599158133"/>
              </p:ext>
            </p:extLst>
          </p:nvPr>
        </p:nvGraphicFramePr>
        <p:xfrm>
          <a:off x="1116996" y="1196752"/>
          <a:ext cx="7056784"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247513" y="4156361"/>
            <a:ext cx="7478329" cy="669286"/>
          </a:xfrm>
          <a:prstGeom prst="rect">
            <a:avLst/>
          </a:prstGeom>
          <a:noFill/>
        </p:spPr>
        <p:txBody>
          <a:bodyPr wrap="none" lIns="91440" tIns="45720" rIns="91440" bIns="45720">
            <a:spAutoFit/>
          </a:bodyPr>
          <a:lstStyle/>
          <a:p>
            <a:pPr>
              <a:lnSpc>
                <a:spcPct val="130000"/>
              </a:lnSpc>
            </a:pPr>
            <a:r>
              <a:rPr lang="en-US" altLang="zh-CN" sz="3200" dirty="0">
                <a:latin typeface="Arial" panose="020B0604020202020204" pitchFamily="34" charset="0"/>
                <a:ea typeface="微软雅黑" panose="020B0503020204020204" pitchFamily="34" charset="-122"/>
              </a:rPr>
              <a:t>2. 1970</a:t>
            </a:r>
            <a:r>
              <a:rPr lang="zh-CN" altLang="en-US" sz="3200" dirty="0">
                <a:latin typeface="Arial" panose="020B0604020202020204" pitchFamily="34" charset="0"/>
                <a:ea typeface="微软雅黑" panose="020B0503020204020204" pitchFamily="34" charset="-122"/>
              </a:rPr>
              <a:t>年代，结构化开发方法</a:t>
            </a:r>
            <a:r>
              <a:rPr lang="en-US" altLang="zh-CN" sz="3200" dirty="0">
                <a:latin typeface="Arial" panose="020B0604020202020204" pitchFamily="34" charset="0"/>
                <a:ea typeface="微软雅黑" panose="020B0503020204020204" pitchFamily="34" charset="-122"/>
              </a:rPr>
              <a:t>PO</a:t>
            </a:r>
            <a:r>
              <a:rPr lang="zh-CN" altLang="en-US" sz="3200" dirty="0">
                <a:latin typeface="Arial" panose="020B0604020202020204" pitchFamily="34" charset="0"/>
                <a:ea typeface="微软雅黑" panose="020B0503020204020204" pitchFamily="34" charset="-122"/>
              </a:rPr>
              <a:t>兴起。</a:t>
            </a:r>
          </a:p>
        </p:txBody>
      </p:sp>
      <p:sp>
        <p:nvSpPr>
          <p:cNvPr id="2" name="TextBox 1"/>
          <p:cNvSpPr txBox="1"/>
          <p:nvPr/>
        </p:nvSpPr>
        <p:spPr>
          <a:xfrm>
            <a:off x="247512" y="1484784"/>
            <a:ext cx="5188583" cy="1372683"/>
          </a:xfrm>
          <a:prstGeom prst="rect">
            <a:avLst/>
          </a:prstGeom>
          <a:noFill/>
        </p:spPr>
        <p:txBody>
          <a:bodyPr wrap="square" rtlCol="0">
            <a:spAutoFit/>
          </a:bodyPr>
          <a:lstStyle/>
          <a:p>
            <a:pPr>
              <a:lnSpc>
                <a:spcPct val="130000"/>
              </a:lnSpc>
            </a:pPr>
            <a:r>
              <a:rPr lang="en-US" altLang="zh-CN" sz="3200" dirty="0">
                <a:latin typeface="Arial" panose="020B0604020202020204" pitchFamily="34" charset="0"/>
                <a:ea typeface="微软雅黑" panose="020B0503020204020204" pitchFamily="34" charset="-122"/>
              </a:rPr>
              <a:t>1.“</a:t>
            </a:r>
            <a:r>
              <a:rPr lang="zh-CN" altLang="en-US" sz="3200" dirty="0">
                <a:latin typeface="Arial" panose="020B0604020202020204" pitchFamily="34" charset="0"/>
                <a:ea typeface="微软雅黑" panose="020B0503020204020204" pitchFamily="34" charset="-122"/>
              </a:rPr>
              <a:t>瀑布式”生命周期模型：</a:t>
            </a:r>
          </a:p>
          <a:p>
            <a:pPr>
              <a:lnSpc>
                <a:spcPct val="130000"/>
              </a:lnSpc>
            </a:pPr>
            <a:endParaRPr lang="zh-CN" altLang="en-US" sz="3200" dirty="0" smtClean="0">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环境</a:t>
            </a:r>
            <a:r>
              <a:rPr lang="en-US" altLang="zh-CN" sz="2800" smtClean="0">
                <a:latin typeface="楷体_GB2312" pitchFamily="49" charset="-122"/>
                <a:ea typeface="楷体_GB2312" pitchFamily="49" charset="-122"/>
              </a:rPr>
              <a:t>(Environment)</a:t>
            </a:r>
          </a:p>
        </p:txBody>
      </p:sp>
      <p:graphicFrame>
        <p:nvGraphicFramePr>
          <p:cNvPr id="5" name="图示 4"/>
          <p:cNvGraphicFramePr/>
          <p:nvPr>
            <p:extLst>
              <p:ext uri="{D42A27DB-BD31-4B8C-83A1-F6EECF244321}">
                <p14:modId xmlns:p14="http://schemas.microsoft.com/office/powerpoint/2010/main" val="1968340829"/>
              </p:ext>
            </p:extLst>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6</a:t>
            </a:r>
            <a:r>
              <a:rPr lang="zh-CN" altLang="en-US" sz="2800" smtClean="0">
                <a:latin typeface="楷体_GB2312" pitchFamily="49" charset="-122"/>
                <a:ea typeface="楷体_GB2312" pitchFamily="49" charset="-122"/>
              </a:rPr>
              <a:t>软件工程当代动向</a:t>
            </a:r>
            <a:r>
              <a:rPr lang="en-US" altLang="zh-CN" sz="2800" smtClean="0">
                <a:latin typeface="楷体_GB2312" pitchFamily="49" charset="-122"/>
                <a:ea typeface="楷体_GB2312" pitchFamily="49" charset="-122"/>
              </a:rPr>
              <a:t>Current trends</a:t>
            </a:r>
          </a:p>
        </p:txBody>
      </p:sp>
      <p:grpSp>
        <p:nvGrpSpPr>
          <p:cNvPr id="4" name="组合 3"/>
          <p:cNvGrpSpPr/>
          <p:nvPr/>
        </p:nvGrpSpPr>
        <p:grpSpPr>
          <a:xfrm>
            <a:off x="1655763" y="1295177"/>
            <a:ext cx="6156598" cy="5033463"/>
            <a:chOff x="1187450" y="1295400"/>
            <a:chExt cx="6170613" cy="5033463"/>
          </a:xfrm>
        </p:grpSpPr>
        <p:grpSp>
          <p:nvGrpSpPr>
            <p:cNvPr id="5" name="组合 4"/>
            <p:cNvGrpSpPr/>
            <p:nvPr/>
          </p:nvGrpSpPr>
          <p:grpSpPr>
            <a:xfrm>
              <a:off x="1187450" y="1295400"/>
              <a:ext cx="6170613" cy="4010307"/>
              <a:chOff x="1187450" y="1295400"/>
              <a:chExt cx="6170613" cy="4010307"/>
            </a:xfrm>
          </p:grpSpPr>
          <p:sp>
            <p:nvSpPr>
              <p:cNvPr id="12"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460500" y="1295400"/>
                <a:ext cx="676275" cy="698500"/>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577974" y="1311317"/>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p>
            </p:txBody>
          </p:sp>
          <p:sp>
            <p:nvSpPr>
              <p:cNvPr id="15"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面向切面编程</a:t>
                </a: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460500" y="2395538"/>
                <a:ext cx="676275"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敏捷软件开发</a:t>
                </a:r>
              </a:p>
            </p:txBody>
          </p:sp>
          <p:sp>
            <p:nvSpPr>
              <p:cNvPr id="19" name="Text Box 11"/>
              <p:cNvSpPr txBox="1">
                <a:spLocks noChangeArrowheads="1"/>
              </p:cNvSpPr>
              <p:nvPr/>
            </p:nvSpPr>
            <p:spPr bwMode="gray">
              <a:xfrm>
                <a:off x="1577974" y="2395538"/>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20"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460500"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实验软件工程</a:t>
                </a:r>
              </a:p>
            </p:txBody>
          </p:sp>
          <p:sp>
            <p:nvSpPr>
              <p:cNvPr id="23" name="Text Box 15"/>
              <p:cNvSpPr txBox="1">
                <a:spLocks noChangeArrowheads="1"/>
              </p:cNvSpPr>
              <p:nvPr/>
            </p:nvSpPr>
            <p:spPr bwMode="gray">
              <a:xfrm>
                <a:off x="1577974"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24" name="组合 14337"/>
              <p:cNvGrpSpPr>
                <a:grpSpLocks/>
              </p:cNvGrpSpPr>
              <p:nvPr/>
            </p:nvGrpSpPr>
            <p:grpSpPr bwMode="auto">
              <a:xfrm>
                <a:off x="1187450" y="4616527"/>
                <a:ext cx="6169025" cy="689180"/>
                <a:chOff x="1187624" y="4691360"/>
                <a:chExt cx="6168319" cy="688743"/>
              </a:xfrm>
            </p:grpSpPr>
            <p:sp>
              <p:nvSpPr>
                <p:cNvPr id="2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6"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模型驱动</a:t>
                  </a:r>
                </a:p>
              </p:txBody>
            </p:sp>
            <p:sp>
              <p:nvSpPr>
                <p:cNvPr id="2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28" name="AutoShape 17"/>
                <p:cNvSpPr>
                  <a:spLocks noChangeArrowheads="1"/>
                </p:cNvSpPr>
                <p:nvPr/>
              </p:nvSpPr>
              <p:spPr bwMode="gray">
                <a:xfrm>
                  <a:off x="1458554" y="4691360"/>
                  <a:ext cx="678286"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29" name="Text Box 15"/>
                <p:cNvSpPr txBox="1">
                  <a:spLocks noChangeArrowheads="1"/>
                </p:cNvSpPr>
                <p:nvPr/>
              </p:nvSpPr>
              <p:spPr bwMode="gray">
                <a:xfrm>
                  <a:off x="1577258" y="4774121"/>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6" name="组合 5"/>
            <p:cNvGrpSpPr/>
            <p:nvPr/>
          </p:nvGrpSpPr>
          <p:grpSpPr>
            <a:xfrm>
              <a:off x="1187623" y="5640120"/>
              <a:ext cx="6168319" cy="688743"/>
              <a:chOff x="1187624" y="4691360"/>
              <a:chExt cx="6168319" cy="688743"/>
            </a:xfrm>
            <a:solidFill>
              <a:schemeClr val="accent2">
                <a:lumMod val="50000"/>
              </a:schemeClr>
            </a:solidFill>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accent4">
                  <a:lumMod val="60000"/>
                  <a:lumOff val="40000"/>
                </a:schemeClr>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 name="Text Box 18"/>
              <p:cNvSpPr txBox="1">
                <a:spLocks noChangeArrowheads="1"/>
              </p:cNvSpPr>
              <p:nvPr/>
            </p:nvSpPr>
            <p:spPr bwMode="gray">
              <a:xfrm>
                <a:off x="1926693" y="4746923"/>
                <a:ext cx="5124450"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软件生产线</a:t>
                </a:r>
              </a:p>
            </p:txBody>
          </p:sp>
          <p:sp>
            <p:nvSpPr>
              <p:cNvPr id="9" name="Text Box 19"/>
              <p:cNvSpPr txBox="1">
                <a:spLocks noChangeArrowheads="1"/>
              </p:cNvSpPr>
              <p:nvPr/>
            </p:nvSpPr>
            <p:spPr bwMode="gray">
              <a:xfrm>
                <a:off x="1665152" y="4856883"/>
                <a:ext cx="440877"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p>
            </p:txBody>
          </p:sp>
          <p:sp>
            <p:nvSpPr>
              <p:cNvPr id="10" name="AutoShape 17"/>
              <p:cNvSpPr>
                <a:spLocks noChangeArrowheads="1"/>
              </p:cNvSpPr>
              <p:nvPr/>
            </p:nvSpPr>
            <p:spPr bwMode="gray">
              <a:xfrm>
                <a:off x="1458554" y="4691360"/>
                <a:ext cx="678221" cy="677961"/>
              </a:xfrm>
              <a:prstGeom prst="diamond">
                <a:avLst/>
              </a:prstGeom>
              <a:solidFill>
                <a:schemeClr val="accent4">
                  <a:lumMod val="60000"/>
                  <a:lumOff val="40000"/>
                </a:schemeClr>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11" name="Text Box 15"/>
              <p:cNvSpPr txBox="1">
                <a:spLocks noChangeArrowheads="1"/>
              </p:cNvSpPr>
              <p:nvPr/>
            </p:nvSpPr>
            <p:spPr bwMode="gray">
              <a:xfrm>
                <a:off x="1577130" y="470102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1</a:t>
            </a:r>
            <a:r>
              <a:rPr lang="zh-CN" altLang="en-US" sz="2800" b="0" smtClean="0">
                <a:latin typeface="黑体" panose="02010609060101010101" pitchFamily="49" charset="-122"/>
                <a:ea typeface="黑体" panose="02010609060101010101" pitchFamily="49" charset="-122"/>
              </a:rPr>
              <a:t>面向切面编程</a:t>
            </a:r>
            <a:r>
              <a:rPr lang="en-US" altLang="zh-CN" sz="2800" b="0" smtClean="0">
                <a:latin typeface="黑体" panose="02010609060101010101" pitchFamily="49" charset="-122"/>
                <a:ea typeface="黑体" panose="02010609060101010101" pitchFamily="49" charset="-122"/>
              </a:rPr>
              <a:t>Aspect-Oriented Programming</a:t>
            </a:r>
          </a:p>
        </p:txBody>
      </p:sp>
      <p:grpSp>
        <p:nvGrpSpPr>
          <p:cNvPr id="4" name="组合 3"/>
          <p:cNvGrpSpPr/>
          <p:nvPr/>
        </p:nvGrpSpPr>
        <p:grpSpPr>
          <a:xfrm>
            <a:off x="757266" y="2132855"/>
            <a:ext cx="7772318" cy="2880317"/>
            <a:chOff x="816381" y="4283491"/>
            <a:chExt cx="7772318" cy="1783527"/>
          </a:xfrm>
        </p:grpSpPr>
        <p:sp>
          <p:nvSpPr>
            <p:cNvPr id="5" name="Freeform 3"/>
            <p:cNvSpPr>
              <a:spLocks/>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smtClean="0">
                  <a:solidFill>
                    <a:schemeClr val="bg1"/>
                  </a:solidFill>
                </a:rPr>
                <a:t>“面向切面编程” 是</a:t>
              </a:r>
              <a:r>
                <a:rPr lang="zh-CN" altLang="en-US" b="1" dirty="0">
                  <a:solidFill>
                    <a:schemeClr val="bg1"/>
                  </a:solidFill>
                </a:rPr>
                <a:t>计算机科学中的一个术语，指一种程序设计范</a:t>
              </a:r>
              <a:r>
                <a:rPr lang="zh-CN" altLang="en-US" b="1" dirty="0" smtClean="0">
                  <a:solidFill>
                    <a:schemeClr val="bg1"/>
                  </a:solidFill>
                </a:rPr>
                <a:t>型，</a:t>
              </a:r>
              <a:endParaRPr lang="en-US" altLang="zh-CN" b="1" dirty="0" smtClean="0">
                <a:solidFill>
                  <a:schemeClr val="bg1"/>
                </a:solidFill>
              </a:endParaRPr>
            </a:p>
            <a:p>
              <a:pPr algn="ctr"/>
              <a:r>
                <a:rPr lang="zh-CN" altLang="en-US" b="1" dirty="0" smtClean="0">
                  <a:solidFill>
                    <a:schemeClr val="bg1"/>
                  </a:solidFill>
                </a:rPr>
                <a:t>由</a:t>
              </a:r>
              <a:r>
                <a:rPr lang="en-US" altLang="zh-CN" b="1" dirty="0" err="1">
                  <a:solidFill>
                    <a:schemeClr val="bg1"/>
                  </a:solidFill>
                </a:rPr>
                <a:t>Gregor</a:t>
              </a:r>
              <a:r>
                <a:rPr lang="en-US" altLang="zh-CN" b="1" dirty="0">
                  <a:solidFill>
                    <a:schemeClr val="bg1"/>
                  </a:solidFill>
                </a:rPr>
                <a:t> </a:t>
              </a:r>
              <a:r>
                <a:rPr lang="en-US" altLang="zh-CN" b="1" dirty="0" err="1">
                  <a:solidFill>
                    <a:schemeClr val="bg1"/>
                  </a:solidFill>
                </a:rPr>
                <a:t>Kiczales</a:t>
              </a:r>
              <a:r>
                <a:rPr lang="zh-CN" altLang="en-US" b="1" dirty="0">
                  <a:solidFill>
                    <a:schemeClr val="bg1"/>
                  </a:solidFill>
                </a:rPr>
                <a:t>在</a:t>
              </a:r>
              <a:r>
                <a:rPr lang="en-US" altLang="zh-CN" b="1" dirty="0">
                  <a:solidFill>
                    <a:schemeClr val="bg1"/>
                  </a:solidFill>
                </a:rPr>
                <a:t>Palo Alto</a:t>
              </a:r>
              <a:r>
                <a:rPr lang="zh-CN" altLang="en-US" b="1" dirty="0">
                  <a:solidFill>
                    <a:schemeClr val="bg1"/>
                  </a:solidFill>
                </a:rPr>
                <a:t>研究中心领导的一个研究小组</a:t>
              </a:r>
              <a:r>
                <a:rPr lang="zh-CN" altLang="en-US" b="1" dirty="0" smtClean="0">
                  <a:solidFill>
                    <a:schemeClr val="bg1"/>
                  </a:solidFill>
                </a:rPr>
                <a:t>于</a:t>
              </a:r>
              <a:endParaRPr lang="en-US" altLang="zh-CN" b="1" dirty="0" smtClean="0">
                <a:solidFill>
                  <a:schemeClr val="bg1"/>
                </a:solidFill>
              </a:endParaRPr>
            </a:p>
            <a:p>
              <a:pPr algn="ctr"/>
              <a:r>
                <a:rPr lang="en-US" altLang="zh-CN" b="1" dirty="0" smtClean="0">
                  <a:solidFill>
                    <a:schemeClr val="bg1"/>
                  </a:solidFill>
                </a:rPr>
                <a:t>1997</a:t>
              </a:r>
              <a:r>
                <a:rPr lang="zh-CN" altLang="en-US" b="1" dirty="0">
                  <a:solidFill>
                    <a:schemeClr val="bg1"/>
                  </a:solidFill>
                </a:rPr>
                <a:t>年提出。</a:t>
              </a:r>
            </a:p>
          </p:txBody>
        </p:sp>
      </p:gr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spcAft>
                <a:spcPts val="1300"/>
              </a:spcAft>
            </a:pPr>
            <a:r>
              <a:rPr lang="en-US" altLang="zh-CN" sz="2800" b="0" smtClean="0">
                <a:ea typeface="黑体" panose="02010609060101010101" pitchFamily="49" charset="-122"/>
              </a:rPr>
              <a:t>1.6.2</a:t>
            </a:r>
            <a:r>
              <a:rPr lang="zh-CN" altLang="en-US" sz="2800" b="0" smtClean="0">
                <a:ea typeface="黑体" panose="02010609060101010101" pitchFamily="49" charset="-122"/>
              </a:rPr>
              <a:t>敏捷软件开发</a:t>
            </a:r>
            <a:r>
              <a:rPr lang="en-US" altLang="zh-CN" sz="2800" b="0" smtClean="0">
                <a:ea typeface="黑体" panose="02010609060101010101" pitchFamily="49" charset="-122"/>
              </a:rPr>
              <a:t>Agile software development</a:t>
            </a:r>
          </a:p>
        </p:txBody>
      </p:sp>
      <p:grpSp>
        <p:nvGrpSpPr>
          <p:cNvPr id="4" name="组合 3"/>
          <p:cNvGrpSpPr/>
          <p:nvPr/>
        </p:nvGrpSpPr>
        <p:grpSpPr>
          <a:xfrm>
            <a:off x="757266" y="2132855"/>
            <a:ext cx="7772318" cy="2880317"/>
            <a:chOff x="816381" y="4283491"/>
            <a:chExt cx="7772318" cy="1783527"/>
          </a:xfrm>
        </p:grpSpPr>
        <p:sp>
          <p:nvSpPr>
            <p:cNvPr id="5" name="Freeform 3"/>
            <p:cNvSpPr>
              <a:spLocks/>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敏捷软件开发是一种从</a:t>
              </a:r>
              <a:r>
                <a:rPr lang="en-US" altLang="zh-CN" b="1" dirty="0">
                  <a:solidFill>
                    <a:schemeClr val="bg1"/>
                  </a:solidFill>
                </a:rPr>
                <a:t>1990</a:t>
              </a:r>
              <a:r>
                <a:rPr lang="zh-CN" altLang="en-US" b="1" dirty="0">
                  <a:solidFill>
                    <a:schemeClr val="bg1"/>
                  </a:solidFill>
                </a:rPr>
                <a:t>年代开始逐渐引起广泛关注的一些</a:t>
              </a:r>
              <a:r>
                <a:rPr lang="zh-CN" altLang="en-US" b="1" dirty="0" smtClean="0">
                  <a:solidFill>
                    <a:schemeClr val="bg1"/>
                  </a:solidFill>
                </a:rPr>
                <a:t>新型</a:t>
              </a:r>
              <a:endParaRPr lang="en-US" altLang="zh-CN" b="1" dirty="0" smtClean="0">
                <a:solidFill>
                  <a:schemeClr val="bg1"/>
                </a:solidFill>
              </a:endParaRPr>
            </a:p>
            <a:p>
              <a:pPr algn="ctr"/>
              <a:r>
                <a:rPr lang="zh-CN" altLang="en-US" b="1" dirty="0" smtClean="0">
                  <a:solidFill>
                    <a:schemeClr val="bg1"/>
                  </a:solidFill>
                </a:rPr>
                <a:t>软件开发方法</a:t>
              </a:r>
              <a:r>
                <a:rPr lang="zh-CN" altLang="en-US" b="1" dirty="0">
                  <a:solidFill>
                    <a:schemeClr val="bg1"/>
                  </a:solidFill>
                </a:rPr>
                <a:t>，是一种应对快速变化的需求的一种软件开发能力</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提倡在整个项目生命周期里的开发迭代、开放协作和过程自适应</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是在传统软件工程实践中遇到问题和挫折后创造出来。</a:t>
              </a:r>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eaLnBrk="1" hangingPunct="1">
              <a:spcAft>
                <a:spcPts val="1300"/>
              </a:spcAft>
            </a:pPr>
            <a:r>
              <a:rPr lang="en-US" altLang="zh-CN" sz="2800" b="0" smtClean="0">
                <a:ea typeface="黑体" panose="02010609060101010101" pitchFamily="49" charset="-122"/>
              </a:rPr>
              <a:t>1.6.3</a:t>
            </a:r>
            <a:r>
              <a:rPr lang="zh-CN" altLang="en-US" sz="2800" b="0" smtClean="0">
                <a:ea typeface="黑体" panose="02010609060101010101" pitchFamily="49" charset="-122"/>
              </a:rPr>
              <a:t>实验软件工程</a:t>
            </a:r>
            <a:r>
              <a:rPr lang="en-US" altLang="zh-CN" sz="2800" b="0" smtClean="0">
                <a:ea typeface="黑体" panose="02010609060101010101" pitchFamily="49" charset="-122"/>
              </a:rPr>
              <a:t>Experimental software engineering</a:t>
            </a:r>
          </a:p>
        </p:txBody>
      </p:sp>
      <p:grpSp>
        <p:nvGrpSpPr>
          <p:cNvPr id="4" name="组合 3"/>
          <p:cNvGrpSpPr/>
          <p:nvPr/>
        </p:nvGrpSpPr>
        <p:grpSpPr>
          <a:xfrm>
            <a:off x="757266" y="2132855"/>
            <a:ext cx="7772318" cy="2880317"/>
            <a:chOff x="816381" y="4283491"/>
            <a:chExt cx="7772318" cy="1783527"/>
          </a:xfrm>
        </p:grpSpPr>
        <p:sp>
          <p:nvSpPr>
            <p:cNvPr id="5" name="Freeform 3"/>
            <p:cNvSpPr>
              <a:spLocks/>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实验软件工程是软件工程的一个分支，聚焦在软件系统（</a:t>
              </a:r>
              <a:r>
                <a:rPr lang="zh-CN" altLang="en-US" b="1" dirty="0" smtClean="0">
                  <a:solidFill>
                    <a:schemeClr val="bg1"/>
                  </a:solidFill>
                </a:rPr>
                <a:t>软件</a:t>
              </a:r>
              <a:endParaRPr lang="en-US" altLang="zh-CN" b="1" dirty="0" smtClean="0">
                <a:solidFill>
                  <a:schemeClr val="bg1"/>
                </a:solidFill>
              </a:endParaRPr>
            </a:p>
            <a:p>
              <a:pPr algn="ctr"/>
              <a:r>
                <a:rPr lang="zh-CN" altLang="en-US" b="1" dirty="0" smtClean="0">
                  <a:solidFill>
                    <a:schemeClr val="bg1"/>
                  </a:solidFill>
                </a:rPr>
                <a:t>产品</a:t>
              </a:r>
              <a:r>
                <a:rPr lang="zh-CN" altLang="en-US" b="1" dirty="0">
                  <a:solidFill>
                    <a:schemeClr val="bg1"/>
                  </a:solidFill>
                </a:rPr>
                <a:t>、过程和资源）里的实验。它在软件上设计实验，从</a:t>
              </a:r>
              <a:r>
                <a:rPr lang="zh-CN" altLang="en-US" b="1" dirty="0" smtClean="0">
                  <a:solidFill>
                    <a:schemeClr val="bg1"/>
                  </a:solidFill>
                </a:rPr>
                <a:t>这些</a:t>
              </a:r>
              <a:endParaRPr lang="en-US" altLang="zh-CN" b="1" dirty="0" smtClean="0">
                <a:solidFill>
                  <a:schemeClr val="bg1"/>
                </a:solidFill>
              </a:endParaRPr>
            </a:p>
            <a:p>
              <a:pPr algn="ctr"/>
              <a:r>
                <a:rPr lang="zh-CN" altLang="en-US" b="1" dirty="0" smtClean="0">
                  <a:solidFill>
                    <a:schemeClr val="bg1"/>
                  </a:solidFill>
                </a:rPr>
                <a:t>实验中</a:t>
              </a:r>
              <a:r>
                <a:rPr lang="zh-CN" altLang="en-US" b="1" dirty="0">
                  <a:solidFill>
                    <a:schemeClr val="bg1"/>
                  </a:solidFill>
                </a:rPr>
                <a:t>收集数据并从这些数据中设计规律和理论。实验软件</a:t>
              </a:r>
              <a:r>
                <a:rPr lang="zh-CN" altLang="en-US" b="1" dirty="0" smtClean="0">
                  <a:solidFill>
                    <a:schemeClr val="bg1"/>
                  </a:solidFill>
                </a:rPr>
                <a:t>工</a:t>
              </a:r>
              <a:endParaRPr lang="en-US" altLang="zh-CN" b="1" dirty="0" smtClean="0">
                <a:solidFill>
                  <a:schemeClr val="bg1"/>
                </a:solidFill>
              </a:endParaRPr>
            </a:p>
            <a:p>
              <a:pPr algn="ctr"/>
              <a:r>
                <a:rPr lang="zh-CN" altLang="en-US" b="1" dirty="0" smtClean="0">
                  <a:solidFill>
                    <a:schemeClr val="bg1"/>
                  </a:solidFill>
                </a:rPr>
                <a:t>程的支持者</a:t>
              </a:r>
              <a:r>
                <a:rPr lang="zh-CN" altLang="en-US" b="1" dirty="0">
                  <a:solidFill>
                    <a:schemeClr val="bg1"/>
                  </a:solidFill>
                </a:rPr>
                <a:t>提倡实验在对软件工程知识积累的贡献中是一</a:t>
              </a:r>
              <a:r>
                <a:rPr lang="zh-CN" altLang="en-US" b="1" dirty="0" smtClean="0">
                  <a:solidFill>
                    <a:schemeClr val="bg1"/>
                  </a:solidFill>
                </a:rPr>
                <a:t>种</a:t>
              </a:r>
              <a:endParaRPr lang="en-US" altLang="zh-CN" b="1" dirty="0" smtClean="0">
                <a:solidFill>
                  <a:schemeClr val="bg1"/>
                </a:solidFill>
              </a:endParaRPr>
            </a:p>
            <a:p>
              <a:pPr algn="ctr"/>
              <a:r>
                <a:rPr lang="zh-CN" altLang="en-US" b="1" dirty="0" smtClean="0">
                  <a:solidFill>
                    <a:schemeClr val="bg1"/>
                  </a:solidFill>
                </a:rPr>
                <a:t>重要</a:t>
              </a:r>
              <a:r>
                <a:rPr lang="zh-CN" altLang="en-US" b="1" dirty="0">
                  <a:solidFill>
                    <a:schemeClr val="bg1"/>
                  </a:solidFill>
                </a:rPr>
                <a:t>的方法。</a:t>
              </a: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6.4</a:t>
            </a:r>
            <a:r>
              <a:rPr lang="zh-CN" altLang="en-US" b="0" smtClean="0">
                <a:latin typeface="黑体" panose="02010609060101010101" pitchFamily="49" charset="-122"/>
                <a:ea typeface="黑体" panose="02010609060101010101" pitchFamily="49" charset="-122"/>
              </a:rPr>
              <a:t>模型驱动</a:t>
            </a:r>
            <a:r>
              <a:rPr lang="en-US" altLang="zh-CN" b="0" smtClean="0">
                <a:latin typeface="黑体" panose="02010609060101010101" pitchFamily="49" charset="-122"/>
                <a:ea typeface="黑体" panose="02010609060101010101" pitchFamily="49" charset="-122"/>
              </a:rPr>
              <a:t>Model-driven</a:t>
            </a:r>
          </a:p>
        </p:txBody>
      </p:sp>
      <p:sp>
        <p:nvSpPr>
          <p:cNvPr id="2" name="圆角矩形 1"/>
          <p:cNvSpPr/>
          <p:nvPr/>
        </p:nvSpPr>
        <p:spPr>
          <a:xfrm>
            <a:off x="323528" y="1268760"/>
            <a:ext cx="2016224" cy="864096"/>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基本原则</a:t>
            </a:r>
            <a:endParaRPr lang="zh-CN" altLang="en-US" sz="2000" dirty="0">
              <a:latin typeface="+mj-ea"/>
              <a:ea typeface="+mj-ea"/>
            </a:endParaRPr>
          </a:p>
        </p:txBody>
      </p:sp>
      <p:sp>
        <p:nvSpPr>
          <p:cNvPr id="7" name="流程图: 资料带 6"/>
          <p:cNvSpPr/>
          <p:nvPr/>
        </p:nvSpPr>
        <p:spPr>
          <a:xfrm>
            <a:off x="1366003" y="2708920"/>
            <a:ext cx="5418348" cy="1224136"/>
          </a:xfrm>
          <a:prstGeom prst="flowChartPunchedTap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所有东西都可以是模型</a:t>
            </a:r>
            <a:endParaRPr lang="zh-CN" altLang="en-US" sz="2000" dirty="0">
              <a:latin typeface="+mj-ea"/>
              <a:ea typeface="+mj-ea"/>
            </a:endParaRPr>
          </a:p>
        </p:txBody>
      </p:sp>
      <p:sp>
        <p:nvSpPr>
          <p:cNvPr id="8" name="圆角右箭头 7"/>
          <p:cNvSpPr/>
          <p:nvPr/>
        </p:nvSpPr>
        <p:spPr>
          <a:xfrm rot="3602150">
            <a:off x="2721280" y="1763597"/>
            <a:ext cx="1195160" cy="954543"/>
          </a:xfrm>
          <a:prstGeom prst="bent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mj-ea"/>
              <a:ea typeface="+mj-ea"/>
            </a:endParaRPr>
          </a:p>
        </p:txBody>
      </p:sp>
      <p:sp>
        <p:nvSpPr>
          <p:cNvPr id="10" name="爆炸形 1 9"/>
          <p:cNvSpPr/>
          <p:nvPr/>
        </p:nvSpPr>
        <p:spPr>
          <a:xfrm>
            <a:off x="323528" y="4149080"/>
            <a:ext cx="3888432" cy="2016224"/>
          </a:xfrm>
          <a:prstGeom prst="irregularSeal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mj-ea"/>
                <a:ea typeface="+mj-ea"/>
              </a:rPr>
              <a:t>领域</a:t>
            </a:r>
            <a:r>
              <a:rPr lang="zh-CN" altLang="en-US" sz="2000" dirty="0" smtClean="0">
                <a:latin typeface="+mj-ea"/>
                <a:ea typeface="+mj-ea"/>
              </a:rPr>
              <a:t>特定</a:t>
            </a:r>
            <a:endParaRPr lang="en-US" altLang="zh-CN" sz="2000" dirty="0" smtClean="0">
              <a:latin typeface="+mj-ea"/>
              <a:ea typeface="+mj-ea"/>
            </a:endParaRPr>
          </a:p>
          <a:p>
            <a:pPr algn="ctr"/>
            <a:r>
              <a:rPr lang="zh-CN" altLang="en-US" sz="2000" dirty="0" smtClean="0">
                <a:latin typeface="+mj-ea"/>
                <a:ea typeface="+mj-ea"/>
              </a:rPr>
              <a:t>建模</a:t>
            </a:r>
            <a:r>
              <a:rPr lang="zh-CN" altLang="en-US" sz="2000" dirty="0">
                <a:latin typeface="+mj-ea"/>
                <a:ea typeface="+mj-ea"/>
              </a:rPr>
              <a:t>语言</a:t>
            </a:r>
          </a:p>
          <a:p>
            <a:pPr algn="ctr"/>
            <a:endParaRPr lang="zh-CN" altLang="en-US" sz="2000" dirty="0">
              <a:latin typeface="+mj-ea"/>
              <a:ea typeface="+mj-ea"/>
            </a:endParaRPr>
          </a:p>
        </p:txBody>
      </p:sp>
      <p:sp>
        <p:nvSpPr>
          <p:cNvPr id="11" name="爆炸形 2 10"/>
          <p:cNvSpPr/>
          <p:nvPr/>
        </p:nvSpPr>
        <p:spPr>
          <a:xfrm>
            <a:off x="4355976" y="4077072"/>
            <a:ext cx="4320480" cy="2088232"/>
          </a:xfrm>
          <a:prstGeom prst="irregularSeal2">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j-ea"/>
                <a:ea typeface="+mj-ea"/>
              </a:rPr>
              <a:t>转化</a:t>
            </a:r>
            <a:r>
              <a:rPr lang="zh-CN" altLang="en-US" sz="2000" dirty="0" smtClean="0">
                <a:solidFill>
                  <a:schemeClr val="bg1"/>
                </a:solidFill>
                <a:latin typeface="+mj-ea"/>
                <a:ea typeface="+mj-ea"/>
              </a:rPr>
              <a:t>引擎</a:t>
            </a:r>
            <a:endParaRPr lang="en-US" altLang="zh-CN" sz="2000" dirty="0" smtClean="0">
              <a:solidFill>
                <a:schemeClr val="bg1"/>
              </a:solidFill>
              <a:latin typeface="+mj-ea"/>
              <a:ea typeface="+mj-ea"/>
            </a:endParaRPr>
          </a:p>
          <a:p>
            <a:pPr algn="ctr"/>
            <a:r>
              <a:rPr lang="zh-CN" altLang="en-US" sz="2000" dirty="0" smtClean="0">
                <a:solidFill>
                  <a:schemeClr val="bg1"/>
                </a:solidFill>
                <a:latin typeface="+mj-ea"/>
                <a:ea typeface="+mj-ea"/>
              </a:rPr>
              <a:t>和</a:t>
            </a:r>
            <a:r>
              <a:rPr lang="zh-CN" altLang="en-US" sz="2000" dirty="0">
                <a:solidFill>
                  <a:schemeClr val="bg1"/>
                </a:solidFill>
                <a:latin typeface="+mj-ea"/>
                <a:ea typeface="+mj-ea"/>
              </a:rPr>
              <a:t>发生器</a:t>
            </a:r>
          </a:p>
          <a:p>
            <a:pPr algn="ctr"/>
            <a:endParaRPr lang="zh-CN" altLang="en-US" sz="2000" dirty="0">
              <a:latin typeface="+mj-ea"/>
              <a:ea typeface="+mj-ea"/>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模型驱动体系结构（</a:t>
            </a:r>
            <a:r>
              <a:rPr lang="en-US" altLang="zh-CN" smtClean="0">
                <a:ea typeface="宋体" panose="02010600030101010101" pitchFamily="2" charset="-122"/>
              </a:rPr>
              <a:t>MDA</a:t>
            </a:r>
            <a:r>
              <a:rPr lang="zh-CN" altLang="en-US" smtClean="0">
                <a:ea typeface="宋体" panose="02010600030101010101" pitchFamily="2" charset="-122"/>
              </a:rPr>
              <a:t>）</a:t>
            </a:r>
          </a:p>
        </p:txBody>
      </p:sp>
      <p:grpSp>
        <p:nvGrpSpPr>
          <p:cNvPr id="4" name="组合 3"/>
          <p:cNvGrpSpPr/>
          <p:nvPr/>
        </p:nvGrpSpPr>
        <p:grpSpPr>
          <a:xfrm>
            <a:off x="757266" y="2132855"/>
            <a:ext cx="7772318" cy="2880317"/>
            <a:chOff x="816381" y="4283491"/>
            <a:chExt cx="7772318" cy="1783527"/>
          </a:xfrm>
        </p:grpSpPr>
        <p:sp>
          <p:nvSpPr>
            <p:cNvPr id="5" name="Freeform 3"/>
            <p:cNvSpPr>
              <a:spLocks/>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系统的功能性是用合适的规约语言以平台无关的模型（</a:t>
              </a:r>
              <a:r>
                <a:rPr lang="en-US" altLang="zh-CN" b="1" dirty="0" smtClean="0">
                  <a:solidFill>
                    <a:schemeClr val="bg1"/>
                  </a:solidFill>
                </a:rPr>
                <a:t>Platform-</a:t>
              </a:r>
            </a:p>
            <a:p>
              <a:pPr algn="ctr"/>
              <a:r>
                <a:rPr lang="en-US" altLang="zh-CN" b="1" dirty="0" smtClean="0">
                  <a:solidFill>
                    <a:schemeClr val="bg1"/>
                  </a:solidFill>
                </a:rPr>
                <a:t>-independent </a:t>
              </a:r>
              <a:r>
                <a:rPr lang="en-US" altLang="zh-CN" b="1" dirty="0">
                  <a:solidFill>
                    <a:schemeClr val="bg1"/>
                  </a:solidFill>
                </a:rPr>
                <a:t>model, PIM</a:t>
              </a:r>
              <a:r>
                <a:rPr lang="zh-CN" altLang="en-US" b="1" dirty="0" smtClean="0">
                  <a:solidFill>
                    <a:schemeClr val="bg1"/>
                  </a:solidFill>
                </a:rPr>
                <a:t>）的</a:t>
              </a:r>
              <a:r>
                <a:rPr lang="zh-CN" altLang="en-US" b="1" dirty="0">
                  <a:solidFill>
                    <a:schemeClr val="bg1"/>
                  </a:solidFill>
                </a:rPr>
                <a:t>方式定义，然后为实际的</a:t>
              </a:r>
              <a:r>
                <a:rPr lang="zh-CN" altLang="en-US" b="1" dirty="0" smtClean="0">
                  <a:solidFill>
                    <a:schemeClr val="bg1"/>
                  </a:solidFill>
                </a:rPr>
                <a:t>实现</a:t>
              </a:r>
              <a:endParaRPr lang="en-US" altLang="zh-CN" b="1" dirty="0" smtClean="0">
                <a:solidFill>
                  <a:schemeClr val="bg1"/>
                </a:solidFill>
              </a:endParaRPr>
            </a:p>
            <a:p>
              <a:pPr algn="ctr"/>
              <a:r>
                <a:rPr lang="zh-CN" altLang="en-US" b="1" dirty="0" smtClean="0">
                  <a:solidFill>
                    <a:schemeClr val="bg1"/>
                  </a:solidFill>
                </a:rPr>
                <a:t>翻译到一</a:t>
              </a:r>
              <a:r>
                <a:rPr lang="zh-CN" altLang="en-US" b="1" dirty="0">
                  <a:solidFill>
                    <a:schemeClr val="bg1"/>
                  </a:solidFill>
                </a:rPr>
                <a:t>个或多个</a:t>
              </a:r>
              <a:r>
                <a:rPr lang="zh-CN" altLang="en-US" b="1" dirty="0" smtClean="0">
                  <a:solidFill>
                    <a:schemeClr val="bg1"/>
                  </a:solidFill>
                </a:rPr>
                <a:t>平台相关</a:t>
              </a:r>
              <a:r>
                <a:rPr lang="zh-CN" altLang="en-US" b="1" dirty="0">
                  <a:solidFill>
                    <a:schemeClr val="bg1"/>
                  </a:solidFill>
                </a:rPr>
                <a:t>的模型（</a:t>
              </a:r>
              <a:r>
                <a:rPr lang="en-US" altLang="zh-CN" b="1" dirty="0">
                  <a:solidFill>
                    <a:schemeClr val="bg1"/>
                  </a:solidFill>
                </a:rPr>
                <a:t>Platform-specific </a:t>
              </a:r>
              <a:r>
                <a:rPr lang="en-US" altLang="zh-CN" b="1" dirty="0" err="1" smtClean="0">
                  <a:solidFill>
                    <a:schemeClr val="bg1"/>
                  </a:solidFill>
                </a:rPr>
                <a:t>mo</a:t>
              </a:r>
              <a:r>
                <a:rPr lang="en-US" altLang="zh-CN" b="1" dirty="0" smtClean="0">
                  <a:solidFill>
                    <a:schemeClr val="bg1"/>
                  </a:solidFill>
                </a:rPr>
                <a:t>-</a:t>
              </a:r>
            </a:p>
            <a:p>
              <a:pPr algn="ctr"/>
              <a:r>
                <a:rPr lang="en-US" altLang="zh-CN" b="1" dirty="0" smtClean="0">
                  <a:solidFill>
                    <a:schemeClr val="bg1"/>
                  </a:solidFill>
                </a:rPr>
                <a:t>del</a:t>
              </a:r>
              <a:r>
                <a:rPr lang="en-US" altLang="zh-CN" b="1" dirty="0">
                  <a:solidFill>
                    <a:schemeClr val="bg1"/>
                  </a:solidFill>
                </a:rPr>
                <a:t>, PSM</a:t>
              </a:r>
              <a:r>
                <a:rPr lang="zh-CN" altLang="en-US" b="1" dirty="0">
                  <a:solidFill>
                    <a:schemeClr val="bg1"/>
                  </a:solidFill>
                </a:rPr>
                <a:t>）</a:t>
              </a:r>
              <a:r>
                <a:rPr lang="zh-CN" altLang="en-US" b="1" dirty="0" smtClean="0">
                  <a:solidFill>
                    <a:schemeClr val="bg1"/>
                  </a:solidFill>
                </a:rPr>
                <a:t>上。</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5</a:t>
            </a:r>
            <a:r>
              <a:rPr lang="zh-CN" altLang="en-US" sz="2800" b="0" smtClean="0">
                <a:latin typeface="黑体" panose="02010609060101010101" pitchFamily="49" charset="-122"/>
                <a:ea typeface="黑体" panose="02010609060101010101" pitchFamily="49" charset="-122"/>
              </a:rPr>
              <a:t>软件生产线</a:t>
            </a:r>
            <a:r>
              <a:rPr lang="en-US" altLang="zh-CN" sz="2800" b="0" smtClean="0">
                <a:latin typeface="黑体" panose="02010609060101010101" pitchFamily="49" charset="-122"/>
                <a:ea typeface="黑体" panose="02010609060101010101" pitchFamily="49" charset="-122"/>
              </a:rPr>
              <a:t>Software Product Lines</a:t>
            </a:r>
          </a:p>
        </p:txBody>
      </p:sp>
      <p:graphicFrame>
        <p:nvGraphicFramePr>
          <p:cNvPr id="2" name="图示 1"/>
          <p:cNvGraphicFramePr/>
          <p:nvPr>
            <p:extLst>
              <p:ext uri="{D42A27DB-BD31-4B8C-83A1-F6EECF244321}">
                <p14:modId xmlns:p14="http://schemas.microsoft.com/office/powerpoint/2010/main" val="3631941645"/>
              </p:ext>
            </p:extLst>
          </p:nvPr>
        </p:nvGraphicFramePr>
        <p:xfrm>
          <a:off x="1547664" y="170080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spcBef>
                <a:spcPts val="3113"/>
              </a:spcBef>
              <a:spcAft>
                <a:spcPts val="1550"/>
              </a:spcAft>
            </a:pPr>
            <a:r>
              <a:rPr lang="zh-CN" altLang="en-US" smtClean="0">
                <a:latin typeface="华文新魏" panose="02010800040101010101" pitchFamily="2" charset="-122"/>
                <a:ea typeface="华文新魏" panose="02010800040101010101" pitchFamily="2" charset="-122"/>
              </a:rPr>
              <a:t>参考书与论文</a:t>
            </a:r>
          </a:p>
        </p:txBody>
      </p:sp>
      <p:sp>
        <p:nvSpPr>
          <p:cNvPr id="12291" name="Rectangle 3"/>
          <p:cNvSpPr>
            <a:spLocks noGrp="1" noChangeArrowheads="1"/>
          </p:cNvSpPr>
          <p:nvPr>
            <p:ph idx="1"/>
          </p:nvPr>
        </p:nvSpPr>
        <p:spPr/>
        <p:txBody>
          <a:bodyPr/>
          <a:lstStyle/>
          <a:p>
            <a:pPr eaLnBrk="1" hangingPunct="1">
              <a:defRPr/>
            </a:pPr>
            <a:r>
              <a:rPr lang="en-US" altLang="zh-CN" i="1" dirty="0" smtClean="0">
                <a:solidFill>
                  <a:schemeClr val="tx1"/>
                </a:solidFill>
                <a:ea typeface="宋体" panose="02010600030101010101" pitchFamily="2" charset="-122"/>
              </a:rPr>
              <a:t>Roger S. Pressman.</a:t>
            </a:r>
            <a:r>
              <a:rPr lang="en-US" altLang="zh-CN" dirty="0" smtClean="0">
                <a:solidFill>
                  <a:schemeClr val="tx1"/>
                </a:solidFill>
                <a:ea typeface="宋体" panose="02010600030101010101" pitchFamily="2" charset="-122"/>
              </a:rPr>
              <a:t> Software Engineering: A Practitioner’s Approach, 6th edition</a:t>
            </a:r>
          </a:p>
          <a:p>
            <a:pPr eaLnBrk="1" hangingPunct="1">
              <a:buFont typeface="Wingdings" panose="05000000000000000000" pitchFamily="2" charset="2"/>
              <a:buNone/>
              <a:defRPr/>
            </a:pPr>
            <a:r>
              <a:rPr lang="en-US" altLang="zh-CN" dirty="0" smtClean="0">
                <a:solidFill>
                  <a:schemeClr val="tx1"/>
                </a:solidFill>
                <a:ea typeface="宋体" panose="02010600030101010101" pitchFamily="2" charset="-122"/>
                <a:hlinkClick r:id="rId3"/>
              </a:rPr>
              <a:t>www.mhhe.com/pressman</a:t>
            </a:r>
            <a:endParaRPr lang="en-US" altLang="zh-CN" dirty="0" smtClean="0">
              <a:solidFill>
                <a:schemeClr val="tx1"/>
              </a:solidFill>
              <a:ea typeface="宋体" panose="02010600030101010101" pitchFamily="2" charset="-122"/>
            </a:endParaRPr>
          </a:p>
          <a:p>
            <a:pPr eaLnBrk="1" hangingPunct="1">
              <a:defRPr/>
            </a:pPr>
            <a:r>
              <a:rPr lang="en-US" altLang="zh-CN" i="1" dirty="0" smtClean="0">
                <a:solidFill>
                  <a:schemeClr val="tx1"/>
                </a:solidFill>
                <a:ea typeface="宋体" panose="02010600030101010101" pitchFamily="2" charset="-122"/>
              </a:rPr>
              <a:t>Ian </a:t>
            </a:r>
            <a:r>
              <a:rPr lang="en-US" altLang="zh-CN" i="1" dirty="0" err="1" smtClean="0">
                <a:solidFill>
                  <a:schemeClr val="tx1"/>
                </a:solidFill>
                <a:ea typeface="宋体" panose="02010600030101010101" pitchFamily="2" charset="-122"/>
              </a:rPr>
              <a:t>Sommerville</a:t>
            </a:r>
            <a:r>
              <a:rPr lang="en-US" altLang="zh-CN" dirty="0" smtClean="0">
                <a:solidFill>
                  <a:schemeClr val="tx1"/>
                </a:solidFill>
                <a:ea typeface="宋体" panose="02010600030101010101" pitchFamily="2" charset="-122"/>
              </a:rPr>
              <a:t>. Software Engineering, 6th Edition</a:t>
            </a:r>
          </a:p>
          <a:p>
            <a:pPr eaLnBrk="1" hangingPunct="1">
              <a:defRPr/>
            </a:pPr>
            <a:r>
              <a:rPr lang="en-US" altLang="zh-CN" i="1" dirty="0" err="1" smtClean="0">
                <a:solidFill>
                  <a:schemeClr val="tx1"/>
                </a:solidFill>
                <a:ea typeface="宋体" panose="02010600030101010101" pitchFamily="2" charset="-122"/>
              </a:rPr>
              <a:t>Pfleeger</a:t>
            </a:r>
            <a:r>
              <a:rPr lang="en-US" altLang="zh-CN" i="1" dirty="0" smtClean="0">
                <a:solidFill>
                  <a:schemeClr val="tx1"/>
                </a:solidFill>
                <a:ea typeface="宋体" panose="02010600030101010101" pitchFamily="2" charset="-122"/>
              </a:rPr>
              <a:t>, Shari Lawrence, Software Engineering Theory and Practice, second edition.  Prentice- Hall 2001</a:t>
            </a:r>
          </a:p>
          <a:p>
            <a:pPr eaLnBrk="1" hangingPunct="1">
              <a:defRPr/>
            </a:pPr>
            <a:r>
              <a:rPr lang="zh-CN" altLang="en-US" i="1" dirty="0" smtClean="0">
                <a:solidFill>
                  <a:schemeClr val="tx1"/>
                </a:solidFill>
                <a:ea typeface="宋体" panose="02010600030101010101" pitchFamily="2" charset="-122"/>
              </a:rPr>
              <a:t>人月神话</a:t>
            </a:r>
          </a:p>
          <a:p>
            <a:pPr eaLnBrk="1" hangingPunct="1">
              <a:buFont typeface="Wingdings" panose="05000000000000000000" pitchFamily="2" charset="2"/>
              <a:buNone/>
              <a:defRPr/>
            </a:pPr>
            <a:endParaRPr lang="zh-CN" altLang="en-US" i="1" dirty="0" smtClean="0">
              <a:solidFill>
                <a:schemeClr val="tx1"/>
              </a:solidFill>
              <a:ea typeface="宋体" panose="02010600030101010101" pitchFamily="2" charset="-122"/>
            </a:endParaRPr>
          </a:p>
          <a:p>
            <a:pPr eaLnBrk="1" hangingPunct="1">
              <a:defRPr/>
            </a:pPr>
            <a:r>
              <a:rPr lang="zh-CN" altLang="en-US" i="1" dirty="0" smtClean="0">
                <a:solidFill>
                  <a:schemeClr val="tx1"/>
                </a:solidFill>
                <a:ea typeface="宋体" panose="02010600030101010101" pitchFamily="2" charset="-122"/>
              </a:rPr>
              <a:t>其他见每章后参考文献</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spcBef>
                <a:spcPts val="3113"/>
              </a:spcBef>
              <a:spcAft>
                <a:spcPts val="1550"/>
              </a:spcAft>
            </a:pPr>
            <a:r>
              <a:rPr lang="zh-CN" altLang="en-US" smtClean="0">
                <a:latin typeface="华文新魏" panose="02010800040101010101" pitchFamily="2" charset="-122"/>
                <a:ea typeface="华文新魏" panose="02010800040101010101" pitchFamily="2" charset="-122"/>
              </a:rPr>
              <a:t>思考题</a:t>
            </a:r>
          </a:p>
        </p:txBody>
      </p:sp>
      <p:sp>
        <p:nvSpPr>
          <p:cNvPr id="13315" name="Rectangle 3"/>
          <p:cNvSpPr>
            <a:spLocks noGrp="1" noChangeArrowheads="1"/>
          </p:cNvSpPr>
          <p:nvPr>
            <p:ph idx="1"/>
          </p:nvPr>
        </p:nvSpPr>
        <p:spPr/>
        <p:txBody>
          <a:bodyPr/>
          <a:lstStyle/>
          <a:p>
            <a:pPr eaLnBrk="1" hangingPunct="1">
              <a:defRPr/>
            </a:pPr>
            <a:r>
              <a:rPr lang="zh-CN" altLang="en-US" dirty="0" smtClean="0">
                <a:solidFill>
                  <a:schemeClr val="tx1"/>
                </a:solidFill>
                <a:ea typeface="宋体" panose="02010600030101010101" pitchFamily="2" charset="-122"/>
              </a:rPr>
              <a:t>根据你做过或想做的项目或软件，你觉得适用于哪个过程模型？请说明理由。</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软件工程的目标</a:t>
            </a:r>
          </a:p>
        </p:txBody>
      </p:sp>
      <p:graphicFrame>
        <p:nvGraphicFramePr>
          <p:cNvPr id="5" name="图示 4"/>
          <p:cNvGraphicFramePr/>
          <p:nvPr>
            <p:extLst>
              <p:ext uri="{D42A27DB-BD31-4B8C-83A1-F6EECF244321}">
                <p14:modId xmlns:p14="http://schemas.microsoft.com/office/powerpoint/2010/main" val="1223323694"/>
              </p:ext>
            </p:extLst>
          </p:nvPr>
        </p:nvGraphicFramePr>
        <p:xfrm>
          <a:off x="1453368" y="1997551"/>
          <a:ext cx="6288360" cy="3904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p:cNvSpPr/>
          <p:nvPr/>
        </p:nvSpPr>
        <p:spPr>
          <a:xfrm>
            <a:off x="1222264" y="1412776"/>
            <a:ext cx="6750566" cy="584775"/>
          </a:xfrm>
          <a:prstGeom prst="rect">
            <a:avLst/>
          </a:prstGeom>
          <a:noFill/>
        </p:spPr>
        <p:txBody>
          <a:bodyPr wrap="none" lIns="91440" tIns="45720" rIns="91440" bIns="45720">
            <a:spAutoFit/>
          </a:bodyPr>
          <a:lstStyle/>
          <a:p>
            <a:pPr algn="ctr"/>
            <a:r>
              <a:rPr lang="zh-CN" altLang="en-US" sz="3200" dirty="0" smtClean="0">
                <a:latin typeface="Arial" panose="020B0604020202020204" pitchFamily="34" charset="0"/>
                <a:ea typeface="微软雅黑" panose="020B0503020204020204" pitchFamily="34" charset="-122"/>
              </a:rPr>
              <a:t>目标</a:t>
            </a:r>
            <a:r>
              <a:rPr lang="zh-CN" altLang="en-US" sz="3200" dirty="0">
                <a:latin typeface="Arial" panose="020B0604020202020204" pitchFamily="34" charset="0"/>
                <a:ea typeface="微软雅黑" panose="020B0503020204020204" pitchFamily="34" charset="-122"/>
              </a:rPr>
              <a:t>：良好的软件质量，合算的费用</a:t>
            </a:r>
          </a:p>
        </p:txBody>
      </p:sp>
      <p:sp>
        <p:nvSpPr>
          <p:cNvPr id="3" name="文本框 2"/>
          <p:cNvSpPr txBox="1"/>
          <p:nvPr/>
        </p:nvSpPr>
        <p:spPr>
          <a:xfrm>
            <a:off x="3095973" y="5901759"/>
            <a:ext cx="4320480" cy="400110"/>
          </a:xfrm>
          <a:prstGeom prst="rect">
            <a:avLst/>
          </a:prstGeom>
          <a:noFill/>
        </p:spPr>
        <p:txBody>
          <a:bodyPr wrap="square" rtlCol="0">
            <a:spAutoFit/>
          </a:bodyPr>
          <a:lstStyle/>
          <a:p>
            <a:r>
              <a:rPr lang="zh-CN" altLang="en-US" sz="2000" dirty="0" smtClean="0"/>
              <a:t>衡量软件质量的六个特性</a:t>
            </a:r>
            <a:endParaRPr lang="zh-CN" altLang="en-US"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两个方向</a:t>
            </a:r>
          </a:p>
        </p:txBody>
      </p:sp>
      <p:graphicFrame>
        <p:nvGraphicFramePr>
          <p:cNvPr id="5" name="图示 4"/>
          <p:cNvGraphicFramePr/>
          <p:nvPr>
            <p:extLst>
              <p:ext uri="{D42A27DB-BD31-4B8C-83A1-F6EECF244321}">
                <p14:modId xmlns:p14="http://schemas.microsoft.com/office/powerpoint/2010/main" val="271209671"/>
              </p:ext>
            </p:extLst>
          </p:nvPr>
        </p:nvGraphicFramePr>
        <p:xfrm>
          <a:off x="683568" y="980728"/>
          <a:ext cx="8064896"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4</a:t>
            </a:r>
            <a:r>
              <a:rPr lang="zh-CN" altLang="en-US" b="0" smtClean="0">
                <a:latin typeface="黑体" panose="02010609060101010101" pitchFamily="49" charset="-122"/>
                <a:ea typeface="黑体" panose="02010609060101010101" pitchFamily="49" charset="-122"/>
              </a:rPr>
              <a:t>现代软件工程</a:t>
            </a:r>
          </a:p>
        </p:txBody>
      </p:sp>
      <p:graphicFrame>
        <p:nvGraphicFramePr>
          <p:cNvPr id="3" name="图示 2"/>
          <p:cNvGraphicFramePr/>
          <p:nvPr>
            <p:extLst>
              <p:ext uri="{D42A27DB-BD31-4B8C-83A1-F6EECF244321}">
                <p14:modId xmlns:p14="http://schemas.microsoft.com/office/powerpoint/2010/main" val="318920151"/>
              </p:ext>
            </p:extLst>
          </p:nvPr>
        </p:nvGraphicFramePr>
        <p:xfrm>
          <a:off x="539552" y="2060848"/>
          <a:ext cx="8208912" cy="3328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7504" y="0"/>
            <a:ext cx="9036496" cy="692150"/>
          </a:xfrm>
        </p:spPr>
        <p:txBody>
          <a:bodyPr>
            <a:normAutofit fontScale="90000"/>
          </a:bodyPr>
          <a:lstStyle/>
          <a:p>
            <a:pPr eaLnBrk="1" hangingPunct="1"/>
            <a:r>
              <a:rPr lang="en-US" altLang="zh-CN" sz="2800" dirty="0" smtClean="0"/>
              <a:t>CMM</a:t>
            </a:r>
            <a:r>
              <a:rPr lang="zh-CN" altLang="en-US" sz="2800" dirty="0" smtClean="0"/>
              <a:t>（</a:t>
            </a:r>
            <a:r>
              <a:rPr lang="en-US" altLang="zh-CN" sz="2800" dirty="0" smtClean="0"/>
              <a:t>Capability Maturity Model</a:t>
            </a:r>
            <a:r>
              <a:rPr lang="zh-CN" altLang="en-US" sz="2800" dirty="0" smtClean="0"/>
              <a:t>），能力成熟度模型。 </a:t>
            </a:r>
          </a:p>
        </p:txBody>
      </p:sp>
      <p:graphicFrame>
        <p:nvGraphicFramePr>
          <p:cNvPr id="3" name="图示 2"/>
          <p:cNvGraphicFramePr/>
          <p:nvPr>
            <p:extLst>
              <p:ext uri="{D42A27DB-BD31-4B8C-83A1-F6EECF244321}">
                <p14:modId xmlns:p14="http://schemas.microsoft.com/office/powerpoint/2010/main" val="1266768688"/>
              </p:ext>
            </p:extLst>
          </p:nvPr>
        </p:nvGraphicFramePr>
        <p:xfrm>
          <a:off x="899592" y="1556792"/>
          <a:ext cx="7416824" cy="35283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p:cNvSpPr txBox="1"/>
          <p:nvPr/>
        </p:nvSpPr>
        <p:spPr>
          <a:xfrm>
            <a:off x="1619250" y="5461193"/>
            <a:ext cx="6193110" cy="400110"/>
          </a:xfrm>
          <a:prstGeom prst="rect">
            <a:avLst/>
          </a:prstGeom>
          <a:noFill/>
        </p:spPr>
        <p:txBody>
          <a:bodyPr wrap="square" rtlCol="0">
            <a:spAutoFit/>
          </a:bodyPr>
          <a:lstStyle/>
          <a:p>
            <a:pPr algn="ctr"/>
            <a:r>
              <a:rPr lang="zh-CN" altLang="en-US" sz="2000" dirty="0" smtClean="0"/>
              <a:t>能力成熟度模型的五级成熟度</a:t>
            </a:r>
            <a:r>
              <a:rPr lang="zh-CN" altLang="en-US" sz="2000" dirty="0"/>
              <a:t>级别</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5</a:t>
            </a:r>
            <a:r>
              <a:rPr lang="zh-CN" altLang="en-US" b="0" smtClean="0">
                <a:latin typeface="黑体" panose="02010609060101010101" pitchFamily="49" charset="-122"/>
                <a:ea typeface="黑体" panose="02010609060101010101" pitchFamily="49" charset="-122"/>
              </a:rPr>
              <a:t>软件工程与计算机科学</a:t>
            </a:r>
          </a:p>
        </p:txBody>
      </p:sp>
      <p:sp>
        <p:nvSpPr>
          <p:cNvPr id="6"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软件的开发到底是一门科学还是一门工程，这是一个被争论了很</a:t>
            </a:r>
            <a:r>
              <a:rPr lang="zh-CN" altLang="en-US" b="1" dirty="0" smtClean="0">
                <a:solidFill>
                  <a:schemeClr val="bg1"/>
                </a:solidFill>
                <a:latin typeface="+mn-ea"/>
              </a:rPr>
              <a:t>久</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问题</a:t>
            </a:r>
            <a:r>
              <a:rPr lang="zh-CN" altLang="en-US" b="1" dirty="0" smtClean="0">
                <a:solidFill>
                  <a:schemeClr val="bg1"/>
                </a:solidFill>
                <a:latin typeface="+mn-ea"/>
              </a:rPr>
              <a:t>。实际上</a:t>
            </a:r>
            <a:r>
              <a:rPr lang="zh-CN" altLang="en-US" b="1" dirty="0">
                <a:solidFill>
                  <a:schemeClr val="bg1"/>
                </a:solidFill>
                <a:latin typeface="+mn-ea"/>
              </a:rPr>
              <a:t>，软件开发兼有两者的特点。但是这并不意味着</a:t>
            </a:r>
            <a:r>
              <a:rPr lang="zh-CN" altLang="en-US" b="1" dirty="0" smtClean="0">
                <a:solidFill>
                  <a:schemeClr val="bg1"/>
                </a:solidFill>
                <a:latin typeface="+mn-ea"/>
              </a:rPr>
              <a:t>它</a:t>
            </a:r>
            <a:endParaRPr lang="en-US" altLang="zh-CN" b="1" dirty="0" smtClean="0">
              <a:solidFill>
                <a:schemeClr val="bg1"/>
              </a:solidFill>
              <a:latin typeface="+mn-ea"/>
            </a:endParaRPr>
          </a:p>
          <a:p>
            <a:pPr algn="ctr"/>
            <a:r>
              <a:rPr lang="zh-CN" altLang="en-US" b="1" dirty="0" smtClean="0">
                <a:solidFill>
                  <a:schemeClr val="bg1"/>
                </a:solidFill>
                <a:latin typeface="+mn-ea"/>
              </a:rPr>
              <a:t>们可以</a:t>
            </a:r>
            <a:r>
              <a:rPr lang="zh-CN" altLang="en-US" b="1" dirty="0">
                <a:solidFill>
                  <a:schemeClr val="bg1"/>
                </a:solidFill>
                <a:latin typeface="+mn-ea"/>
              </a:rPr>
              <a:t>被互相混淆。 </a:t>
            </a:r>
          </a:p>
        </p:txBody>
      </p:sp>
      <p:grpSp>
        <p:nvGrpSpPr>
          <p:cNvPr id="9" name="组合 8"/>
          <p:cNvGrpSpPr/>
          <p:nvPr/>
        </p:nvGrpSpPr>
        <p:grpSpPr>
          <a:xfrm>
            <a:off x="816381" y="4252939"/>
            <a:ext cx="777231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en-US" altLang="zh-CN" b="1" dirty="0">
                  <a:solidFill>
                    <a:schemeClr val="bg1"/>
                  </a:solidFill>
                </a:rPr>
                <a:t>2010</a:t>
              </a:r>
              <a:r>
                <a:rPr lang="zh-CN" altLang="en-US" b="1" dirty="0">
                  <a:solidFill>
                    <a:schemeClr val="bg1"/>
                  </a:solidFill>
                </a:rPr>
                <a:t>年起，在中国软件工程和计算机学科一样都是一级学科。</a:t>
              </a: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与计算机科学：差异对比</a:t>
            </a:r>
          </a:p>
        </p:txBody>
      </p:sp>
      <p:graphicFrame>
        <p:nvGraphicFramePr>
          <p:cNvPr id="4" name="图示 3"/>
          <p:cNvGraphicFramePr/>
          <p:nvPr>
            <p:extLst>
              <p:ext uri="{D42A27DB-BD31-4B8C-83A1-F6EECF244321}">
                <p14:modId xmlns:p14="http://schemas.microsoft.com/office/powerpoint/2010/main" val="933900686"/>
              </p:ext>
            </p:extLst>
          </p:nvPr>
        </p:nvGraphicFramePr>
        <p:xfrm>
          <a:off x="179512" y="836712"/>
          <a:ext cx="8856984"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2</a:t>
            </a:r>
            <a:r>
              <a:rPr lang="zh-CN" altLang="en-US" smtClean="0">
                <a:latin typeface="楷体_GB2312" pitchFamily="49" charset="-122"/>
                <a:ea typeface="楷体_GB2312" pitchFamily="49" charset="-122"/>
              </a:rPr>
              <a:t>软件和软件工程</a:t>
            </a:r>
          </a:p>
        </p:txBody>
      </p:sp>
      <p:grpSp>
        <p:nvGrpSpPr>
          <p:cNvPr id="3" name="组合 2"/>
          <p:cNvGrpSpPr/>
          <p:nvPr/>
        </p:nvGrpSpPr>
        <p:grpSpPr>
          <a:xfrm>
            <a:off x="1403648" y="1583209"/>
            <a:ext cx="6170613" cy="4010307"/>
            <a:chOff x="1403648" y="1583209"/>
            <a:chExt cx="6170613" cy="4010307"/>
          </a:xfrm>
        </p:grpSpPr>
        <p:grpSp>
          <p:nvGrpSpPr>
            <p:cNvPr id="2" name="组合 1"/>
            <p:cNvGrpSpPr/>
            <p:nvPr/>
          </p:nvGrpSpPr>
          <p:grpSpPr>
            <a:xfrm>
              <a:off x="1405236" y="1583209"/>
              <a:ext cx="6169025" cy="2905125"/>
              <a:chOff x="1405236" y="1583209"/>
              <a:chExt cx="6169025" cy="2905125"/>
            </a:xfrm>
          </p:grpSpPr>
          <p:sp>
            <p:nvSpPr>
              <p:cNvPr id="2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5" name="AutoShape 5"/>
              <p:cNvSpPr>
                <a:spLocks noChangeArrowheads="1"/>
              </p:cNvSpPr>
              <p:nvPr/>
            </p:nvSpPr>
            <p:spPr bwMode="gray">
              <a:xfrm>
                <a:off x="1676699" y="1583209"/>
                <a:ext cx="645460" cy="698500"/>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6" name="Text Box 7"/>
              <p:cNvSpPr txBox="1">
                <a:spLocks noChangeArrowheads="1"/>
              </p:cNvSpPr>
              <p:nvPr/>
            </p:nvSpPr>
            <p:spPr bwMode="gray">
              <a:xfrm>
                <a:off x="1778766" y="161416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27" name="Text Box 6"/>
              <p:cNvSpPr txBox="1">
                <a:spLocks noChangeArrowheads="1"/>
              </p:cNvSpPr>
              <p:nvPr/>
            </p:nvSpPr>
            <p:spPr bwMode="gray">
              <a:xfrm>
                <a:off x="2145011" y="1659409"/>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2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9" name="AutoShape 9"/>
              <p:cNvSpPr>
                <a:spLocks noChangeArrowheads="1"/>
              </p:cNvSpPr>
              <p:nvPr/>
            </p:nvSpPr>
            <p:spPr bwMode="gray">
              <a:xfrm>
                <a:off x="1676698" y="2683347"/>
                <a:ext cx="676275"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0"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31" name="Text Box 11"/>
              <p:cNvSpPr txBox="1">
                <a:spLocks noChangeArrowheads="1"/>
              </p:cNvSpPr>
              <p:nvPr/>
            </p:nvSpPr>
            <p:spPr bwMode="gray">
              <a:xfrm>
                <a:off x="1797524" y="2691227"/>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3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3"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endParaRPr lang="zh-CN" altLang="en-US" sz="2800" dirty="0">
                  <a:solidFill>
                    <a:schemeClr val="bg1"/>
                  </a:solidFill>
                  <a:latin typeface="叶根友毛笔行书2.0版"/>
                  <a:ea typeface="叶根友毛笔行书2.0版"/>
                  <a:cs typeface="叶根友毛笔行书2.0版"/>
                </a:endParaRPr>
              </a:p>
            </p:txBody>
          </p:sp>
          <p:sp>
            <p:nvSpPr>
              <p:cNvPr id="35" name="Text Box 15"/>
              <p:cNvSpPr txBox="1">
                <a:spLocks noChangeArrowheads="1"/>
              </p:cNvSpPr>
              <p:nvPr/>
            </p:nvSpPr>
            <p:spPr bwMode="gray">
              <a:xfrm>
                <a:off x="1765482" y="380723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36" name="组合 14337"/>
            <p:cNvGrpSpPr>
              <a:grpSpLocks/>
            </p:cNvGrpSpPr>
            <p:nvPr/>
          </p:nvGrpSpPr>
          <p:grpSpPr bwMode="auto">
            <a:xfrm>
              <a:off x="1403648" y="4904336"/>
              <a:ext cx="6169025" cy="689180"/>
              <a:chOff x="1187624" y="4691360"/>
              <a:chExt cx="6168319" cy="688743"/>
            </a:xfrm>
          </p:grpSpPr>
          <p:sp>
            <p:nvSpPr>
              <p:cNvPr id="3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r>
                  <a:rPr lang="zh-CN" altLang="en-US" sz="2800" dirty="0">
                    <a:solidFill>
                      <a:schemeClr val="bg1"/>
                    </a:solidFill>
                    <a:latin typeface="叶根友毛笔行书2.0版"/>
                    <a:ea typeface="叶根友毛笔行书2.0版"/>
                    <a:cs typeface="叶根友毛笔行书2.0版"/>
                  </a:rPr>
                  <a:t>过程及通用过程框架</a:t>
                </a:r>
                <a:endParaRPr lang="en-US" altLang="zh-CN" sz="2800" dirty="0">
                  <a:solidFill>
                    <a:schemeClr val="bg1"/>
                  </a:solidFill>
                  <a:latin typeface="叶根友毛笔行书2.0版"/>
                  <a:ea typeface="叶根友毛笔行书2.0版"/>
                  <a:cs typeface="叶根友毛笔行书2.0版"/>
                </a:endParaRPr>
              </a:p>
            </p:txBody>
          </p:sp>
          <p:sp>
            <p:nvSpPr>
              <p:cNvPr id="3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40" name="AutoShape 17"/>
              <p:cNvSpPr>
                <a:spLocks noChangeArrowheads="1"/>
              </p:cNvSpPr>
              <p:nvPr/>
            </p:nvSpPr>
            <p:spPr bwMode="gray">
              <a:xfrm>
                <a:off x="1458555" y="4691360"/>
                <a:ext cx="647474"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41" name="Text Box 15"/>
              <p:cNvSpPr txBox="1">
                <a:spLocks noChangeArrowheads="1"/>
              </p:cNvSpPr>
              <p:nvPr/>
            </p:nvSpPr>
            <p:spPr bwMode="gray">
              <a:xfrm>
                <a:off x="1566883" y="4719637"/>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1</a:t>
            </a:r>
            <a:r>
              <a:rPr lang="zh-CN" altLang="en-US" b="0" smtClean="0">
                <a:latin typeface="黑体" panose="02010609060101010101" pitchFamily="49" charset="-122"/>
                <a:ea typeface="黑体" panose="02010609060101010101" pitchFamily="49" charset="-122"/>
              </a:rPr>
              <a:t>软件</a:t>
            </a:r>
          </a:p>
        </p:txBody>
      </p:sp>
      <p:graphicFrame>
        <p:nvGraphicFramePr>
          <p:cNvPr id="3" name="图示 2"/>
          <p:cNvGraphicFramePr/>
          <p:nvPr>
            <p:extLst>
              <p:ext uri="{D42A27DB-BD31-4B8C-83A1-F6EECF244321}">
                <p14:modId xmlns:p14="http://schemas.microsoft.com/office/powerpoint/2010/main" val="2456789733"/>
              </p:ext>
            </p:extLst>
          </p:nvPr>
        </p:nvGraphicFramePr>
        <p:xfrm>
          <a:off x="755576" y="1196752"/>
          <a:ext cx="8784976" cy="50563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特点</a:t>
            </a:r>
          </a:p>
        </p:txBody>
      </p:sp>
      <p:graphicFrame>
        <p:nvGraphicFramePr>
          <p:cNvPr id="3" name="图示 2"/>
          <p:cNvGraphicFramePr/>
          <p:nvPr>
            <p:extLst>
              <p:ext uri="{D42A27DB-BD31-4B8C-83A1-F6EECF244321}">
                <p14:modId xmlns:p14="http://schemas.microsoft.com/office/powerpoint/2010/main" val="1053035444"/>
              </p:ext>
            </p:extLst>
          </p:nvPr>
        </p:nvGraphicFramePr>
        <p:xfrm>
          <a:off x="683568" y="1052736"/>
          <a:ext cx="7632848" cy="5200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spcBef>
                <a:spcPts val="1700"/>
              </a:spcBef>
              <a:spcAft>
                <a:spcPts val="1650"/>
              </a:spcAft>
            </a:pPr>
            <a:r>
              <a:rPr lang="zh-CN" altLang="en-US" smtClean="0">
                <a:latin typeface="华文新魏" panose="02010800040101010101" pitchFamily="2" charset="-122"/>
                <a:ea typeface="华文新魏" panose="02010800040101010101" pitchFamily="2" charset="-122"/>
              </a:rPr>
              <a:t>第</a:t>
            </a:r>
            <a:r>
              <a:rPr lang="en-US" altLang="zh-CN" smtClean="0">
                <a:latin typeface="华文新魏" panose="02010800040101010101" pitchFamily="2" charset="-122"/>
                <a:ea typeface="华文新魏" panose="02010800040101010101" pitchFamily="2" charset="-122"/>
              </a:rPr>
              <a:t>1</a:t>
            </a:r>
            <a:r>
              <a:rPr lang="zh-CN" altLang="en-US" smtClean="0">
                <a:latin typeface="华文新魏" panose="02010800040101010101" pitchFamily="2" charset="-122"/>
                <a:ea typeface="华文新魏" panose="02010800040101010101" pitchFamily="2" charset="-122"/>
              </a:rPr>
              <a:t>章软件工程导论</a:t>
            </a:r>
            <a:r>
              <a:rPr lang="en-US" altLang="zh-CN" smtClean="0">
                <a:latin typeface="华文新魏" panose="02010800040101010101" pitchFamily="2" charset="-122"/>
                <a:ea typeface="华文新魏" panose="02010800040101010101" pitchFamily="2" charset="-122"/>
              </a:rPr>
              <a:t>introduction</a:t>
            </a:r>
          </a:p>
        </p:txBody>
      </p:sp>
      <p:sp>
        <p:nvSpPr>
          <p:cNvPr id="6" name="AutoShape 4"/>
          <p:cNvSpPr>
            <a:spLocks noChangeArrowheads="1"/>
          </p:cNvSpPr>
          <p:nvPr/>
        </p:nvSpPr>
        <p:spPr bwMode="gray">
          <a:xfrm>
            <a:off x="373062" y="1328209"/>
            <a:ext cx="4287838" cy="590550"/>
          </a:xfrm>
          <a:prstGeom prst="roundRect">
            <a:avLst>
              <a:gd name="adj" fmla="val 16667"/>
            </a:avLst>
          </a:prstGeom>
          <a:solidFill>
            <a:srgbClr val="74A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7" name="AutoShape 5"/>
          <p:cNvSpPr>
            <a:spLocks noChangeArrowheads="1"/>
          </p:cNvSpPr>
          <p:nvPr/>
        </p:nvSpPr>
        <p:spPr bwMode="gray">
          <a:xfrm>
            <a:off x="488949" y="1328209"/>
            <a:ext cx="538163" cy="631825"/>
          </a:xfrm>
          <a:prstGeom prst="diamond">
            <a:avLst/>
          </a:prstGeom>
          <a:solidFill>
            <a:srgbClr val="74A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8" name="Text Box 6"/>
          <p:cNvSpPr txBox="1">
            <a:spLocks noChangeArrowheads="1"/>
          </p:cNvSpPr>
          <p:nvPr/>
        </p:nvSpPr>
        <p:spPr bwMode="gray">
          <a:xfrm>
            <a:off x="1111250" y="1383771"/>
            <a:ext cx="35496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史</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9" name="Text Box 7"/>
          <p:cNvSpPr txBox="1">
            <a:spLocks noChangeArrowheads="1"/>
          </p:cNvSpPr>
          <p:nvPr/>
        </p:nvSpPr>
        <p:spPr bwMode="gray">
          <a:xfrm>
            <a:off x="590549" y="1328209"/>
            <a:ext cx="3349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1</a:t>
            </a:r>
          </a:p>
        </p:txBody>
      </p:sp>
      <p:grpSp>
        <p:nvGrpSpPr>
          <p:cNvPr id="5127" name="组合 22"/>
          <p:cNvGrpSpPr>
            <a:grpSpLocks/>
          </p:cNvGrpSpPr>
          <p:nvPr/>
        </p:nvGrpSpPr>
        <p:grpSpPr bwMode="auto">
          <a:xfrm>
            <a:off x="4564063" y="2030412"/>
            <a:ext cx="4292600" cy="677863"/>
            <a:chOff x="1168635" y="2509284"/>
            <a:chExt cx="6168319" cy="677537"/>
          </a:xfrm>
        </p:grpSpPr>
        <p:sp>
          <p:nvSpPr>
            <p:cNvPr id="10" name="AutoShape 8"/>
            <p:cNvSpPr>
              <a:spLocks noChangeArrowheads="1"/>
            </p:cNvSpPr>
            <p:nvPr/>
          </p:nvSpPr>
          <p:spPr bwMode="gray">
            <a:xfrm>
              <a:off x="1168635" y="2509284"/>
              <a:ext cx="6168319" cy="677537"/>
            </a:xfrm>
            <a:prstGeom prst="roundRect">
              <a:avLst>
                <a:gd name="adj" fmla="val 16667"/>
              </a:avLst>
            </a:prstGeom>
            <a:solidFill>
              <a:srgbClr val="0B99F9"/>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1" name="AutoShape 9"/>
            <p:cNvSpPr>
              <a:spLocks noChangeArrowheads="1"/>
            </p:cNvSpPr>
            <p:nvPr/>
          </p:nvSpPr>
          <p:spPr bwMode="gray">
            <a:xfrm>
              <a:off x="1307786" y="2580687"/>
              <a:ext cx="807539" cy="606134"/>
            </a:xfrm>
            <a:prstGeom prst="diamond">
              <a:avLst/>
            </a:prstGeom>
            <a:solidFill>
              <a:srgbClr val="0B99F9"/>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2" name="Text Box 10"/>
            <p:cNvSpPr txBox="1">
              <a:spLocks noChangeArrowheads="1"/>
            </p:cNvSpPr>
            <p:nvPr/>
          </p:nvSpPr>
          <p:spPr bwMode="gray">
            <a:xfrm>
              <a:off x="1907738" y="2564820"/>
              <a:ext cx="5123537" cy="523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3" name="Text Box 11"/>
            <p:cNvSpPr txBox="1">
              <a:spLocks noChangeArrowheads="1"/>
            </p:cNvSpPr>
            <p:nvPr/>
          </p:nvSpPr>
          <p:spPr bwMode="gray">
            <a:xfrm>
              <a:off x="1387629" y="2587034"/>
              <a:ext cx="619339" cy="52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2</a:t>
              </a:r>
            </a:p>
          </p:txBody>
        </p:sp>
      </p:grpSp>
      <p:grpSp>
        <p:nvGrpSpPr>
          <p:cNvPr id="5128" name="组合 23"/>
          <p:cNvGrpSpPr>
            <a:grpSpLocks/>
          </p:cNvGrpSpPr>
          <p:nvPr/>
        </p:nvGrpSpPr>
        <p:grpSpPr bwMode="auto">
          <a:xfrm>
            <a:off x="401638" y="2959104"/>
            <a:ext cx="4294187" cy="725487"/>
            <a:chOff x="1168635" y="3636078"/>
            <a:chExt cx="6168319" cy="726197"/>
          </a:xfrm>
        </p:grpSpPr>
        <p:sp>
          <p:nvSpPr>
            <p:cNvPr id="14" name="AutoShape 12"/>
            <p:cNvSpPr>
              <a:spLocks noChangeArrowheads="1"/>
            </p:cNvSpPr>
            <p:nvPr/>
          </p:nvSpPr>
          <p:spPr bwMode="gray">
            <a:xfrm>
              <a:off x="1168635" y="3636078"/>
              <a:ext cx="6168319" cy="676937"/>
            </a:xfrm>
            <a:prstGeom prst="roundRect">
              <a:avLst>
                <a:gd name="adj" fmla="val 16667"/>
              </a:avLst>
            </a:prstGeom>
            <a:solidFill>
              <a:srgbClr val="22B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5" name="AutoShape 13"/>
            <p:cNvSpPr>
              <a:spLocks noChangeArrowheads="1"/>
            </p:cNvSpPr>
            <p:nvPr/>
          </p:nvSpPr>
          <p:spPr bwMode="gray">
            <a:xfrm>
              <a:off x="1307736" y="3691695"/>
              <a:ext cx="839165" cy="670580"/>
            </a:xfrm>
            <a:prstGeom prst="diamond">
              <a:avLst/>
            </a:prstGeom>
            <a:solidFill>
              <a:srgbClr val="22B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6" name="Text Box 14"/>
            <p:cNvSpPr txBox="1">
              <a:spLocks noChangeArrowheads="1"/>
            </p:cNvSpPr>
            <p:nvPr/>
          </p:nvSpPr>
          <p:spPr bwMode="gray">
            <a:xfrm>
              <a:off x="1907465" y="3691695"/>
              <a:ext cx="5123923" cy="52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常见过程模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7" name="Text Box 15"/>
            <p:cNvSpPr txBox="1">
              <a:spLocks noChangeArrowheads="1"/>
            </p:cNvSpPr>
            <p:nvPr/>
          </p:nvSpPr>
          <p:spPr bwMode="gray">
            <a:xfrm>
              <a:off x="1507266" y="3737777"/>
              <a:ext cx="440105" cy="5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3</a:t>
              </a:r>
            </a:p>
          </p:txBody>
        </p:sp>
      </p:grpSp>
      <p:grpSp>
        <p:nvGrpSpPr>
          <p:cNvPr id="5129" name="组合 24"/>
          <p:cNvGrpSpPr>
            <a:grpSpLocks/>
          </p:cNvGrpSpPr>
          <p:nvPr/>
        </p:nvGrpSpPr>
        <p:grpSpPr bwMode="auto">
          <a:xfrm>
            <a:off x="4564063" y="3757616"/>
            <a:ext cx="4292600" cy="706438"/>
            <a:chOff x="1167048" y="4804670"/>
            <a:chExt cx="6168319" cy="706881"/>
          </a:xfrm>
        </p:grpSpPr>
        <p:sp>
          <p:nvSpPr>
            <p:cNvPr id="18" name="AutoShape 16"/>
            <p:cNvSpPr>
              <a:spLocks noChangeArrowheads="1"/>
            </p:cNvSpPr>
            <p:nvPr/>
          </p:nvSpPr>
          <p:spPr bwMode="gray">
            <a:xfrm>
              <a:off x="1167048" y="4804670"/>
              <a:ext cx="6168319" cy="678288"/>
            </a:xfrm>
            <a:prstGeom prst="roundRect">
              <a:avLst>
                <a:gd name="adj" fmla="val 16667"/>
              </a:avLst>
            </a:prstGeom>
            <a:solidFill>
              <a:schemeClr val="bg1">
                <a:lumMod val="75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9" name="Text Box 18"/>
            <p:cNvSpPr txBox="1">
              <a:spLocks noChangeArrowheads="1"/>
            </p:cNvSpPr>
            <p:nvPr/>
          </p:nvSpPr>
          <p:spPr bwMode="gray">
            <a:xfrm>
              <a:off x="2113738" y="4860267"/>
              <a:ext cx="5125819" cy="522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传统软件过程规范</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22" name="AutoShape 13"/>
            <p:cNvSpPr>
              <a:spLocks noChangeArrowheads="1"/>
            </p:cNvSpPr>
            <p:nvPr/>
          </p:nvSpPr>
          <p:spPr bwMode="gray">
            <a:xfrm>
              <a:off x="1306199" y="4860267"/>
              <a:ext cx="880537" cy="651284"/>
            </a:xfrm>
            <a:prstGeom prst="diamond">
              <a:avLst/>
            </a:prstGeom>
            <a:solidFill>
              <a:schemeClr val="bg1">
                <a:lumMod val="75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20" name="Text Box 19"/>
            <p:cNvSpPr txBox="1">
              <a:spLocks noChangeArrowheads="1"/>
            </p:cNvSpPr>
            <p:nvPr/>
          </p:nvSpPr>
          <p:spPr bwMode="gray">
            <a:xfrm>
              <a:off x="1438508" y="4858679"/>
              <a:ext cx="442550" cy="524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4</a:t>
              </a:r>
            </a:p>
          </p:txBody>
        </p:sp>
      </p:grpSp>
      <p:grpSp>
        <p:nvGrpSpPr>
          <p:cNvPr id="5130" name="组合 25"/>
          <p:cNvGrpSpPr>
            <a:grpSpLocks/>
          </p:cNvGrpSpPr>
          <p:nvPr/>
        </p:nvGrpSpPr>
        <p:grpSpPr bwMode="auto">
          <a:xfrm>
            <a:off x="447675" y="4556126"/>
            <a:ext cx="4724400" cy="1012825"/>
            <a:chOff x="422645" y="5597484"/>
            <a:chExt cx="4725419" cy="1012020"/>
          </a:xfrm>
        </p:grpSpPr>
        <p:sp>
          <p:nvSpPr>
            <p:cNvPr id="29" name="AutoShape 16"/>
            <p:cNvSpPr>
              <a:spLocks noChangeArrowheads="1"/>
            </p:cNvSpPr>
            <p:nvPr/>
          </p:nvSpPr>
          <p:spPr bwMode="gray">
            <a:xfrm>
              <a:off x="422645" y="5597484"/>
              <a:ext cx="4293526" cy="677324"/>
            </a:xfrm>
            <a:prstGeom prst="roundRect">
              <a:avLst>
                <a:gd name="adj" fmla="val 16667"/>
              </a:avLst>
            </a:prstGeom>
            <a:solidFill>
              <a:schemeClr val="accent4"/>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0" name="Text Box 18"/>
            <p:cNvSpPr txBox="1">
              <a:spLocks noChangeArrowheads="1"/>
            </p:cNvSpPr>
            <p:nvPr/>
          </p:nvSpPr>
          <p:spPr bwMode="gray">
            <a:xfrm>
              <a:off x="683051" y="5656175"/>
              <a:ext cx="4465013" cy="9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kern="0" dirty="0">
                  <a:solidFill>
                    <a:srgbClr val="FFFFFF"/>
                  </a:solidFill>
                  <a:latin typeface="叶根友毛笔行书2.0版" panose="02010601030101010101" pitchFamily="2" charset="-122"/>
                  <a:ea typeface="叶根友毛笔行书2.0版" panose="02010601030101010101" pitchFamily="2" charset="-122"/>
                </a:rPr>
                <a:t>Rational</a:t>
              </a: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统一过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a:p>
              <a:pPr algn="ctr" eaLnBrk="1" fontAlgn="auto" hangingPunct="1">
                <a:spcBef>
                  <a:spcPts val="0"/>
                </a:spcBef>
                <a:spcAft>
                  <a:spcPts val="0"/>
                </a:spcAft>
                <a:defRPr/>
              </a:pP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31" name="AutoShape 13"/>
            <p:cNvSpPr>
              <a:spLocks noChangeArrowheads="1"/>
            </p:cNvSpPr>
            <p:nvPr/>
          </p:nvSpPr>
          <p:spPr bwMode="gray">
            <a:xfrm>
              <a:off x="519504" y="5609381"/>
              <a:ext cx="622434" cy="665429"/>
            </a:xfrm>
            <a:prstGeom prst="diamond">
              <a:avLst/>
            </a:prstGeom>
            <a:solidFill>
              <a:schemeClr val="accent4"/>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2" name="Text Box 19"/>
            <p:cNvSpPr txBox="1">
              <a:spLocks noChangeArrowheads="1"/>
            </p:cNvSpPr>
            <p:nvPr/>
          </p:nvSpPr>
          <p:spPr bwMode="gray">
            <a:xfrm>
              <a:off x="610010" y="5609380"/>
              <a:ext cx="441420" cy="523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5</a:t>
              </a:r>
            </a:p>
          </p:txBody>
        </p:sp>
      </p:grpSp>
      <p:grpSp>
        <p:nvGrpSpPr>
          <p:cNvPr id="5131" name="组合 26"/>
          <p:cNvGrpSpPr>
            <a:grpSpLocks/>
          </p:cNvGrpSpPr>
          <p:nvPr/>
        </p:nvGrpSpPr>
        <p:grpSpPr bwMode="auto">
          <a:xfrm>
            <a:off x="4495800" y="5394330"/>
            <a:ext cx="4294188" cy="677864"/>
            <a:chOff x="4507837" y="5291839"/>
            <a:chExt cx="4293371" cy="677659"/>
          </a:xfrm>
        </p:grpSpPr>
        <p:sp>
          <p:nvSpPr>
            <p:cNvPr id="37" name="AutoShape 16"/>
            <p:cNvSpPr>
              <a:spLocks noChangeArrowheads="1"/>
            </p:cNvSpPr>
            <p:nvPr/>
          </p:nvSpPr>
          <p:spPr bwMode="gray">
            <a:xfrm>
              <a:off x="4507837" y="5291839"/>
              <a:ext cx="4293371" cy="677659"/>
            </a:xfrm>
            <a:prstGeom prst="roundRect">
              <a:avLst>
                <a:gd name="adj" fmla="val 16667"/>
              </a:avLst>
            </a:prstGeom>
            <a:solidFill>
              <a:schemeClr val="accent2">
                <a:lumMod val="60000"/>
                <a:lumOff val="40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8" name="AutoShape 13"/>
            <p:cNvSpPr>
              <a:spLocks noChangeArrowheads="1"/>
            </p:cNvSpPr>
            <p:nvPr/>
          </p:nvSpPr>
          <p:spPr bwMode="gray">
            <a:xfrm>
              <a:off x="4628464" y="5291839"/>
              <a:ext cx="606310" cy="677658"/>
            </a:xfrm>
            <a:prstGeom prst="diamond">
              <a:avLst/>
            </a:prstGeom>
            <a:solidFill>
              <a:schemeClr val="accent2">
                <a:lumMod val="60000"/>
                <a:lumOff val="40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9" name="Text Box 19"/>
            <p:cNvSpPr txBox="1">
              <a:spLocks noChangeArrowheads="1"/>
            </p:cNvSpPr>
            <p:nvPr/>
          </p:nvSpPr>
          <p:spPr bwMode="gray">
            <a:xfrm>
              <a:off x="4710997" y="5341037"/>
              <a:ext cx="441241" cy="52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6</a:t>
              </a:r>
            </a:p>
          </p:txBody>
        </p:sp>
      </p:grpSp>
      <p:sp>
        <p:nvSpPr>
          <p:cNvPr id="40" name="Text Box 18"/>
          <p:cNvSpPr txBox="1">
            <a:spLocks noChangeArrowheads="1"/>
          </p:cNvSpPr>
          <p:nvPr/>
        </p:nvSpPr>
        <p:spPr bwMode="gray">
          <a:xfrm>
            <a:off x="5273675" y="5443538"/>
            <a:ext cx="35671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工程当代动向</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分类</a:t>
            </a:r>
          </a:p>
        </p:txBody>
      </p:sp>
      <p:graphicFrame>
        <p:nvGraphicFramePr>
          <p:cNvPr id="2" name="图示 1"/>
          <p:cNvGraphicFramePr/>
          <p:nvPr>
            <p:extLst>
              <p:ext uri="{D42A27DB-BD31-4B8C-83A1-F6EECF244321}">
                <p14:modId xmlns:p14="http://schemas.microsoft.com/office/powerpoint/2010/main" val="3552481998"/>
              </p:ext>
            </p:extLst>
          </p:nvPr>
        </p:nvGraphicFramePr>
        <p:xfrm>
          <a:off x="1259632" y="1340768"/>
          <a:ext cx="6792416" cy="4552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三类软件</a:t>
            </a:r>
          </a:p>
        </p:txBody>
      </p:sp>
      <p:graphicFrame>
        <p:nvGraphicFramePr>
          <p:cNvPr id="2" name="图示 1"/>
          <p:cNvGraphicFramePr/>
          <p:nvPr>
            <p:extLst>
              <p:ext uri="{D42A27DB-BD31-4B8C-83A1-F6EECF244321}">
                <p14:modId xmlns:p14="http://schemas.microsoft.com/office/powerpoint/2010/main" val="4114107182"/>
              </p:ext>
            </p:extLst>
          </p:nvPr>
        </p:nvGraphicFramePr>
        <p:xfrm>
          <a:off x="899592" y="1556792"/>
          <a:ext cx="7525023" cy="42637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2</a:t>
            </a:r>
            <a:r>
              <a:rPr lang="zh-CN" altLang="en-US" b="0" smtClean="0">
                <a:latin typeface="黑体" panose="02010609060101010101" pitchFamily="49" charset="-122"/>
                <a:ea typeface="黑体" panose="02010609060101010101" pitchFamily="49" charset="-122"/>
              </a:rPr>
              <a:t>软件危机</a:t>
            </a:r>
          </a:p>
        </p:txBody>
      </p:sp>
      <p:graphicFrame>
        <p:nvGraphicFramePr>
          <p:cNvPr id="3" name="图示 2"/>
          <p:cNvGraphicFramePr/>
          <p:nvPr>
            <p:extLst>
              <p:ext uri="{D42A27DB-BD31-4B8C-83A1-F6EECF244321}">
                <p14:modId xmlns:p14="http://schemas.microsoft.com/office/powerpoint/2010/main" val="2458228351"/>
              </p:ext>
            </p:extLst>
          </p:nvPr>
        </p:nvGraphicFramePr>
        <p:xfrm>
          <a:off x="1115616" y="1844824"/>
          <a:ext cx="708044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3</a:t>
            </a:r>
            <a:r>
              <a:rPr lang="zh-CN" altLang="en-US" b="0" smtClean="0">
                <a:latin typeface="黑体" panose="02010609060101010101" pitchFamily="49" charset="-122"/>
                <a:ea typeface="黑体" panose="02010609060101010101" pitchFamily="49" charset="-122"/>
              </a:rPr>
              <a:t>软件工程</a:t>
            </a:r>
          </a:p>
        </p:txBody>
      </p:sp>
      <p:grpSp>
        <p:nvGrpSpPr>
          <p:cNvPr id="3" name="组合 2"/>
          <p:cNvGrpSpPr/>
          <p:nvPr/>
        </p:nvGrpSpPr>
        <p:grpSpPr>
          <a:xfrm>
            <a:off x="1475656" y="2231281"/>
            <a:ext cx="6169025" cy="3238985"/>
            <a:chOff x="1475656" y="2231281"/>
            <a:chExt cx="6169025" cy="3238985"/>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31282"/>
              <a:ext cx="676275" cy="698499"/>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747118" y="2231281"/>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8" name="Text Box 6"/>
            <p:cNvSpPr txBox="1">
              <a:spLocks noChangeArrowheads="1"/>
            </p:cNvSpPr>
            <p:nvPr/>
          </p:nvSpPr>
          <p:spPr bwMode="gray">
            <a:xfrm>
              <a:off x="2215431" y="2307481"/>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定义</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24784"/>
              <a:ext cx="676275" cy="684497"/>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r>
                <a:rPr lang="zh-CN" altLang="en-US" sz="2800" dirty="0">
                  <a:solidFill>
                    <a:schemeClr val="bg1"/>
                  </a:solidFill>
                  <a:latin typeface="叶根友毛笔行书2.0版"/>
                  <a:ea typeface="叶根友毛笔行书2.0版"/>
                  <a:cs typeface="叶根友毛笔行书2.0版"/>
                </a:rPr>
                <a:t>要素</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4592" y="3324784"/>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a:t>
              </a:r>
              <a:r>
                <a:rPr lang="en-US" altLang="zh-CN" sz="2800" dirty="0">
                  <a:solidFill>
                    <a:schemeClr val="bg1"/>
                  </a:solidFill>
                  <a:latin typeface="叶根友毛笔行书2.0版"/>
                  <a:ea typeface="叶根友毛笔行书2.0版"/>
                  <a:cs typeface="叶根友毛笔行书2.0版"/>
                </a:rPr>
                <a:t>--</a:t>
              </a:r>
              <a:r>
                <a:rPr lang="zh-CN" altLang="en-US" sz="2800" dirty="0">
                  <a:solidFill>
                    <a:schemeClr val="bg1"/>
                  </a:solidFill>
                  <a:latin typeface="叶根友毛笔行书2.0版"/>
                  <a:ea typeface="叶根友毛笔行书2.0版"/>
                  <a:cs typeface="叶根友毛笔行书2.0版"/>
                </a:rPr>
                <a:t>一种层次化技术</a:t>
              </a: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50642" y="4458544"/>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定义</a:t>
            </a:r>
          </a:p>
        </p:txBody>
      </p:sp>
      <p:graphicFrame>
        <p:nvGraphicFramePr>
          <p:cNvPr id="3" name="图示 2"/>
          <p:cNvGraphicFramePr/>
          <p:nvPr>
            <p:extLst>
              <p:ext uri="{D42A27DB-BD31-4B8C-83A1-F6EECF244321}">
                <p14:modId xmlns:p14="http://schemas.microsoft.com/office/powerpoint/2010/main" val="3964574333"/>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要素</a:t>
            </a:r>
          </a:p>
        </p:txBody>
      </p:sp>
      <p:pic>
        <p:nvPicPr>
          <p:cNvPr id="31747"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268413"/>
            <a:ext cx="5821363"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一种层次化技术</a:t>
            </a:r>
          </a:p>
        </p:txBody>
      </p:sp>
      <p:sp>
        <p:nvSpPr>
          <p:cNvPr id="64515"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grpSp>
        <p:nvGrpSpPr>
          <p:cNvPr id="32772" name="Group 4"/>
          <p:cNvGrpSpPr>
            <a:grpSpLocks noChangeAspect="1"/>
          </p:cNvGrpSpPr>
          <p:nvPr/>
        </p:nvGrpSpPr>
        <p:grpSpPr bwMode="auto">
          <a:xfrm>
            <a:off x="1141413" y="1844675"/>
            <a:ext cx="7678737" cy="4176713"/>
            <a:chOff x="1974" y="2417"/>
            <a:chExt cx="8767" cy="3854"/>
          </a:xfrm>
        </p:grpSpPr>
        <p:sp>
          <p:nvSpPr>
            <p:cNvPr id="32773" name="AutoShape 5"/>
            <p:cNvSpPr>
              <a:spLocks noChangeAspect="1" noChangeArrowheads="1"/>
            </p:cNvSpPr>
            <p:nvPr/>
          </p:nvSpPr>
          <p:spPr bwMode="auto">
            <a:xfrm>
              <a:off x="1974" y="2417"/>
              <a:ext cx="8767" cy="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grpSp>
          <p:nvGrpSpPr>
            <p:cNvPr id="32774" name="Group 6"/>
            <p:cNvGrpSpPr>
              <a:grpSpLocks/>
            </p:cNvGrpSpPr>
            <p:nvPr/>
          </p:nvGrpSpPr>
          <p:grpSpPr bwMode="auto">
            <a:xfrm>
              <a:off x="1974" y="2417"/>
              <a:ext cx="8767" cy="3854"/>
              <a:chOff x="1974" y="2417"/>
              <a:chExt cx="10435" cy="3854"/>
            </a:xfrm>
          </p:grpSpPr>
          <p:sp>
            <p:nvSpPr>
              <p:cNvPr id="32775" name="Oval 7"/>
              <p:cNvSpPr>
                <a:spLocks noChangeArrowheads="1"/>
              </p:cNvSpPr>
              <p:nvPr/>
            </p:nvSpPr>
            <p:spPr bwMode="auto">
              <a:xfrm>
                <a:off x="1974" y="4206"/>
                <a:ext cx="10435" cy="2065"/>
              </a:xfrm>
              <a:prstGeom prst="ellipse">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anchor="ct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6" name="Oval 8"/>
              <p:cNvSpPr>
                <a:spLocks noChangeArrowheads="1"/>
              </p:cNvSpPr>
              <p:nvPr/>
            </p:nvSpPr>
            <p:spPr bwMode="auto">
              <a:xfrm>
                <a:off x="2600" y="3518"/>
                <a:ext cx="9079" cy="1927"/>
              </a:xfrm>
              <a:prstGeom prst="ellipse">
                <a:avLst/>
              </a:prstGeom>
              <a:solidFill>
                <a:srgbClr val="BC370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anchor="ct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7" name="Oval 9"/>
              <p:cNvSpPr>
                <a:spLocks noChangeArrowheads="1"/>
              </p:cNvSpPr>
              <p:nvPr/>
            </p:nvSpPr>
            <p:spPr bwMode="auto">
              <a:xfrm>
                <a:off x="3350" y="2816"/>
                <a:ext cx="7514" cy="1653"/>
              </a:xfrm>
              <a:prstGeom prst="ellipse">
                <a:avLst/>
              </a:prstGeom>
              <a:solidFill>
                <a:srgbClr val="00008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anchor="ct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8" name="Oval 10"/>
              <p:cNvSpPr>
                <a:spLocks noChangeArrowheads="1"/>
              </p:cNvSpPr>
              <p:nvPr/>
            </p:nvSpPr>
            <p:spPr bwMode="auto">
              <a:xfrm>
                <a:off x="3853" y="2417"/>
                <a:ext cx="6470" cy="1101"/>
              </a:xfrm>
              <a:prstGeom prst="ellipse">
                <a:avLst/>
              </a:prstGeom>
              <a:solidFill>
                <a:srgbClr val="790015"/>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anchor="ct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64523" name="Rectangle 11"/>
              <p:cNvSpPr>
                <a:spLocks noChangeArrowheads="1"/>
              </p:cNvSpPr>
              <p:nvPr/>
            </p:nvSpPr>
            <p:spPr bwMode="auto">
              <a:xfrm>
                <a:off x="5607" y="5558"/>
                <a:ext cx="2932"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000000"/>
                    </a:solidFill>
                    <a:effectLst>
                      <a:outerShdw blurRad="38100" dist="38100" dir="2700000" algn="tl">
                        <a:srgbClr val="FFFFFF"/>
                      </a:outerShdw>
                    </a:effectLst>
                    <a:latin typeface="Palatino" pitchFamily="18" charset="0"/>
                  </a:rPr>
                  <a:t>质量关注</a:t>
                </a:r>
              </a:p>
              <a:p>
                <a:pPr algn="ctr">
                  <a:defRPr/>
                </a:pPr>
                <a:r>
                  <a:rPr lang="zh-CN" altLang="en-US" sz="2000" b="1">
                    <a:solidFill>
                      <a:srgbClr val="000000"/>
                    </a:solidFill>
                    <a:effectLst>
                      <a:outerShdw blurRad="38100" dist="38100" dir="2700000" algn="tl">
                        <a:srgbClr val="FFFFFF"/>
                      </a:outerShdw>
                    </a:effectLst>
                    <a:latin typeface="Arial" panose="020B0604020202020204" pitchFamily="34" charset="0"/>
                  </a:rPr>
                  <a:t>“</a:t>
                </a:r>
                <a:r>
                  <a:rPr lang="en-US" altLang="zh-CN" sz="2000" b="1">
                    <a:solidFill>
                      <a:srgbClr val="000000"/>
                    </a:solidFill>
                    <a:effectLst>
                      <a:outerShdw blurRad="38100" dist="38100" dir="2700000" algn="tl">
                        <a:srgbClr val="FFFFFF"/>
                      </a:outerShdw>
                    </a:effectLst>
                    <a:latin typeface="Arial" panose="020B0604020202020204" pitchFamily="34" charset="0"/>
                  </a:rPr>
                  <a:t>quality” focus</a:t>
                </a:r>
                <a:endParaRPr lang="en-US" altLang="zh-CN" sz="2000"/>
              </a:p>
            </p:txBody>
          </p:sp>
          <p:sp>
            <p:nvSpPr>
              <p:cNvPr id="64524" name="Rectangle 12"/>
              <p:cNvSpPr>
                <a:spLocks noChangeArrowheads="1"/>
              </p:cNvSpPr>
              <p:nvPr/>
            </p:nvSpPr>
            <p:spPr bwMode="auto">
              <a:xfrm>
                <a:off x="5874" y="4608"/>
                <a:ext cx="2065" cy="712"/>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a:solidFill>
                      <a:srgbClr val="FFFF00"/>
                    </a:solidFill>
                    <a:effectLst>
                      <a:outerShdw blurRad="38100" dist="38100" dir="2700000" algn="tl">
                        <a:srgbClr val="000000"/>
                      </a:outerShdw>
                    </a:effectLst>
                    <a:latin typeface="Times New Roman" panose="02020603050405020304" pitchFamily="18" charset="0"/>
                  </a:rPr>
                  <a:t>过程模型</a:t>
                </a:r>
              </a:p>
              <a:p>
                <a:pPr algn="ctr">
                  <a:defRPr/>
                </a:pPr>
                <a:r>
                  <a:rPr lang="en-US" altLang="zh-CN" sz="2000" b="1">
                    <a:solidFill>
                      <a:srgbClr val="FFFF00"/>
                    </a:solidFill>
                    <a:effectLst>
                      <a:outerShdw blurRad="38100" dist="38100" dir="2700000" algn="tl">
                        <a:srgbClr val="000000"/>
                      </a:outerShdw>
                    </a:effectLst>
                    <a:latin typeface="Times New Roman" panose="02020603050405020304" pitchFamily="18" charset="0"/>
                  </a:rPr>
                  <a:t>process model</a:t>
                </a:r>
                <a:endParaRPr lang="en-US" altLang="zh-CN" sz="2000"/>
              </a:p>
            </p:txBody>
          </p:sp>
          <p:sp>
            <p:nvSpPr>
              <p:cNvPr id="64525" name="Rectangle 13"/>
              <p:cNvSpPr>
                <a:spLocks noChangeArrowheads="1"/>
              </p:cNvSpPr>
              <p:nvPr/>
            </p:nvSpPr>
            <p:spPr bwMode="auto">
              <a:xfrm>
                <a:off x="6103" y="3612"/>
                <a:ext cx="1620" cy="709"/>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Palatino" pitchFamily="18" charset="0"/>
                  </a:rPr>
                  <a:t>方法</a:t>
                </a:r>
              </a:p>
              <a:p>
                <a:pPr algn="ctr">
                  <a:defRPr/>
                </a:pPr>
                <a:r>
                  <a:rPr lang="en-US" altLang="zh-CN" sz="2000" b="1">
                    <a:solidFill>
                      <a:srgbClr val="FFFF00"/>
                    </a:solidFill>
                    <a:effectLst>
                      <a:outerShdw blurRad="38100" dist="38100" dir="2700000" algn="tl">
                        <a:srgbClr val="000000"/>
                      </a:outerShdw>
                    </a:effectLst>
                    <a:latin typeface="Palatino" pitchFamily="18" charset="0"/>
                  </a:rPr>
                  <a:t>methods</a:t>
                </a:r>
                <a:endParaRPr lang="en-US" altLang="zh-CN" sz="2000"/>
              </a:p>
            </p:txBody>
          </p:sp>
          <p:sp>
            <p:nvSpPr>
              <p:cNvPr id="64526" name="Rectangle 14"/>
              <p:cNvSpPr>
                <a:spLocks noChangeArrowheads="1"/>
              </p:cNvSpPr>
              <p:nvPr/>
            </p:nvSpPr>
            <p:spPr bwMode="auto">
              <a:xfrm>
                <a:off x="6334" y="2618"/>
                <a:ext cx="1018"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Arial" panose="020B0604020202020204" pitchFamily="34" charset="0"/>
                  </a:rPr>
                  <a:t>工具</a:t>
                </a:r>
              </a:p>
              <a:p>
                <a:pPr algn="ctr">
                  <a:defRPr/>
                </a:pPr>
                <a:r>
                  <a:rPr lang="en-US" altLang="zh-CN" sz="2000" b="1">
                    <a:solidFill>
                      <a:srgbClr val="FFFF00"/>
                    </a:solidFill>
                    <a:effectLst>
                      <a:outerShdw blurRad="38100" dist="38100" dir="2700000" algn="tl">
                        <a:srgbClr val="000000"/>
                      </a:outerShdw>
                    </a:effectLst>
                    <a:latin typeface="Arial" panose="020B0604020202020204" pitchFamily="34" charset="0"/>
                  </a:rPr>
                  <a:t>tools</a:t>
                </a:r>
                <a:endParaRPr lang="en-US" altLang="zh-CN" sz="2000"/>
              </a:p>
            </p:txBody>
          </p:sp>
        </p:gr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4</a:t>
            </a:r>
            <a:r>
              <a:rPr lang="zh-CN" altLang="en-US" b="0" smtClean="0">
                <a:latin typeface="黑体" panose="02010609060101010101" pitchFamily="49" charset="-122"/>
                <a:ea typeface="黑体" panose="02010609060101010101" pitchFamily="49" charset="-122"/>
              </a:rPr>
              <a:t>软件过程及通用过程框架</a:t>
            </a:r>
          </a:p>
        </p:txBody>
      </p:sp>
      <p:graphicFrame>
        <p:nvGraphicFramePr>
          <p:cNvPr id="4" name="图示 3"/>
          <p:cNvGraphicFramePr/>
          <p:nvPr>
            <p:extLst>
              <p:ext uri="{D42A27DB-BD31-4B8C-83A1-F6EECF244321}">
                <p14:modId xmlns:p14="http://schemas.microsoft.com/office/powerpoint/2010/main" val="1761992162"/>
              </p:ext>
            </p:extLst>
          </p:nvPr>
        </p:nvGraphicFramePr>
        <p:xfrm>
          <a:off x="611560" y="1124744"/>
          <a:ext cx="8208912" cy="51845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spcAft>
                <a:spcPts val="1300"/>
              </a:spcAft>
            </a:pPr>
            <a:r>
              <a:rPr lang="zh-CN" altLang="en-US" smtClean="0">
                <a:ea typeface="宋体" panose="02010600030101010101" pitchFamily="2" charset="-122"/>
              </a:rPr>
              <a:t>一般框架活动包括</a:t>
            </a:r>
          </a:p>
        </p:txBody>
      </p:sp>
      <p:graphicFrame>
        <p:nvGraphicFramePr>
          <p:cNvPr id="4" name="图示 3"/>
          <p:cNvGraphicFramePr/>
          <p:nvPr>
            <p:extLst>
              <p:ext uri="{D42A27DB-BD31-4B8C-83A1-F6EECF244321}">
                <p14:modId xmlns:p14="http://schemas.microsoft.com/office/powerpoint/2010/main" val="3217632409"/>
              </p:ext>
            </p:extLst>
          </p:nvPr>
        </p:nvGraphicFramePr>
        <p:xfrm>
          <a:off x="1043608" y="1412776"/>
          <a:ext cx="7272807" cy="43282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典型的保护性活动：</a:t>
            </a:r>
          </a:p>
        </p:txBody>
      </p:sp>
      <p:graphicFrame>
        <p:nvGraphicFramePr>
          <p:cNvPr id="3" name="图示 2"/>
          <p:cNvGraphicFramePr/>
          <p:nvPr>
            <p:extLst>
              <p:ext uri="{D42A27DB-BD31-4B8C-83A1-F6EECF244321}">
                <p14:modId xmlns:p14="http://schemas.microsoft.com/office/powerpoint/2010/main" val="326013692"/>
              </p:ext>
            </p:extLst>
          </p:nvPr>
        </p:nvGraphicFramePr>
        <p:xfrm>
          <a:off x="1331640" y="1340768"/>
          <a:ext cx="6720408" cy="44802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1</a:t>
            </a:r>
            <a:r>
              <a:rPr lang="zh-CN" altLang="en-US" smtClean="0">
                <a:latin typeface="楷体_GB2312" pitchFamily="49" charset="-122"/>
                <a:ea typeface="楷体_GB2312" pitchFamily="49" charset="-122"/>
              </a:rPr>
              <a:t>软件和软件工程史</a:t>
            </a:r>
          </a:p>
        </p:txBody>
      </p:sp>
      <p:grpSp>
        <p:nvGrpSpPr>
          <p:cNvPr id="2" name="组合 1"/>
          <p:cNvGrpSpPr/>
          <p:nvPr/>
        </p:nvGrpSpPr>
        <p:grpSpPr>
          <a:xfrm>
            <a:off x="1187450" y="1316038"/>
            <a:ext cx="6170613" cy="5035841"/>
            <a:chOff x="1187450" y="1316038"/>
            <a:chExt cx="6170613" cy="5035841"/>
          </a:xfrm>
        </p:grpSpPr>
        <p:grpSp>
          <p:nvGrpSpPr>
            <p:cNvPr id="3" name="组合 2"/>
            <p:cNvGrpSpPr/>
            <p:nvPr/>
          </p:nvGrpSpPr>
          <p:grpSpPr>
            <a:xfrm>
              <a:off x="1187450" y="1316038"/>
              <a:ext cx="6170613" cy="3989669"/>
              <a:chOff x="1187450" y="1316038"/>
              <a:chExt cx="6170613" cy="3989669"/>
            </a:xfrm>
          </p:grpSpPr>
          <p:sp>
            <p:nvSpPr>
              <p:cNvPr id="7171"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2"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4"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7173" name="Text Box 6"/>
              <p:cNvSpPr txBox="1">
                <a:spLocks noChangeArrowheads="1"/>
              </p:cNvSpPr>
              <p:nvPr/>
            </p:nvSpPr>
            <p:spPr bwMode="gray">
              <a:xfrm>
                <a:off x="1928813" y="1371600"/>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初始阶段</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7175"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6"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7"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7178"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7179"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0"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81"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传统软件工程</a:t>
                </a:r>
              </a:p>
            </p:txBody>
          </p:sp>
          <p:sp>
            <p:nvSpPr>
              <p:cNvPr id="7182"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7183" name="组合 14337"/>
              <p:cNvGrpSpPr>
                <a:grpSpLocks/>
              </p:cNvGrpSpPr>
              <p:nvPr/>
            </p:nvGrpSpPr>
            <p:grpSpPr bwMode="auto">
              <a:xfrm>
                <a:off x="1187450" y="4616527"/>
                <a:ext cx="6169025" cy="689180"/>
                <a:chOff x="1187624" y="4691360"/>
                <a:chExt cx="6168319" cy="688743"/>
              </a:xfrm>
            </p:grpSpPr>
            <p:sp>
              <p:nvSpPr>
                <p:cNvPr id="718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6"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现代软件工程</a:t>
                  </a:r>
                  <a:endParaRPr lang="en-US" altLang="zh-CN" sz="2800">
                    <a:solidFill>
                      <a:schemeClr val="bg1"/>
                    </a:solidFill>
                    <a:latin typeface="叶根友毛笔行书2.0版"/>
                    <a:ea typeface="叶根友毛笔行书2.0版"/>
                    <a:cs typeface="叶根友毛笔行书2.0版"/>
                  </a:endParaRPr>
                </a:p>
              </p:txBody>
            </p:sp>
            <p:sp>
              <p:nvSpPr>
                <p:cNvPr id="718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7188"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7189"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78" name="组合 77"/>
            <p:cNvGrpSpPr/>
            <p:nvPr/>
          </p:nvGrpSpPr>
          <p:grpSpPr>
            <a:xfrm>
              <a:off x="1187623" y="5640120"/>
              <a:ext cx="6168319" cy="711759"/>
              <a:chOff x="1187624" y="4691360"/>
              <a:chExt cx="6168319" cy="711759"/>
            </a:xfrm>
            <a:solidFill>
              <a:schemeClr val="accent2">
                <a:lumMod val="50000"/>
              </a:schemeClr>
            </a:solidFill>
          </p:grpSpPr>
          <p:sp>
            <p:nvSpPr>
              <p:cNvPr id="79"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0"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  软件工程与计算机科学</a:t>
                </a:r>
              </a:p>
            </p:txBody>
          </p:sp>
          <p:sp>
            <p:nvSpPr>
              <p:cNvPr id="82"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83"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3</a:t>
            </a:r>
            <a:r>
              <a:rPr lang="zh-CN" altLang="en-US" sz="2800" smtClean="0">
                <a:latin typeface="楷体_GB2312" pitchFamily="49" charset="-122"/>
                <a:ea typeface="楷体_GB2312" pitchFamily="49" charset="-122"/>
              </a:rPr>
              <a:t>常见过程模型 </a:t>
            </a:r>
            <a:r>
              <a:rPr lang="en-US" altLang="zh-CN" sz="2800" smtClean="0">
                <a:latin typeface="楷体_GB2312" pitchFamily="49" charset="-122"/>
                <a:ea typeface="楷体_GB2312" pitchFamily="49" charset="-122"/>
              </a:rPr>
              <a:t>software process model</a:t>
            </a:r>
          </a:p>
        </p:txBody>
      </p:sp>
      <p:grpSp>
        <p:nvGrpSpPr>
          <p:cNvPr id="5" name="组合 4"/>
          <p:cNvGrpSpPr/>
          <p:nvPr/>
        </p:nvGrpSpPr>
        <p:grpSpPr>
          <a:xfrm>
            <a:off x="324603" y="1747863"/>
            <a:ext cx="4175389" cy="2884487"/>
            <a:chOff x="1405236" y="1603847"/>
            <a:chExt cx="6169025" cy="2884487"/>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868928" y="1691438"/>
              <a:ext cx="4409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编码</a:t>
              </a:r>
              <a:r>
                <a:rPr lang="zh-CN" altLang="en-US" sz="2800" dirty="0">
                  <a:solidFill>
                    <a:schemeClr val="bg1"/>
                  </a:solidFill>
                  <a:latin typeface="叶根友毛笔行书2.0版"/>
                  <a:ea typeface="叶根友毛笔行书2.0版"/>
                  <a:cs typeface="叶根友毛笔行书2.0版"/>
                </a:rPr>
                <a:t>修正模型</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83347"/>
              <a:ext cx="852084"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线性顺序模型</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911647" y="2692087"/>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smtClean="0">
                  <a:solidFill>
                    <a:schemeClr val="bg1"/>
                  </a:solidFill>
                  <a:latin typeface="叶根友毛笔行书2.0版"/>
                  <a:ea typeface="叶根友毛笔行书2.0版"/>
                  <a:cs typeface="叶根友毛笔行书2.0版"/>
                </a:rPr>
                <a:t>V</a:t>
              </a:r>
              <a:r>
                <a:rPr lang="zh-CN" altLang="en-US" sz="2800" dirty="0" smtClean="0">
                  <a:solidFill>
                    <a:schemeClr val="bg1"/>
                  </a:solidFill>
                  <a:latin typeface="叶根友毛笔行书2.0版"/>
                  <a:ea typeface="叶根友毛笔行书2.0版"/>
                  <a:cs typeface="叶根友毛笔行书2.0版"/>
                </a:rPr>
                <a:t>模型</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86198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6" name="组合 14337"/>
          <p:cNvGrpSpPr>
            <a:grpSpLocks/>
          </p:cNvGrpSpPr>
          <p:nvPr/>
        </p:nvGrpSpPr>
        <p:grpSpPr bwMode="auto">
          <a:xfrm>
            <a:off x="323528" y="5048351"/>
            <a:ext cx="4175389" cy="1009705"/>
            <a:chOff x="1187624" y="4691360"/>
            <a:chExt cx="6168319" cy="1009065"/>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3"/>
              <a:ext cx="5124450" cy="95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增量模型</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10" name="AutoShape 17"/>
            <p:cNvSpPr>
              <a:spLocks noChangeArrowheads="1"/>
            </p:cNvSpPr>
            <p:nvPr/>
          </p:nvSpPr>
          <p:spPr bwMode="gray">
            <a:xfrm>
              <a:off x="1458554" y="4691360"/>
              <a:ext cx="854075" cy="677961"/>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652851" y="4700453"/>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nvGrpSpPr>
          <p:cNvPr id="27" name="组合 26"/>
          <p:cNvGrpSpPr/>
          <p:nvPr/>
        </p:nvGrpSpPr>
        <p:grpSpPr>
          <a:xfrm>
            <a:off x="4788263" y="1747863"/>
            <a:ext cx="4175389" cy="2884487"/>
            <a:chOff x="1405236" y="1603847"/>
            <a:chExt cx="6169025" cy="2884487"/>
          </a:xfrm>
        </p:grpSpPr>
        <p:sp>
          <p:nvSpPr>
            <p:cNvPr id="3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5"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6" name="Text Box 7"/>
            <p:cNvSpPr txBox="1">
              <a:spLocks noChangeArrowheads="1"/>
            </p:cNvSpPr>
            <p:nvPr/>
          </p:nvSpPr>
          <p:spPr bwMode="gray">
            <a:xfrm>
              <a:off x="1872425" y="1603847"/>
              <a:ext cx="4626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5</a:t>
              </a:r>
              <a:endParaRPr lang="en-US" altLang="zh-CN" sz="2800" b="1" dirty="0">
                <a:solidFill>
                  <a:schemeClr val="bg1"/>
                </a:solidFill>
                <a:latin typeface="叶根友毛笔行书2.0版"/>
                <a:ea typeface="叶根友毛笔行书2.0版"/>
                <a:cs typeface="叶根友毛笔行书2.0版"/>
              </a:endParaRPr>
            </a:p>
          </p:txBody>
        </p:sp>
        <p:sp>
          <p:nvSpPr>
            <p:cNvPr id="37" name="Text Box 6"/>
            <p:cNvSpPr txBox="1">
              <a:spLocks noChangeArrowheads="1"/>
            </p:cNvSpPr>
            <p:nvPr/>
          </p:nvSpPr>
          <p:spPr bwMode="gray">
            <a:xfrm>
              <a:off x="2530774" y="1659410"/>
              <a:ext cx="47386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AD</a:t>
              </a:r>
              <a:r>
                <a:rPr lang="zh-CN" altLang="en-US" sz="2800" dirty="0">
                  <a:solidFill>
                    <a:schemeClr val="bg1"/>
                  </a:solidFill>
                  <a:latin typeface="叶根友毛笔行书2.0版"/>
                  <a:ea typeface="叶根友毛笔行书2.0版"/>
                  <a:cs typeface="叶根友毛笔行书2.0版"/>
                </a:rPr>
                <a:t>模型</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3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9"/>
            <p:cNvSpPr>
              <a:spLocks noChangeArrowheads="1"/>
            </p:cNvSpPr>
            <p:nvPr/>
          </p:nvSpPr>
          <p:spPr bwMode="gray">
            <a:xfrm>
              <a:off x="1676698" y="2692087"/>
              <a:ext cx="854075" cy="66912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 演化</a:t>
              </a:r>
              <a:r>
                <a:rPr lang="zh-CN" altLang="en-US" sz="2800" dirty="0">
                  <a:solidFill>
                    <a:schemeClr val="bg1"/>
                  </a:solidFill>
                  <a:latin typeface="叶根友毛笔行书2.0版"/>
                  <a:ea typeface="叶根友毛笔行书2.0版"/>
                  <a:cs typeface="叶根友毛笔行书2.0版"/>
                </a:rPr>
                <a:t>软件过程模型</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41" name="Text Box 11"/>
            <p:cNvSpPr txBox="1">
              <a:spLocks noChangeArrowheads="1"/>
            </p:cNvSpPr>
            <p:nvPr/>
          </p:nvSpPr>
          <p:spPr bwMode="gray">
            <a:xfrm>
              <a:off x="1911647" y="2738909"/>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p>
          </p:txBody>
        </p:sp>
        <p:sp>
          <p:nvSpPr>
            <p:cNvPr id="4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级软件工程</a:t>
              </a:r>
            </a:p>
          </p:txBody>
        </p:sp>
        <p:sp>
          <p:nvSpPr>
            <p:cNvPr id="45" name="Text Box 15"/>
            <p:cNvSpPr txBox="1">
              <a:spLocks noChangeArrowheads="1"/>
            </p:cNvSpPr>
            <p:nvPr/>
          </p:nvSpPr>
          <p:spPr bwMode="gray">
            <a:xfrm>
              <a:off x="192434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1</a:t>
            </a:r>
            <a:r>
              <a:rPr lang="zh-CN" altLang="en-US" b="0" smtClean="0">
                <a:latin typeface="黑体" panose="02010609060101010101" pitchFamily="49" charset="-122"/>
                <a:ea typeface="黑体" panose="02010609060101010101" pitchFamily="49" charset="-122"/>
              </a:rPr>
              <a:t>编码修正模型</a:t>
            </a:r>
          </a:p>
        </p:txBody>
      </p:sp>
      <p:graphicFrame>
        <p:nvGraphicFramePr>
          <p:cNvPr id="3" name="图示 2"/>
          <p:cNvGraphicFramePr/>
          <p:nvPr>
            <p:extLst>
              <p:ext uri="{D42A27DB-BD31-4B8C-83A1-F6EECF244321}">
                <p14:modId xmlns:p14="http://schemas.microsoft.com/office/powerpoint/2010/main" val="746658709"/>
              </p:ext>
            </p:extLst>
          </p:nvPr>
        </p:nvGraphicFramePr>
        <p:xfrm>
          <a:off x="1043608" y="1124744"/>
          <a:ext cx="7488832"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特点</a:t>
            </a:r>
          </a:p>
        </p:txBody>
      </p:sp>
      <p:graphicFrame>
        <p:nvGraphicFramePr>
          <p:cNvPr id="2" name="图示 1"/>
          <p:cNvGraphicFramePr/>
          <p:nvPr>
            <p:extLst>
              <p:ext uri="{D42A27DB-BD31-4B8C-83A1-F6EECF244321}">
                <p14:modId xmlns:p14="http://schemas.microsoft.com/office/powerpoint/2010/main" val="4113663979"/>
              </p:ext>
            </p:extLst>
          </p:nvPr>
        </p:nvGraphicFramePr>
        <p:xfrm>
          <a:off x="1524000" y="1397000"/>
          <a:ext cx="6288360" cy="44082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优缺点</a:t>
            </a:r>
          </a:p>
        </p:txBody>
      </p:sp>
      <p:graphicFrame>
        <p:nvGraphicFramePr>
          <p:cNvPr id="4" name="图示 3"/>
          <p:cNvGraphicFramePr/>
          <p:nvPr>
            <p:extLst>
              <p:ext uri="{D42A27DB-BD31-4B8C-83A1-F6EECF244321}">
                <p14:modId xmlns:p14="http://schemas.microsoft.com/office/powerpoint/2010/main" val="3475436225"/>
              </p:ext>
            </p:extLst>
          </p:nvPr>
        </p:nvGraphicFramePr>
        <p:xfrm>
          <a:off x="539552" y="1772816"/>
          <a:ext cx="3816424" cy="3904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ext uri="{D42A27DB-BD31-4B8C-83A1-F6EECF244321}">
                <p14:modId xmlns:p14="http://schemas.microsoft.com/office/powerpoint/2010/main" val="1699319473"/>
              </p:ext>
            </p:extLst>
          </p:nvPr>
        </p:nvGraphicFramePr>
        <p:xfrm>
          <a:off x="4788024" y="1772816"/>
          <a:ext cx="3816424" cy="39042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9743955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2</a:t>
            </a:r>
            <a:r>
              <a:rPr lang="zh-CN" altLang="en-US" b="0" smtClean="0">
                <a:latin typeface="黑体" panose="02010609060101010101" pitchFamily="49" charset="-122"/>
                <a:ea typeface="黑体" panose="02010609060101010101" pitchFamily="49" charset="-122"/>
              </a:rPr>
              <a:t>线性顺序模型（瀑布模型）</a:t>
            </a:r>
          </a:p>
        </p:txBody>
      </p:sp>
      <p:pic>
        <p:nvPicPr>
          <p:cNvPr id="39939"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55576" y="984280"/>
            <a:ext cx="7704855" cy="5385455"/>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线性顺序</a:t>
            </a:r>
            <a:r>
              <a:rPr lang="zh-CN" altLang="en-US" dirty="0" smtClean="0"/>
              <a:t>模型的特点</a:t>
            </a:r>
          </a:p>
        </p:txBody>
      </p:sp>
      <p:graphicFrame>
        <p:nvGraphicFramePr>
          <p:cNvPr id="2" name="图示 1"/>
          <p:cNvGraphicFramePr/>
          <p:nvPr>
            <p:extLst>
              <p:ext uri="{D42A27DB-BD31-4B8C-83A1-F6EECF244321}">
                <p14:modId xmlns:p14="http://schemas.microsoft.com/office/powerpoint/2010/main" val="43581933"/>
              </p:ext>
            </p:extLst>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线性顺序</a:t>
            </a:r>
            <a:r>
              <a:rPr lang="zh-CN" altLang="en-US" dirty="0" smtClean="0">
                <a:ea typeface="宋体" panose="02010600030101010101" pitchFamily="2" charset="-122"/>
              </a:rPr>
              <a:t>模型的优缺点</a:t>
            </a:r>
          </a:p>
        </p:txBody>
      </p:sp>
      <p:graphicFrame>
        <p:nvGraphicFramePr>
          <p:cNvPr id="5" name="图示 4"/>
          <p:cNvGraphicFramePr/>
          <p:nvPr>
            <p:extLst>
              <p:ext uri="{D42A27DB-BD31-4B8C-83A1-F6EECF244321}">
                <p14:modId xmlns:p14="http://schemas.microsoft.com/office/powerpoint/2010/main" val="3943310180"/>
              </p:ext>
            </p:extLst>
          </p:nvPr>
        </p:nvGraphicFramePr>
        <p:xfrm>
          <a:off x="467544" y="1484784"/>
          <a:ext cx="3528392"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154608422"/>
              </p:ext>
            </p:extLst>
          </p:nvPr>
        </p:nvGraphicFramePr>
        <p:xfrm>
          <a:off x="4355976" y="1484784"/>
          <a:ext cx="4248472" cy="44644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107348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3 V </a:t>
            </a:r>
            <a:r>
              <a:rPr lang="zh-CN" altLang="en-US" b="0" smtClean="0">
                <a:latin typeface="黑体" panose="02010609060101010101" pitchFamily="49" charset="-122"/>
                <a:ea typeface="黑体" panose="02010609060101010101" pitchFamily="49" charset="-122"/>
              </a:rPr>
              <a:t>模型</a:t>
            </a:r>
          </a:p>
        </p:txBody>
      </p:sp>
      <p:pic>
        <p:nvPicPr>
          <p:cNvPr id="419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2" y="1484784"/>
            <a:ext cx="9115767" cy="439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的</a:t>
            </a:r>
            <a:r>
              <a:rPr lang="zh-CN" altLang="en-US" b="0" dirty="0" smtClean="0">
                <a:latin typeface="黑体" panose="02010609060101010101" pitchFamily="49" charset="-122"/>
                <a:ea typeface="黑体" panose="02010609060101010101" pitchFamily="49" charset="-122"/>
              </a:rPr>
              <a:t>特点</a:t>
            </a:r>
          </a:p>
        </p:txBody>
      </p:sp>
      <p:graphicFrame>
        <p:nvGraphicFramePr>
          <p:cNvPr id="2" name="图示 1"/>
          <p:cNvGraphicFramePr/>
          <p:nvPr>
            <p:extLst>
              <p:ext uri="{D42A27DB-BD31-4B8C-83A1-F6EECF244321}">
                <p14:modId xmlns:p14="http://schemas.microsoft.com/office/powerpoint/2010/main" val="2220102865"/>
              </p:ext>
            </p:extLst>
          </p:nvPr>
        </p:nvGraphicFramePr>
        <p:xfrm>
          <a:off x="899592" y="1556792"/>
          <a:ext cx="763284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a:t>
            </a:r>
            <a:r>
              <a:rPr lang="zh-CN" altLang="en-US" dirty="0" smtClean="0">
                <a:ea typeface="宋体" panose="02010600030101010101" pitchFamily="2" charset="-122"/>
              </a:rPr>
              <a:t>的</a:t>
            </a:r>
            <a:r>
              <a:rPr lang="zh-CN" altLang="en-US" b="0" dirty="0" smtClean="0">
                <a:latin typeface="黑体" panose="02010609060101010101" pitchFamily="49" charset="-122"/>
                <a:ea typeface="黑体" panose="02010609060101010101" pitchFamily="49" charset="-122"/>
              </a:rPr>
              <a:t>优缺点</a:t>
            </a:r>
          </a:p>
        </p:txBody>
      </p:sp>
      <p:graphicFrame>
        <p:nvGraphicFramePr>
          <p:cNvPr id="5" name="图示 4"/>
          <p:cNvGraphicFramePr/>
          <p:nvPr>
            <p:extLst>
              <p:ext uri="{D42A27DB-BD31-4B8C-83A1-F6EECF244321}">
                <p14:modId xmlns:p14="http://schemas.microsoft.com/office/powerpoint/2010/main" val="1320105714"/>
              </p:ext>
            </p:extLst>
          </p:nvPr>
        </p:nvGraphicFramePr>
        <p:xfrm>
          <a:off x="539552" y="1412776"/>
          <a:ext cx="3528392"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3602462600"/>
              </p:ext>
            </p:extLst>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0783089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Freeform 4"/>
          <p:cNvSpPr>
            <a:spLocks noEditPoints="1"/>
          </p:cNvSpPr>
          <p:nvPr/>
        </p:nvSpPr>
        <p:spPr bwMode="gray">
          <a:xfrm>
            <a:off x="647378" y="1070801"/>
            <a:ext cx="6516910"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9218" name="Rectangle 2"/>
          <p:cNvSpPr>
            <a:spLocks noGrp="1" noChangeArrowheads="1"/>
          </p:cNvSpPr>
          <p:nvPr>
            <p:ph type="title"/>
          </p:nvPr>
        </p:nvSpPr>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阶段</a:t>
            </a:r>
          </a:p>
        </p:txBody>
      </p:sp>
      <p:grpSp>
        <p:nvGrpSpPr>
          <p:cNvPr id="4" name="组合 3"/>
          <p:cNvGrpSpPr/>
          <p:nvPr/>
        </p:nvGrpSpPr>
        <p:grpSpPr>
          <a:xfrm>
            <a:off x="1468956" y="1256740"/>
            <a:ext cx="5086854" cy="1204913"/>
            <a:chOff x="1468956" y="1256740"/>
            <a:chExt cx="5086854" cy="1204913"/>
          </a:xfrm>
        </p:grpSpPr>
        <p:grpSp>
          <p:nvGrpSpPr>
            <p:cNvPr id="38" name="组合 37"/>
            <p:cNvGrpSpPr>
              <a:grpSpLocks/>
            </p:cNvGrpSpPr>
            <p:nvPr/>
          </p:nvGrpSpPr>
          <p:grpSpPr bwMode="auto">
            <a:xfrm>
              <a:off x="1468956" y="1256740"/>
              <a:ext cx="1371600" cy="1204913"/>
              <a:chOff x="1147741" y="1796569"/>
              <a:chExt cx="1371600" cy="1204913"/>
            </a:xfrm>
          </p:grpSpPr>
          <p:grpSp>
            <p:nvGrpSpPr>
              <p:cNvPr id="9225" name="Group 17"/>
              <p:cNvGrpSpPr>
                <a:grpSpLocks/>
              </p:cNvGrpSpPr>
              <p:nvPr/>
            </p:nvGrpSpPr>
            <p:grpSpPr bwMode="auto">
              <a:xfrm>
                <a:off x="1147741" y="1796569"/>
                <a:ext cx="1371600" cy="1204913"/>
                <a:chOff x="432" y="1326"/>
                <a:chExt cx="864" cy="759"/>
              </a:xfrm>
            </p:grpSpPr>
            <p:pic>
              <p:nvPicPr>
                <p:cNvPr id="9227" name="Picture 18"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29"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0"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1"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26" name="Text Box 30"/>
              <p:cNvSpPr txBox="1">
                <a:spLocks noChangeArrowheads="1"/>
              </p:cNvSpPr>
              <p:nvPr/>
            </p:nvSpPr>
            <p:spPr bwMode="auto">
              <a:xfrm>
                <a:off x="1318654" y="2110864"/>
                <a:ext cx="10631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400" b="1" dirty="0" smtClean="0">
                    <a:solidFill>
                      <a:srgbClr val="000000"/>
                    </a:solidFill>
                  </a:rPr>
                  <a:t>1946</a:t>
                </a:r>
                <a:endParaRPr lang="en-US" altLang="zh-CN" sz="2400" dirty="0"/>
              </a:p>
            </p:txBody>
          </p:sp>
        </p:grpSp>
        <p:sp>
          <p:nvSpPr>
            <p:cNvPr id="2" name="矩形 1"/>
            <p:cNvSpPr/>
            <p:nvPr/>
          </p:nvSpPr>
          <p:spPr>
            <a:xfrm>
              <a:off x="2449808" y="1823745"/>
              <a:ext cx="4106002"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台电子计算机</a:t>
              </a:r>
            </a:p>
          </p:txBody>
        </p:sp>
      </p:grpSp>
      <p:grpSp>
        <p:nvGrpSpPr>
          <p:cNvPr id="6" name="组合 5"/>
          <p:cNvGrpSpPr/>
          <p:nvPr/>
        </p:nvGrpSpPr>
        <p:grpSpPr>
          <a:xfrm>
            <a:off x="478356" y="2255951"/>
            <a:ext cx="6353487" cy="1631950"/>
            <a:chOff x="478356" y="2255951"/>
            <a:chExt cx="6353487" cy="1631950"/>
          </a:xfrm>
        </p:grpSpPr>
        <p:grpSp>
          <p:nvGrpSpPr>
            <p:cNvPr id="14" name="组合 13"/>
            <p:cNvGrpSpPr>
              <a:grpSpLocks/>
            </p:cNvGrpSpPr>
            <p:nvPr/>
          </p:nvGrpSpPr>
          <p:grpSpPr bwMode="auto">
            <a:xfrm>
              <a:off x="478356" y="2255951"/>
              <a:ext cx="1676400" cy="1631950"/>
              <a:chOff x="523492" y="3054633"/>
              <a:chExt cx="1676400" cy="1631950"/>
            </a:xfrm>
          </p:grpSpPr>
          <p:grpSp>
            <p:nvGrpSpPr>
              <p:cNvPr id="9246" name="Group 11"/>
              <p:cNvGrpSpPr>
                <a:grpSpLocks/>
              </p:cNvGrpSpPr>
              <p:nvPr/>
            </p:nvGrpSpPr>
            <p:grpSpPr bwMode="auto">
              <a:xfrm>
                <a:off x="523492" y="3054633"/>
                <a:ext cx="1676400" cy="1631950"/>
                <a:chOff x="576" y="2188"/>
                <a:chExt cx="1056" cy="1028"/>
              </a:xfrm>
            </p:grpSpPr>
            <p:pic>
              <p:nvPicPr>
                <p:cNvPr id="9248" name="Picture 12"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9"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0"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1"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2"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47"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600" b="1" dirty="0" smtClean="0">
                    <a:solidFill>
                      <a:srgbClr val="000000"/>
                    </a:solidFill>
                  </a:rPr>
                  <a:t>1949</a:t>
                </a:r>
                <a:endParaRPr lang="en-US" altLang="zh-CN" sz="2600" b="1" dirty="0"/>
              </a:p>
            </p:txBody>
          </p:sp>
        </p:grpSp>
        <p:sp>
          <p:nvSpPr>
            <p:cNvPr id="45" name="矩形 44"/>
            <p:cNvSpPr/>
            <p:nvPr/>
          </p:nvSpPr>
          <p:spPr>
            <a:xfrm>
              <a:off x="2082879" y="2841094"/>
              <a:ext cx="4748964"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个大型计算机项目</a:t>
              </a:r>
            </a:p>
          </p:txBody>
        </p:sp>
      </p:grpSp>
      <p:grpSp>
        <p:nvGrpSpPr>
          <p:cNvPr id="7" name="组合 6"/>
          <p:cNvGrpSpPr/>
          <p:nvPr/>
        </p:nvGrpSpPr>
        <p:grpSpPr>
          <a:xfrm>
            <a:off x="1550489" y="3621201"/>
            <a:ext cx="6544260" cy="1857749"/>
            <a:chOff x="1550489" y="3621201"/>
            <a:chExt cx="6544260" cy="1857749"/>
          </a:xfrm>
        </p:grpSpPr>
        <p:grpSp>
          <p:nvGrpSpPr>
            <p:cNvPr id="22" name="组合 21"/>
            <p:cNvGrpSpPr>
              <a:grpSpLocks/>
            </p:cNvGrpSpPr>
            <p:nvPr/>
          </p:nvGrpSpPr>
          <p:grpSpPr bwMode="auto">
            <a:xfrm>
              <a:off x="1550489" y="3712063"/>
              <a:ext cx="1798637" cy="1766887"/>
              <a:chOff x="1758989" y="4007769"/>
              <a:chExt cx="1797470" cy="1767575"/>
            </a:xfrm>
          </p:grpSpPr>
          <p:grpSp>
            <p:nvGrpSpPr>
              <p:cNvPr id="9239" name="Group 5"/>
              <p:cNvGrpSpPr>
                <a:grpSpLocks/>
              </p:cNvGrpSpPr>
              <p:nvPr/>
            </p:nvGrpSpPr>
            <p:grpSpPr bwMode="auto">
              <a:xfrm>
                <a:off x="1758989" y="4007769"/>
                <a:ext cx="1797470" cy="1767575"/>
                <a:chOff x="1776" y="2417"/>
                <a:chExt cx="1248" cy="1279"/>
              </a:xfrm>
            </p:grpSpPr>
            <p:pic>
              <p:nvPicPr>
                <p:cNvPr id="9241" name="Picture 6"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2"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43"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44"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45"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40" name="Text Box 32"/>
              <p:cNvSpPr txBox="1">
                <a:spLocks noChangeArrowheads="1"/>
              </p:cNvSpPr>
              <p:nvPr/>
            </p:nvSpPr>
            <p:spPr bwMode="auto">
              <a:xfrm>
                <a:off x="2115289"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rgbClr val="000000"/>
                    </a:solidFill>
                  </a:rPr>
                  <a:t>1955</a:t>
                </a:r>
                <a:endParaRPr lang="en-US" altLang="zh-CN" b="1" dirty="0"/>
              </a:p>
            </p:txBody>
          </p:sp>
        </p:grpSp>
        <p:sp>
          <p:nvSpPr>
            <p:cNvPr id="46" name="矩形 45"/>
            <p:cNvSpPr/>
            <p:nvPr/>
          </p:nvSpPr>
          <p:spPr>
            <a:xfrm>
              <a:off x="2307144" y="3621201"/>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家独立软件开发商</a:t>
              </a:r>
            </a:p>
          </p:txBody>
        </p:sp>
      </p:grpSp>
      <p:grpSp>
        <p:nvGrpSpPr>
          <p:cNvPr id="3" name="组合 2"/>
          <p:cNvGrpSpPr/>
          <p:nvPr/>
        </p:nvGrpSpPr>
        <p:grpSpPr>
          <a:xfrm>
            <a:off x="2555776" y="920190"/>
            <a:ext cx="5859406" cy="828675"/>
            <a:chOff x="2840556" y="920190"/>
            <a:chExt cx="5859406" cy="828675"/>
          </a:xfrm>
        </p:grpSpPr>
        <p:grpSp>
          <p:nvGrpSpPr>
            <p:cNvPr id="5" name="组合 4"/>
            <p:cNvGrpSpPr>
              <a:grpSpLocks/>
            </p:cNvGrpSpPr>
            <p:nvPr/>
          </p:nvGrpSpPr>
          <p:grpSpPr bwMode="auto">
            <a:xfrm>
              <a:off x="3041316" y="920190"/>
              <a:ext cx="1066800" cy="828675"/>
              <a:chOff x="2353072" y="1268760"/>
              <a:chExt cx="1066800" cy="828675"/>
            </a:xfrm>
          </p:grpSpPr>
          <p:grpSp>
            <p:nvGrpSpPr>
              <p:cNvPr id="9253" name="Group 23"/>
              <p:cNvGrpSpPr>
                <a:grpSpLocks/>
              </p:cNvGrpSpPr>
              <p:nvPr/>
            </p:nvGrpSpPr>
            <p:grpSpPr bwMode="auto">
              <a:xfrm>
                <a:off x="2353072" y="1268760"/>
                <a:ext cx="1066800" cy="828675"/>
                <a:chOff x="1440" y="960"/>
                <a:chExt cx="672" cy="522"/>
              </a:xfrm>
            </p:grpSpPr>
            <p:pic>
              <p:nvPicPr>
                <p:cNvPr id="9255" name="Picture 24"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 y="1296"/>
                  <a:ext cx="67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56" name="Oval 25"/>
                <p:cNvSpPr>
                  <a:spLocks noChangeArrowheads="1"/>
                </p:cNvSpPr>
                <p:nvPr/>
              </p:nvSpPr>
              <p:spPr bwMode="gray">
                <a:xfrm>
                  <a:off x="1565" y="960"/>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7" name="Oval 26"/>
                <p:cNvSpPr>
                  <a:spLocks noChangeArrowheads="1"/>
                </p:cNvSpPr>
                <p:nvPr/>
              </p:nvSpPr>
              <p:spPr bwMode="gray">
                <a:xfrm>
                  <a:off x="1571" y="962"/>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8" name="Oval 27"/>
                <p:cNvSpPr>
                  <a:spLocks noChangeArrowheads="1"/>
                </p:cNvSpPr>
                <p:nvPr/>
              </p:nvSpPr>
              <p:spPr bwMode="gray">
                <a:xfrm>
                  <a:off x="1575" y="966"/>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9" name="Oval 28"/>
                <p:cNvSpPr>
                  <a:spLocks noChangeArrowheads="1"/>
                </p:cNvSpPr>
                <p:nvPr/>
              </p:nvSpPr>
              <p:spPr bwMode="gray">
                <a:xfrm>
                  <a:off x="1598" y="978"/>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54" name="Text Box 29"/>
              <p:cNvSpPr txBox="1">
                <a:spLocks noChangeArrowheads="1"/>
              </p:cNvSpPr>
              <p:nvPr/>
            </p:nvSpPr>
            <p:spPr bwMode="auto">
              <a:xfrm>
                <a:off x="2450748" y="1464841"/>
                <a:ext cx="8386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b="1" dirty="0" smtClean="0">
                    <a:solidFill>
                      <a:srgbClr val="000000"/>
                    </a:solidFill>
                  </a:rPr>
                  <a:t>1860</a:t>
                </a:r>
                <a:endParaRPr lang="en-US" altLang="zh-CN" dirty="0"/>
              </a:p>
            </p:txBody>
          </p:sp>
        </p:grpSp>
        <p:sp>
          <p:nvSpPr>
            <p:cNvPr id="47" name="矩形 46"/>
            <p:cNvSpPr/>
            <p:nvPr/>
          </p:nvSpPr>
          <p:spPr>
            <a:xfrm>
              <a:off x="2840556" y="1090350"/>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个写软件的人</a:t>
              </a:r>
            </a:p>
          </p:txBody>
        </p:sp>
      </p:grpSp>
      <p:grpSp>
        <p:nvGrpSpPr>
          <p:cNvPr id="8" name="组合 7"/>
          <p:cNvGrpSpPr/>
          <p:nvPr/>
        </p:nvGrpSpPr>
        <p:grpSpPr>
          <a:xfrm>
            <a:off x="3436604" y="4266040"/>
            <a:ext cx="6634969" cy="2030413"/>
            <a:chOff x="3436604" y="4266040"/>
            <a:chExt cx="6634969" cy="2030413"/>
          </a:xfrm>
        </p:grpSpPr>
        <p:grpSp>
          <p:nvGrpSpPr>
            <p:cNvPr id="30" name="组合 29"/>
            <p:cNvGrpSpPr>
              <a:grpSpLocks/>
            </p:cNvGrpSpPr>
            <p:nvPr/>
          </p:nvGrpSpPr>
          <p:grpSpPr bwMode="auto">
            <a:xfrm>
              <a:off x="3436604" y="4266040"/>
              <a:ext cx="1981200" cy="2030413"/>
              <a:chOff x="3499411" y="4319929"/>
              <a:chExt cx="1981200" cy="2030413"/>
            </a:xfrm>
          </p:grpSpPr>
          <p:grpSp>
            <p:nvGrpSpPr>
              <p:cNvPr id="9232" name="Group 5"/>
              <p:cNvGrpSpPr>
                <a:grpSpLocks/>
              </p:cNvGrpSpPr>
              <p:nvPr/>
            </p:nvGrpSpPr>
            <p:grpSpPr bwMode="auto">
              <a:xfrm>
                <a:off x="3499411" y="4319929"/>
                <a:ext cx="1981200" cy="2030413"/>
                <a:chOff x="1776" y="2417"/>
                <a:chExt cx="1248" cy="1279"/>
              </a:xfrm>
            </p:grpSpPr>
            <p:pic>
              <p:nvPicPr>
                <p:cNvPr id="9234" name="Picture 6"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5"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6"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7"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8"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33" name="Text Box 32"/>
              <p:cNvSpPr txBox="1">
                <a:spLocks noChangeArrowheads="1"/>
              </p:cNvSpPr>
              <p:nvPr/>
            </p:nvSpPr>
            <p:spPr bwMode="auto">
              <a:xfrm>
                <a:off x="3853311" y="4828986"/>
                <a:ext cx="135165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3200" b="1" dirty="0" smtClean="0">
                    <a:solidFill>
                      <a:srgbClr val="000000"/>
                    </a:solidFill>
                  </a:rPr>
                  <a:t>1959</a:t>
                </a:r>
                <a:endParaRPr lang="en-US" altLang="zh-CN" sz="3200" b="1" dirty="0"/>
              </a:p>
            </p:txBody>
          </p:sp>
        </p:grpSp>
        <p:sp>
          <p:nvSpPr>
            <p:cNvPr id="48" name="矩形 47"/>
            <p:cNvSpPr/>
            <p:nvPr/>
          </p:nvSpPr>
          <p:spPr>
            <a:xfrm>
              <a:off x="4283968" y="4775664"/>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个系统开发公司</a:t>
              </a: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edge">
                                      <p:cBhvr>
                                        <p:cTn id="7" dur="20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4</a:t>
            </a:r>
            <a:r>
              <a:rPr lang="zh-CN" altLang="en-US" b="0" smtClean="0">
                <a:latin typeface="黑体" panose="02010609060101010101" pitchFamily="49" charset="-122"/>
                <a:ea typeface="黑体" panose="02010609060101010101" pitchFamily="49" charset="-122"/>
              </a:rPr>
              <a:t>增量模型</a:t>
            </a:r>
          </a:p>
        </p:txBody>
      </p:sp>
      <p:pic>
        <p:nvPicPr>
          <p:cNvPr id="44035" name="Picture 5"/>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0" y="692696"/>
            <a:ext cx="9144000" cy="5832648"/>
          </a:xfr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特点：</a:t>
            </a:r>
          </a:p>
        </p:txBody>
      </p:sp>
      <p:graphicFrame>
        <p:nvGraphicFramePr>
          <p:cNvPr id="2" name="图示 1"/>
          <p:cNvGraphicFramePr/>
          <p:nvPr>
            <p:extLst>
              <p:ext uri="{D42A27DB-BD31-4B8C-83A1-F6EECF244321}">
                <p14:modId xmlns:p14="http://schemas.microsoft.com/office/powerpoint/2010/main" val="1734331601"/>
              </p:ext>
            </p:extLst>
          </p:nvPr>
        </p:nvGraphicFramePr>
        <p:xfrm>
          <a:off x="323528" y="1268760"/>
          <a:ext cx="8352928" cy="4896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优点：</a:t>
            </a:r>
          </a:p>
        </p:txBody>
      </p:sp>
      <p:graphicFrame>
        <p:nvGraphicFramePr>
          <p:cNvPr id="2" name="图示 1"/>
          <p:cNvGraphicFramePr/>
          <p:nvPr>
            <p:extLst>
              <p:ext uri="{D42A27DB-BD31-4B8C-83A1-F6EECF244321}">
                <p14:modId xmlns:p14="http://schemas.microsoft.com/office/powerpoint/2010/main" val="1858055902"/>
              </p:ext>
            </p:extLst>
          </p:nvPr>
        </p:nvGraphicFramePr>
        <p:xfrm>
          <a:off x="1524000" y="1397000"/>
          <a:ext cx="6144344" cy="42642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缺点：</a:t>
            </a:r>
          </a:p>
        </p:txBody>
      </p:sp>
      <p:graphicFrame>
        <p:nvGraphicFramePr>
          <p:cNvPr id="2" name="图示 1"/>
          <p:cNvGraphicFramePr/>
          <p:nvPr>
            <p:extLst>
              <p:ext uri="{D42A27DB-BD31-4B8C-83A1-F6EECF244321}">
                <p14:modId xmlns:p14="http://schemas.microsoft.com/office/powerpoint/2010/main" val="2696124706"/>
              </p:ext>
            </p:extLst>
          </p:nvPr>
        </p:nvGraphicFramePr>
        <p:xfrm>
          <a:off x="1259632" y="1052736"/>
          <a:ext cx="6912768"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5RAD</a:t>
            </a:r>
            <a:r>
              <a:rPr lang="zh-CN" altLang="en-US" b="0" smtClean="0">
                <a:latin typeface="黑体" panose="02010609060101010101" pitchFamily="49" charset="-122"/>
                <a:ea typeface="黑体" panose="02010609060101010101" pitchFamily="49" charset="-122"/>
              </a:rPr>
              <a:t>模型</a:t>
            </a:r>
          </a:p>
        </p:txBody>
      </p:sp>
      <p:pic>
        <p:nvPicPr>
          <p:cNvPr id="48131" name="Picture 5"/>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smtClean="0"/>
              <a:t>RAD</a:t>
            </a:r>
            <a:r>
              <a:rPr lang="zh-CN" altLang="en-US" dirty="0" smtClean="0"/>
              <a:t>模型的特点：</a:t>
            </a:r>
          </a:p>
        </p:txBody>
      </p:sp>
      <p:grpSp>
        <p:nvGrpSpPr>
          <p:cNvPr id="5" name="组合 4"/>
          <p:cNvGrpSpPr/>
          <p:nvPr/>
        </p:nvGrpSpPr>
        <p:grpSpPr>
          <a:xfrm>
            <a:off x="876902" y="2112287"/>
            <a:ext cx="7624137" cy="2967602"/>
            <a:chOff x="788619" y="4388887"/>
            <a:chExt cx="7800076" cy="1551481"/>
          </a:xfrm>
        </p:grpSpPr>
        <p:sp>
          <p:nvSpPr>
            <p:cNvPr id="6" name="Freeform 3"/>
            <p:cNvSpPr>
              <a:spLocks/>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Freeform 4"/>
            <p:cNvSpPr>
              <a:spLocks/>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8"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en-US" altLang="zh-CN" b="1" dirty="0">
                  <a:solidFill>
                    <a:schemeClr val="bg1"/>
                  </a:solidFill>
                </a:rPr>
                <a:t>RAD</a:t>
              </a:r>
              <a:r>
                <a:rPr lang="zh-CN" altLang="en-US" b="1" dirty="0">
                  <a:solidFill>
                    <a:schemeClr val="bg1"/>
                  </a:solidFill>
                </a:rPr>
                <a:t>（</a:t>
              </a:r>
              <a:r>
                <a:rPr lang="en-US" altLang="zh-CN" b="1" dirty="0">
                  <a:solidFill>
                    <a:schemeClr val="bg1"/>
                  </a:solidFill>
                </a:rPr>
                <a:t>Rapid application development</a:t>
              </a:r>
              <a:r>
                <a:rPr lang="zh-CN" altLang="en-US" b="1" dirty="0">
                  <a:solidFill>
                    <a:schemeClr val="bg1"/>
                  </a:solidFill>
                </a:rPr>
                <a:t>）模型是线性顺序</a:t>
              </a:r>
              <a:r>
                <a:rPr lang="zh-CN" altLang="en-US" b="1" dirty="0" smtClean="0">
                  <a:solidFill>
                    <a:schemeClr val="bg1"/>
                  </a:solidFill>
                </a:rPr>
                <a:t>模</a:t>
              </a:r>
              <a:endParaRPr lang="en-US" altLang="zh-CN" b="1" dirty="0" smtClean="0">
                <a:solidFill>
                  <a:schemeClr val="bg1"/>
                </a:solidFill>
              </a:endParaRPr>
            </a:p>
            <a:p>
              <a:pPr algn="ctr"/>
              <a:r>
                <a:rPr lang="zh-CN" altLang="en-US" b="1" dirty="0" smtClean="0">
                  <a:solidFill>
                    <a:schemeClr val="bg1"/>
                  </a:solidFill>
                </a:rPr>
                <a:t>型的</a:t>
              </a:r>
              <a:r>
                <a:rPr lang="zh-CN" altLang="en-US" b="1" dirty="0">
                  <a:solidFill>
                    <a:schemeClr val="bg1"/>
                  </a:solidFill>
                </a:rPr>
                <a:t>一个</a:t>
              </a:r>
              <a:r>
                <a:rPr lang="zh-CN" altLang="en-US" b="1" dirty="0" smtClean="0">
                  <a:solidFill>
                    <a:schemeClr val="bg1"/>
                  </a:solidFill>
                </a:rPr>
                <a:t>“高速”变种</a:t>
              </a:r>
              <a:r>
                <a:rPr lang="zh-CN" altLang="en-US" b="1" dirty="0">
                  <a:solidFill>
                    <a:schemeClr val="bg1"/>
                  </a:solidFill>
                </a:rPr>
                <a:t>，通过使用构件的建造方法赢得了快速开发</a:t>
              </a:r>
              <a:r>
                <a:rPr lang="zh-CN" altLang="en-US" b="1" dirty="0" smtClean="0">
                  <a:solidFill>
                    <a:schemeClr val="bg1"/>
                  </a:solidFill>
                </a:rPr>
                <a:t>。</a:t>
              </a:r>
              <a:endParaRPr lang="en-US" altLang="zh-CN" b="1" dirty="0" smtClean="0">
                <a:solidFill>
                  <a:schemeClr val="bg1"/>
                </a:solidFill>
              </a:endParaRPr>
            </a:p>
            <a:p>
              <a:pPr algn="ctr"/>
              <a:r>
                <a:rPr lang="en-US" altLang="zh-CN" b="1" dirty="0" smtClean="0">
                  <a:solidFill>
                    <a:schemeClr val="bg1"/>
                  </a:solidFill>
                </a:rPr>
                <a:t>RAD</a:t>
              </a:r>
              <a:r>
                <a:rPr lang="zh-CN" altLang="en-US" b="1" dirty="0">
                  <a:solidFill>
                    <a:schemeClr val="bg1"/>
                  </a:solidFill>
                </a:rPr>
                <a:t>过程强调</a:t>
              </a:r>
              <a:r>
                <a:rPr lang="zh-CN" altLang="en-US" b="1" dirty="0" smtClean="0">
                  <a:solidFill>
                    <a:schemeClr val="bg1"/>
                  </a:solidFill>
                </a:rPr>
                <a:t>的是</a:t>
              </a:r>
              <a:r>
                <a:rPr lang="zh-CN" altLang="en-US" b="1" dirty="0">
                  <a:solidFill>
                    <a:schemeClr val="bg1"/>
                  </a:solidFill>
                </a:rPr>
                <a:t>复用，复用已有的或开发可复用的构件。</a:t>
              </a: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spcBef>
                <a:spcPts val="600"/>
              </a:spcBef>
            </a:pPr>
            <a:r>
              <a:rPr lang="en-US" altLang="zh-CN" b="0" smtClean="0">
                <a:latin typeface="黑体" panose="02010609060101010101" pitchFamily="49" charset="-122"/>
                <a:ea typeface="黑体" panose="02010609060101010101" pitchFamily="49" charset="-122"/>
              </a:rPr>
              <a:t>RAD</a:t>
            </a:r>
            <a:r>
              <a:rPr lang="zh-CN" altLang="en-US" b="0" smtClean="0">
                <a:latin typeface="黑体" panose="02010609060101010101" pitchFamily="49" charset="-122"/>
                <a:ea typeface="黑体" panose="02010609060101010101" pitchFamily="49" charset="-122"/>
              </a:rPr>
              <a:t>适用和不适用的场合</a:t>
            </a:r>
          </a:p>
        </p:txBody>
      </p:sp>
      <p:graphicFrame>
        <p:nvGraphicFramePr>
          <p:cNvPr id="5" name="图示 4"/>
          <p:cNvGraphicFramePr/>
          <p:nvPr>
            <p:extLst>
              <p:ext uri="{D42A27DB-BD31-4B8C-83A1-F6EECF244321}">
                <p14:modId xmlns:p14="http://schemas.microsoft.com/office/powerpoint/2010/main" val="3873140218"/>
              </p:ext>
            </p:extLst>
          </p:nvPr>
        </p:nvGraphicFramePr>
        <p:xfrm>
          <a:off x="251520" y="1484784"/>
          <a:ext cx="3816424"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3486257794"/>
              </p:ext>
            </p:extLst>
          </p:nvPr>
        </p:nvGraphicFramePr>
        <p:xfrm>
          <a:off x="4211960" y="1484784"/>
          <a:ext cx="4788024" cy="44644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spcBef>
                <a:spcPts val="600"/>
              </a:spcBef>
            </a:pPr>
            <a:r>
              <a:rPr lang="en-US" altLang="zh-CN" dirty="0"/>
              <a:t>RAD</a:t>
            </a:r>
            <a:r>
              <a:rPr lang="zh-CN" altLang="en-US" dirty="0"/>
              <a:t>模型的</a:t>
            </a:r>
            <a:r>
              <a:rPr lang="zh-CN" altLang="en-US" b="0" dirty="0" smtClean="0">
                <a:latin typeface="黑体" panose="02010609060101010101" pitchFamily="49" charset="-122"/>
                <a:ea typeface="黑体" panose="02010609060101010101" pitchFamily="49" charset="-122"/>
              </a:rPr>
              <a:t>优缺点</a:t>
            </a:r>
          </a:p>
        </p:txBody>
      </p:sp>
      <p:graphicFrame>
        <p:nvGraphicFramePr>
          <p:cNvPr id="5" name="图示 4"/>
          <p:cNvGraphicFramePr/>
          <p:nvPr>
            <p:extLst>
              <p:ext uri="{D42A27DB-BD31-4B8C-83A1-F6EECF244321}">
                <p14:modId xmlns:p14="http://schemas.microsoft.com/office/powerpoint/2010/main" val="124234166"/>
              </p:ext>
            </p:extLst>
          </p:nvPr>
        </p:nvGraphicFramePr>
        <p:xfrm>
          <a:off x="323528" y="1412776"/>
          <a:ext cx="3888432"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2342132633"/>
              </p:ext>
            </p:extLst>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6</a:t>
            </a:r>
            <a:r>
              <a:rPr lang="zh-CN" altLang="en-US" b="0" smtClean="0">
                <a:latin typeface="黑体" panose="02010609060101010101" pitchFamily="49" charset="-122"/>
                <a:ea typeface="黑体" panose="02010609060101010101" pitchFamily="49" charset="-122"/>
              </a:rPr>
              <a:t>演化软件过程模型</a:t>
            </a:r>
          </a:p>
        </p:txBody>
      </p:sp>
      <p:graphicFrame>
        <p:nvGraphicFramePr>
          <p:cNvPr id="3" name="图示 2"/>
          <p:cNvGraphicFramePr/>
          <p:nvPr>
            <p:extLst>
              <p:ext uri="{D42A27DB-BD31-4B8C-83A1-F6EECF244321}">
                <p14:modId xmlns:p14="http://schemas.microsoft.com/office/powerpoint/2010/main" val="954267687"/>
              </p:ext>
            </p:extLst>
          </p:nvPr>
        </p:nvGraphicFramePr>
        <p:xfrm>
          <a:off x="1547664" y="177281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 </a:t>
            </a:r>
            <a:r>
              <a:rPr lang="zh-CN" altLang="en-US" smtClean="0">
                <a:ea typeface="宋体" panose="02010600030101010101" pitchFamily="2" charset="-122"/>
              </a:rPr>
              <a:t>演化模型的主要形式有：</a:t>
            </a:r>
            <a:endParaRPr lang="zh-CN" altLang="en-US" smtClean="0">
              <a:latin typeface="楷体_GB2312" pitchFamily="49" charset="-122"/>
              <a:ea typeface="楷体_GB2312" pitchFamily="49" charset="-122"/>
            </a:endParaRPr>
          </a:p>
        </p:txBody>
      </p:sp>
      <p:graphicFrame>
        <p:nvGraphicFramePr>
          <p:cNvPr id="4" name="图示 3"/>
          <p:cNvGraphicFramePr/>
          <p:nvPr>
            <p:extLst>
              <p:ext uri="{D42A27DB-BD31-4B8C-83A1-F6EECF244321}">
                <p14:modId xmlns:p14="http://schemas.microsoft.com/office/powerpoint/2010/main" val="787302479"/>
              </p:ext>
            </p:extLst>
          </p:nvPr>
        </p:nvGraphicFramePr>
        <p:xfrm>
          <a:off x="1475656" y="1556792"/>
          <a:ext cx="6156176" cy="432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Freeform 4"/>
          <p:cNvSpPr>
            <a:spLocks noEditPoints="1"/>
          </p:cNvSpPr>
          <p:nvPr/>
        </p:nvSpPr>
        <p:spPr bwMode="gray">
          <a:xfrm>
            <a:off x="647378" y="1070801"/>
            <a:ext cx="6897266"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69" name="Rectangle 2"/>
          <p:cNvSpPr>
            <a:spLocks noGrp="1" noChangeArrowheads="1"/>
          </p:cNvSpPr>
          <p:nvPr>
            <p:ph type="title"/>
          </p:nvPr>
        </p:nvSpPr>
        <p:spPr>
          <a:xfrm>
            <a:off x="390524" y="58057"/>
            <a:ext cx="8277227" cy="638630"/>
          </a:xfrm>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a:t>
            </a:r>
            <a:r>
              <a:rPr lang="zh-CN" altLang="en-US" b="0" dirty="0" smtClean="0">
                <a:latin typeface="黑体" panose="02010609060101010101" pitchFamily="49" charset="-122"/>
                <a:ea typeface="黑体" panose="02010609060101010101" pitchFamily="49" charset="-122"/>
              </a:rPr>
              <a:t>阶段（续）</a:t>
            </a:r>
            <a:endParaRPr lang="zh-CN" altLang="en-US" b="0" dirty="0" smtClean="0">
              <a:latin typeface="黑体" panose="02010609060101010101" pitchFamily="49" charset="-122"/>
              <a:ea typeface="黑体" panose="02010609060101010101" pitchFamily="49" charset="-122"/>
            </a:endParaRPr>
          </a:p>
        </p:txBody>
      </p:sp>
      <p:grpSp>
        <p:nvGrpSpPr>
          <p:cNvPr id="5" name="组合 4"/>
          <p:cNvGrpSpPr/>
          <p:nvPr/>
        </p:nvGrpSpPr>
        <p:grpSpPr>
          <a:xfrm>
            <a:off x="1164118" y="3442617"/>
            <a:ext cx="7587951" cy="1766887"/>
            <a:chOff x="1164118" y="3442617"/>
            <a:chExt cx="7587951" cy="1766887"/>
          </a:xfrm>
        </p:grpSpPr>
        <p:sp>
          <p:nvSpPr>
            <p:cNvPr id="57" name="矩形 56"/>
            <p:cNvSpPr/>
            <p:nvPr/>
          </p:nvSpPr>
          <p:spPr>
            <a:xfrm>
              <a:off x="3146112" y="3639844"/>
              <a:ext cx="5605957" cy="830997"/>
            </a:xfrm>
            <a:prstGeom prst="rect">
              <a:avLst/>
            </a:prstGeom>
            <a:noFill/>
          </p:spPr>
          <p:txBody>
            <a:bodyPr wrap="square" lIns="91440" tIns="45720" rIns="91440" bIns="45720">
              <a:spAutoFit/>
            </a:bodyPr>
            <a:lstStyle/>
            <a:p>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为硬件和</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软件分开定价</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a:p>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p:txBody>
        </p:sp>
        <p:grpSp>
          <p:nvGrpSpPr>
            <p:cNvPr id="87" name="组合 86"/>
            <p:cNvGrpSpPr>
              <a:grpSpLocks/>
            </p:cNvGrpSpPr>
            <p:nvPr/>
          </p:nvGrpSpPr>
          <p:grpSpPr bwMode="auto">
            <a:xfrm>
              <a:off x="1164118" y="3442617"/>
              <a:ext cx="1798637" cy="1766887"/>
              <a:chOff x="1758989" y="4007769"/>
              <a:chExt cx="1797470" cy="1767575"/>
            </a:xfrm>
          </p:grpSpPr>
          <p:grpSp>
            <p:nvGrpSpPr>
              <p:cNvPr id="88" name="Group 5"/>
              <p:cNvGrpSpPr>
                <a:grpSpLocks/>
              </p:cNvGrpSpPr>
              <p:nvPr/>
            </p:nvGrpSpPr>
            <p:grpSpPr bwMode="auto">
              <a:xfrm>
                <a:off x="1758989" y="4007769"/>
                <a:ext cx="1797470" cy="1767575"/>
                <a:chOff x="1776" y="2417"/>
                <a:chExt cx="1248" cy="1279"/>
              </a:xfrm>
            </p:grpSpPr>
            <p:pic>
              <p:nvPicPr>
                <p:cNvPr id="90" name="Picture 6"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3"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4"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89" name="Text Box 32"/>
              <p:cNvSpPr txBox="1">
                <a:spLocks noChangeArrowheads="1"/>
              </p:cNvSpPr>
              <p:nvPr/>
            </p:nvSpPr>
            <p:spPr bwMode="auto">
              <a:xfrm>
                <a:off x="2115288"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rgbClr val="000000"/>
                    </a:solidFill>
                  </a:rPr>
                  <a:t>1970</a:t>
                </a:r>
                <a:endParaRPr lang="en-US" altLang="zh-CN" b="1" dirty="0"/>
              </a:p>
            </p:txBody>
          </p:sp>
        </p:grpSp>
      </p:grpSp>
      <p:grpSp>
        <p:nvGrpSpPr>
          <p:cNvPr id="4" name="组合 3"/>
          <p:cNvGrpSpPr/>
          <p:nvPr/>
        </p:nvGrpSpPr>
        <p:grpSpPr>
          <a:xfrm>
            <a:off x="3015109" y="4485399"/>
            <a:ext cx="5011421" cy="2030413"/>
            <a:chOff x="3015109" y="4485399"/>
            <a:chExt cx="5011421" cy="2030413"/>
          </a:xfrm>
        </p:grpSpPr>
        <p:sp>
          <p:nvSpPr>
            <p:cNvPr id="58" name="矩形 57"/>
            <p:cNvSpPr/>
            <p:nvPr/>
          </p:nvSpPr>
          <p:spPr>
            <a:xfrm>
              <a:off x="4933388" y="4666752"/>
              <a:ext cx="3093142" cy="1569660"/>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SAP</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公司</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成立</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a:p>
              <a:pPr algn="ct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微软公司创建</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a:p>
              <a:pPr algn="ctr"/>
              <a:r>
                <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Oracle</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公司问世</a:t>
              </a:r>
            </a:p>
            <a:p>
              <a:pPr algn="ct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p:txBody>
        </p:sp>
        <p:grpSp>
          <p:nvGrpSpPr>
            <p:cNvPr id="95" name="组合 94"/>
            <p:cNvGrpSpPr>
              <a:grpSpLocks/>
            </p:cNvGrpSpPr>
            <p:nvPr/>
          </p:nvGrpSpPr>
          <p:grpSpPr bwMode="auto">
            <a:xfrm>
              <a:off x="3015109" y="4485399"/>
              <a:ext cx="1981200" cy="2030413"/>
              <a:chOff x="3499411" y="4319929"/>
              <a:chExt cx="1981200" cy="2030413"/>
            </a:xfrm>
          </p:grpSpPr>
          <p:grpSp>
            <p:nvGrpSpPr>
              <p:cNvPr id="96" name="Group 5"/>
              <p:cNvGrpSpPr>
                <a:grpSpLocks/>
              </p:cNvGrpSpPr>
              <p:nvPr/>
            </p:nvGrpSpPr>
            <p:grpSpPr bwMode="auto">
              <a:xfrm>
                <a:off x="3499411" y="4319929"/>
                <a:ext cx="1981200" cy="2030413"/>
                <a:chOff x="1776" y="2417"/>
                <a:chExt cx="1248" cy="1279"/>
              </a:xfrm>
            </p:grpSpPr>
            <p:pic>
              <p:nvPicPr>
                <p:cNvPr id="98" name="Picture 6"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0"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1"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2"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7" name="Text Box 32"/>
              <p:cNvSpPr txBox="1">
                <a:spLocks noChangeArrowheads="1"/>
              </p:cNvSpPr>
              <p:nvPr/>
            </p:nvSpPr>
            <p:spPr bwMode="auto">
              <a:xfrm>
                <a:off x="3750815" y="4695273"/>
                <a:ext cx="1548822"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3200" b="1" dirty="0" smtClean="0">
                    <a:solidFill>
                      <a:srgbClr val="000000"/>
                    </a:solidFill>
                  </a:rPr>
                  <a:t>1972-</a:t>
                </a:r>
              </a:p>
              <a:p>
                <a:pPr algn="ctr"/>
                <a:r>
                  <a:rPr lang="en-US" altLang="zh-CN" sz="3200" b="1" dirty="0" smtClean="0">
                    <a:solidFill>
                      <a:srgbClr val="000000"/>
                    </a:solidFill>
                  </a:rPr>
                  <a:t>1975</a:t>
                </a:r>
                <a:endParaRPr lang="en-US" altLang="zh-CN" sz="3200" b="1" dirty="0"/>
              </a:p>
            </p:txBody>
          </p:sp>
        </p:grpSp>
      </p:grpSp>
      <p:grpSp>
        <p:nvGrpSpPr>
          <p:cNvPr id="2" name="组合 1"/>
          <p:cNvGrpSpPr/>
          <p:nvPr/>
        </p:nvGrpSpPr>
        <p:grpSpPr>
          <a:xfrm>
            <a:off x="2002619" y="856025"/>
            <a:ext cx="6264868" cy="1204913"/>
            <a:chOff x="2002619" y="856025"/>
            <a:chExt cx="6264868" cy="1204913"/>
          </a:xfrm>
        </p:grpSpPr>
        <p:sp>
          <p:nvSpPr>
            <p:cNvPr id="15" name="矩形 14"/>
            <p:cNvSpPr/>
            <p:nvPr/>
          </p:nvSpPr>
          <p:spPr>
            <a:xfrm>
              <a:off x="2408081" y="1243157"/>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高级编程语言的面世</a:t>
              </a:r>
            </a:p>
          </p:txBody>
        </p:sp>
        <p:grpSp>
          <p:nvGrpSpPr>
            <p:cNvPr id="103" name="组合 102"/>
            <p:cNvGrpSpPr>
              <a:grpSpLocks/>
            </p:cNvGrpSpPr>
            <p:nvPr/>
          </p:nvGrpSpPr>
          <p:grpSpPr bwMode="auto">
            <a:xfrm>
              <a:off x="2002619" y="856025"/>
              <a:ext cx="1371600" cy="1204913"/>
              <a:chOff x="1147741" y="1796569"/>
              <a:chExt cx="1371600" cy="1204913"/>
            </a:xfrm>
          </p:grpSpPr>
          <p:grpSp>
            <p:nvGrpSpPr>
              <p:cNvPr id="104" name="Group 17"/>
              <p:cNvGrpSpPr>
                <a:grpSpLocks/>
              </p:cNvGrpSpPr>
              <p:nvPr/>
            </p:nvGrpSpPr>
            <p:grpSpPr bwMode="auto">
              <a:xfrm>
                <a:off x="1147741" y="1796569"/>
                <a:ext cx="1371600" cy="1204913"/>
                <a:chOff x="432" y="1326"/>
                <a:chExt cx="864" cy="759"/>
              </a:xfrm>
            </p:grpSpPr>
            <p:pic>
              <p:nvPicPr>
                <p:cNvPr id="106" name="Picture 18"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8"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9"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10"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105" name="Text Box 30"/>
              <p:cNvSpPr txBox="1">
                <a:spLocks noChangeArrowheads="1"/>
              </p:cNvSpPr>
              <p:nvPr/>
            </p:nvSpPr>
            <p:spPr bwMode="auto">
              <a:xfrm>
                <a:off x="1374754" y="2009006"/>
                <a:ext cx="88998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600" b="1" dirty="0">
                    <a:solidFill>
                      <a:srgbClr val="000000"/>
                    </a:solidFill>
                  </a:rPr>
                  <a:t>20</a:t>
                </a:r>
                <a:r>
                  <a:rPr lang="zh-CN" altLang="en-US" sz="1600" b="1" dirty="0">
                    <a:solidFill>
                      <a:srgbClr val="000000"/>
                    </a:solidFill>
                  </a:rPr>
                  <a:t>世纪</a:t>
                </a:r>
                <a:endParaRPr lang="en-US" altLang="zh-CN" sz="1600" b="1" dirty="0">
                  <a:solidFill>
                    <a:srgbClr val="000000"/>
                  </a:solidFill>
                </a:endParaRPr>
              </a:p>
              <a:p>
                <a:r>
                  <a:rPr lang="en-US" altLang="zh-CN" sz="1600" b="1" dirty="0">
                    <a:solidFill>
                      <a:srgbClr val="000000"/>
                    </a:solidFill>
                  </a:rPr>
                  <a:t>60</a:t>
                </a:r>
                <a:r>
                  <a:rPr lang="zh-CN" altLang="en-US" sz="1600" b="1" dirty="0">
                    <a:solidFill>
                      <a:srgbClr val="000000"/>
                    </a:solidFill>
                  </a:rPr>
                  <a:t>年代</a:t>
                </a:r>
                <a:endParaRPr lang="en-US" altLang="zh-CN" sz="1600" dirty="0"/>
              </a:p>
            </p:txBody>
          </p:sp>
        </p:grpSp>
      </p:grpSp>
      <p:grpSp>
        <p:nvGrpSpPr>
          <p:cNvPr id="7" name="组合 6"/>
          <p:cNvGrpSpPr/>
          <p:nvPr/>
        </p:nvGrpSpPr>
        <p:grpSpPr>
          <a:xfrm>
            <a:off x="735943" y="1903723"/>
            <a:ext cx="7531544" cy="1631950"/>
            <a:chOff x="494986" y="1883385"/>
            <a:chExt cx="7531544" cy="1631950"/>
          </a:xfrm>
        </p:grpSpPr>
        <p:sp>
          <p:nvSpPr>
            <p:cNvPr id="59" name="矩形 58"/>
            <p:cNvSpPr/>
            <p:nvPr/>
          </p:nvSpPr>
          <p:spPr>
            <a:xfrm>
              <a:off x="1309681" y="2526084"/>
              <a:ext cx="6716849" cy="461665"/>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宣布停止发送免费随机软件</a:t>
              </a:r>
            </a:p>
          </p:txBody>
        </p:sp>
        <p:grpSp>
          <p:nvGrpSpPr>
            <p:cNvPr id="42" name="组合 41"/>
            <p:cNvGrpSpPr>
              <a:grpSpLocks/>
            </p:cNvGrpSpPr>
            <p:nvPr/>
          </p:nvGrpSpPr>
          <p:grpSpPr bwMode="auto">
            <a:xfrm>
              <a:off x="494986" y="1883385"/>
              <a:ext cx="1676400" cy="1631950"/>
              <a:chOff x="523492" y="3054633"/>
              <a:chExt cx="1676400" cy="1631950"/>
            </a:xfrm>
          </p:grpSpPr>
          <p:grpSp>
            <p:nvGrpSpPr>
              <p:cNvPr id="43" name="Group 11"/>
              <p:cNvGrpSpPr>
                <a:grpSpLocks/>
              </p:cNvGrpSpPr>
              <p:nvPr/>
            </p:nvGrpSpPr>
            <p:grpSpPr bwMode="auto">
              <a:xfrm>
                <a:off x="523492" y="3054633"/>
                <a:ext cx="1676400" cy="1631950"/>
                <a:chOff x="576" y="2188"/>
                <a:chExt cx="1056" cy="1028"/>
              </a:xfrm>
            </p:grpSpPr>
            <p:pic>
              <p:nvPicPr>
                <p:cNvPr id="45" name="Picture 12"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47"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48"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49"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44"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600" b="1" dirty="0" smtClean="0">
                    <a:solidFill>
                      <a:srgbClr val="000000"/>
                    </a:solidFill>
                  </a:rPr>
                  <a:t>1969</a:t>
                </a:r>
                <a:endParaRPr lang="en-US" altLang="zh-CN" sz="2600" b="1" dirty="0"/>
              </a:p>
            </p:txBody>
          </p:sp>
        </p:gr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edge">
                                      <p:cBhvr>
                                        <p:cTn id="7" dur="20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原型模型</a:t>
            </a:r>
          </a:p>
        </p:txBody>
      </p:sp>
      <p:graphicFrame>
        <p:nvGraphicFramePr>
          <p:cNvPr id="3" name="图示 2"/>
          <p:cNvGraphicFramePr/>
          <p:nvPr>
            <p:extLst>
              <p:ext uri="{D42A27DB-BD31-4B8C-83A1-F6EECF244321}">
                <p14:modId xmlns:p14="http://schemas.microsoft.com/office/powerpoint/2010/main" val="1528125716"/>
              </p:ext>
            </p:extLst>
          </p:nvPr>
        </p:nvGraphicFramePr>
        <p:xfrm>
          <a:off x="611560" y="1052736"/>
          <a:ext cx="799288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原型模型的基本思想</a:t>
            </a:r>
          </a:p>
        </p:txBody>
      </p:sp>
      <p:sp>
        <p:nvSpPr>
          <p:cNvPr id="16" name="Freeform 11"/>
          <p:cNvSpPr>
            <a:spLocks/>
          </p:cNvSpPr>
          <p:nvPr/>
        </p:nvSpPr>
        <p:spPr bwMode="gray">
          <a:xfrm>
            <a:off x="931948" y="1858890"/>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组合 21"/>
          <p:cNvGrpSpPr/>
          <p:nvPr/>
        </p:nvGrpSpPr>
        <p:grpSpPr>
          <a:xfrm>
            <a:off x="500303" y="1326753"/>
            <a:ext cx="8284963" cy="4547096"/>
            <a:chOff x="1302566" y="2514600"/>
            <a:chExt cx="7375739" cy="3546499"/>
          </a:xfrm>
        </p:grpSpPr>
        <p:sp>
          <p:nvSpPr>
            <p:cNvPr id="29"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0"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5"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6"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Freeform 11"/>
            <p:cNvSpPr>
              <a:spLocks/>
            </p:cNvSpPr>
            <p:nvPr/>
          </p:nvSpPr>
          <p:spPr bwMode="gray">
            <a:xfrm>
              <a:off x="1302566" y="2978150"/>
              <a:ext cx="1024709" cy="3082948"/>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14"/>
            <p:cNvSpPr>
              <a:spLocks noChangeArrowheads="1"/>
            </p:cNvSpPr>
            <p:nvPr/>
          </p:nvSpPr>
          <p:spPr bwMode="white">
            <a:xfrm>
              <a:off x="1854342" y="462756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评估精化</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1" name="Rectangle 15"/>
            <p:cNvSpPr>
              <a:spLocks noChangeArrowheads="1"/>
            </p:cNvSpPr>
            <p:nvPr/>
          </p:nvSpPr>
          <p:spPr bwMode="white">
            <a:xfrm>
              <a:off x="1855135" y="389731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快速设计</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2" name="Rectangle 16"/>
            <p:cNvSpPr>
              <a:spLocks noChangeArrowheads="1"/>
            </p:cNvSpPr>
            <p:nvPr/>
          </p:nvSpPr>
          <p:spPr bwMode="white">
            <a:xfrm>
              <a:off x="1855136" y="320675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定义规划</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5" name="Line 19"/>
            <p:cNvSpPr>
              <a:spLocks noChangeShapeType="1"/>
            </p:cNvSpPr>
            <p:nvPr/>
          </p:nvSpPr>
          <p:spPr bwMode="gray">
            <a:xfrm flipH="1" flipV="1">
              <a:off x="1302566" y="2978150"/>
              <a:ext cx="281214" cy="2805880"/>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22"/>
            <p:cNvSpPr>
              <a:spLocks noChangeArrowheads="1"/>
            </p:cNvSpPr>
            <p:nvPr/>
          </p:nvSpPr>
          <p:spPr bwMode="auto">
            <a:xfrm>
              <a:off x="3418126" y="3203684"/>
              <a:ext cx="5111710"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smtClean="0"/>
                <a:t>开发</a:t>
              </a:r>
              <a:r>
                <a:rPr lang="zh-CN" altLang="en-US" dirty="0"/>
                <a:t>者和</a:t>
              </a:r>
              <a:r>
                <a:rPr lang="zh-CN" altLang="en-US" dirty="0" smtClean="0"/>
                <a:t>客户一起</a:t>
              </a:r>
              <a:r>
                <a:rPr lang="zh-CN" altLang="en-US" dirty="0"/>
                <a:t>定义软件的总体目标，标识已知的需求并且规划出需要进一步定义的区域</a:t>
              </a:r>
            </a:p>
          </p:txBody>
        </p:sp>
        <p:sp>
          <p:nvSpPr>
            <p:cNvPr id="49" name="Rectangle 23"/>
            <p:cNvSpPr>
              <a:spLocks noChangeArrowheads="1"/>
            </p:cNvSpPr>
            <p:nvPr/>
          </p:nvSpPr>
          <p:spPr bwMode="auto">
            <a:xfrm>
              <a:off x="3379020" y="4693192"/>
              <a:ext cx="5190503"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由客户评估并进一步精化待开发软件的需求</a:t>
              </a:r>
            </a:p>
          </p:txBody>
        </p:sp>
        <p:sp>
          <p:nvSpPr>
            <p:cNvPr id="50" name="Rectangle 24"/>
            <p:cNvSpPr>
              <a:spLocks noChangeArrowheads="1"/>
            </p:cNvSpPr>
            <p:nvPr/>
          </p:nvSpPr>
          <p:spPr bwMode="auto">
            <a:xfrm>
              <a:off x="3379020" y="3923764"/>
              <a:ext cx="5225428"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把软件中那些对客户可见的部分的表示出来，创建一个原型</a:t>
              </a:r>
            </a:p>
          </p:txBody>
        </p:sp>
        <p:sp>
          <p:nvSpPr>
            <p:cNvPr id="51" name="Rectangle 18"/>
            <p:cNvSpPr>
              <a:spLocks noChangeArrowheads="1"/>
            </p:cNvSpPr>
            <p:nvPr/>
          </p:nvSpPr>
          <p:spPr bwMode="white">
            <a:xfrm>
              <a:off x="1814557" y="528444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迭代调整</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Freeform 13"/>
            <p:cNvSpPr>
              <a:spLocks/>
            </p:cNvSpPr>
            <p:nvPr/>
          </p:nvSpPr>
          <p:spPr bwMode="gray">
            <a:xfrm>
              <a:off x="4215885" y="5299793"/>
              <a:ext cx="1909762" cy="761306"/>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24"/>
            <p:cNvSpPr>
              <a:spLocks noChangeArrowheads="1"/>
            </p:cNvSpPr>
            <p:nvPr/>
          </p:nvSpPr>
          <p:spPr bwMode="auto">
            <a:xfrm>
              <a:off x="3418126" y="5432495"/>
              <a:ext cx="5260179"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逐步调整原型使其满足客户的</a:t>
              </a:r>
              <a:r>
                <a:rPr lang="zh-CN" altLang="en-US" dirty="0" smtClean="0"/>
                <a:t>需求</a:t>
              </a:r>
              <a:endParaRPr lang="zh-CN" altLang="en-US" dirty="0"/>
            </a:p>
          </p:txBody>
        </p:sp>
      </p:grpSp>
      <p:sp>
        <p:nvSpPr>
          <p:cNvPr id="54" name="Line 5"/>
          <p:cNvSpPr>
            <a:spLocks noChangeShapeType="1"/>
          </p:cNvSpPr>
          <p:nvPr/>
        </p:nvSpPr>
        <p:spPr bwMode="auto">
          <a:xfrm>
            <a:off x="1813601" y="5518608"/>
            <a:ext cx="6895614"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特点</a:t>
            </a:r>
          </a:p>
        </p:txBody>
      </p:sp>
      <p:graphicFrame>
        <p:nvGraphicFramePr>
          <p:cNvPr id="2" name="图示 1"/>
          <p:cNvGraphicFramePr/>
          <p:nvPr>
            <p:extLst>
              <p:ext uri="{D42A27DB-BD31-4B8C-83A1-F6EECF244321}">
                <p14:modId xmlns:p14="http://schemas.microsoft.com/office/powerpoint/2010/main" val="4236142633"/>
              </p:ext>
            </p:extLst>
          </p:nvPr>
        </p:nvGraphicFramePr>
        <p:xfrm>
          <a:off x="1524000" y="1397000"/>
          <a:ext cx="6504384" cy="46962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优缺点</a:t>
            </a:r>
          </a:p>
        </p:txBody>
      </p:sp>
      <p:graphicFrame>
        <p:nvGraphicFramePr>
          <p:cNvPr id="5" name="图示 4"/>
          <p:cNvGraphicFramePr/>
          <p:nvPr>
            <p:extLst>
              <p:ext uri="{D42A27DB-BD31-4B8C-83A1-F6EECF244321}">
                <p14:modId xmlns:p14="http://schemas.microsoft.com/office/powerpoint/2010/main" val="2731825639"/>
              </p:ext>
            </p:extLst>
          </p:nvPr>
        </p:nvGraphicFramePr>
        <p:xfrm>
          <a:off x="323528" y="1520240"/>
          <a:ext cx="4021040"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340521722"/>
              </p:ext>
            </p:extLst>
          </p:nvPr>
        </p:nvGraphicFramePr>
        <p:xfrm>
          <a:off x="4716015" y="1520240"/>
          <a:ext cx="4140647" cy="47525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0998392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螺旋模型</a:t>
            </a:r>
          </a:p>
        </p:txBody>
      </p:sp>
      <p:pic>
        <p:nvPicPr>
          <p:cNvPr id="5734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2533"/>
          <a:stretch>
            <a:fillRect/>
          </a:stretch>
        </p:blipFill>
        <p:spPr bwMode="auto">
          <a:xfrm>
            <a:off x="0" y="764704"/>
            <a:ext cx="9144000" cy="583264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螺旋模型的特点：</a:t>
            </a:r>
          </a:p>
        </p:txBody>
      </p:sp>
      <p:graphicFrame>
        <p:nvGraphicFramePr>
          <p:cNvPr id="2" name="图示 1"/>
          <p:cNvGraphicFramePr/>
          <p:nvPr>
            <p:extLst>
              <p:ext uri="{D42A27DB-BD31-4B8C-83A1-F6EECF244321}">
                <p14:modId xmlns:p14="http://schemas.microsoft.com/office/powerpoint/2010/main" val="1736584917"/>
              </p:ext>
            </p:extLst>
          </p:nvPr>
        </p:nvGraphicFramePr>
        <p:xfrm>
          <a:off x="827584" y="1124744"/>
          <a:ext cx="7632848" cy="504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螺旋模型的优缺点</a:t>
            </a:r>
            <a:endParaRPr lang="zh-CN" altLang="en-US" dirty="0" smtClean="0">
              <a:ea typeface="宋体" panose="02010600030101010101" pitchFamily="2" charset="-122"/>
            </a:endParaRPr>
          </a:p>
        </p:txBody>
      </p:sp>
      <p:graphicFrame>
        <p:nvGraphicFramePr>
          <p:cNvPr id="5" name="图示 4"/>
          <p:cNvGraphicFramePr/>
          <p:nvPr>
            <p:extLst>
              <p:ext uri="{D42A27DB-BD31-4B8C-83A1-F6EECF244321}">
                <p14:modId xmlns:p14="http://schemas.microsoft.com/office/powerpoint/2010/main" val="2066203545"/>
              </p:ext>
            </p:extLst>
          </p:nvPr>
        </p:nvGraphicFramePr>
        <p:xfrm>
          <a:off x="251520" y="1268760"/>
          <a:ext cx="4176464"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1819544574"/>
              </p:ext>
            </p:extLst>
          </p:nvPr>
        </p:nvGraphicFramePr>
        <p:xfrm>
          <a:off x="4860032" y="1268760"/>
          <a:ext cx="4032448" cy="47525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latin typeface="楷体_GB2312" pitchFamily="49" charset="-122"/>
                <a:ea typeface="楷体_GB2312" pitchFamily="49" charset="-122"/>
              </a:rPr>
              <a:t>WINWIN</a:t>
            </a:r>
            <a:r>
              <a:rPr lang="zh-CN" altLang="en-US" smtClean="0">
                <a:latin typeface="楷体_GB2312" pitchFamily="49" charset="-122"/>
                <a:ea typeface="楷体_GB2312" pitchFamily="49" charset="-122"/>
              </a:rPr>
              <a:t>螺旋模型</a:t>
            </a:r>
          </a:p>
        </p:txBody>
      </p:sp>
      <p:graphicFrame>
        <p:nvGraphicFramePr>
          <p:cNvPr id="3" name="图示 2"/>
          <p:cNvGraphicFramePr/>
          <p:nvPr>
            <p:extLst>
              <p:ext uri="{D42A27DB-BD31-4B8C-83A1-F6EECF244321}">
                <p14:modId xmlns:p14="http://schemas.microsoft.com/office/powerpoint/2010/main" val="777404775"/>
              </p:ext>
            </p:extLst>
          </p:nvPr>
        </p:nvGraphicFramePr>
        <p:xfrm>
          <a:off x="1655763" y="170080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的优缺点</a:t>
            </a:r>
          </a:p>
        </p:txBody>
      </p:sp>
      <p:graphicFrame>
        <p:nvGraphicFramePr>
          <p:cNvPr id="2" name="图示 1"/>
          <p:cNvGraphicFramePr/>
          <p:nvPr>
            <p:extLst>
              <p:ext uri="{D42A27DB-BD31-4B8C-83A1-F6EECF244321}">
                <p14:modId xmlns:p14="http://schemas.microsoft.com/office/powerpoint/2010/main" val="46402073"/>
              </p:ext>
            </p:extLst>
          </p:nvPr>
        </p:nvGraphicFramePr>
        <p:xfrm>
          <a:off x="1524000" y="2132856"/>
          <a:ext cx="6096000" cy="3328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32144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latin typeface="楷体_GB2312" pitchFamily="49" charset="-122"/>
                <a:ea typeface="楷体_GB2312" pitchFamily="49" charset="-122"/>
              </a:rPr>
              <a:t>并行开发模型</a:t>
            </a:r>
          </a:p>
        </p:txBody>
      </p:sp>
      <p:pic>
        <p:nvPicPr>
          <p:cNvPr id="61443"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gradFill rotWithShape="0">
          <a:gsLst>
            <a:gs pos="0">
              <a:srgbClr val="000000"/>
            </a:gs>
            <a:gs pos="100000">
              <a:schemeClr val="accent1"/>
            </a:gs>
          </a:gsLst>
          <a:lin ang="5400000" scaled="1"/>
        </a:gra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2</a:t>
            </a:r>
            <a:r>
              <a:rPr lang="zh-CN" altLang="en-US" b="0" smtClean="0">
                <a:latin typeface="黑体" panose="02010609060101010101" pitchFamily="49" charset="-122"/>
                <a:ea typeface="黑体" panose="02010609060101010101" pitchFamily="49" charset="-122"/>
              </a:rPr>
              <a:t>软件危机</a:t>
            </a:r>
          </a:p>
        </p:txBody>
      </p:sp>
      <p:sp>
        <p:nvSpPr>
          <p:cNvPr id="3" name="TextBox 2"/>
          <p:cNvSpPr txBox="1"/>
          <p:nvPr/>
        </p:nvSpPr>
        <p:spPr>
          <a:xfrm>
            <a:off x="2159732" y="1228031"/>
            <a:ext cx="5616624" cy="1372683"/>
          </a:xfrm>
          <a:prstGeom prst="rect">
            <a:avLst/>
          </a:prstGeom>
          <a:noFill/>
        </p:spPr>
        <p:txBody>
          <a:bodyPr wrap="square" rtlCol="0">
            <a:spAutoFit/>
          </a:bodyPr>
          <a:lstStyle/>
          <a:p>
            <a:pPr>
              <a:lnSpc>
                <a:spcPct val="130000"/>
              </a:lnSpc>
            </a:pPr>
            <a:r>
              <a:rPr lang="en-US" altLang="zh-CN" sz="3200" b="1" dirty="0">
                <a:latin typeface="Arial" panose="020B0604020202020204" pitchFamily="34" charset="0"/>
                <a:ea typeface="微软雅黑" panose="020B0503020204020204" pitchFamily="34" charset="-122"/>
              </a:rPr>
              <a:t>60</a:t>
            </a:r>
            <a:r>
              <a:rPr lang="zh-CN" altLang="en-US" sz="3200" b="1" dirty="0">
                <a:latin typeface="Arial" panose="020B0604020202020204" pitchFamily="34" charset="0"/>
                <a:ea typeface="微软雅黑" panose="020B0503020204020204" pitchFamily="34" charset="-122"/>
              </a:rPr>
              <a:t>年代中期到</a:t>
            </a:r>
            <a:r>
              <a:rPr lang="en-US" altLang="zh-CN" sz="3200" b="1" dirty="0">
                <a:latin typeface="Arial" panose="020B0604020202020204" pitchFamily="34" charset="0"/>
                <a:ea typeface="微软雅黑" panose="020B0503020204020204" pitchFamily="34" charset="-122"/>
              </a:rPr>
              <a:t>70</a:t>
            </a:r>
            <a:r>
              <a:rPr lang="zh-CN" altLang="en-US" sz="3200" b="1" dirty="0">
                <a:latin typeface="Arial" panose="020B0604020202020204" pitchFamily="34" charset="0"/>
                <a:ea typeface="微软雅黑" panose="020B0503020204020204" pitchFamily="34" charset="-122"/>
              </a:rPr>
              <a:t>年代中期</a:t>
            </a:r>
          </a:p>
          <a:p>
            <a:pPr>
              <a:lnSpc>
                <a:spcPct val="130000"/>
              </a:lnSpc>
            </a:pPr>
            <a:endParaRPr lang="zh-CN" altLang="en-US" sz="3200" b="1" dirty="0" smtClean="0">
              <a:latin typeface="Arial" panose="020B0604020202020204" pitchFamily="34" charset="0"/>
              <a:ea typeface="微软雅黑" panose="020B0503020204020204" pitchFamily="34" charset="-122"/>
            </a:endParaRPr>
          </a:p>
        </p:txBody>
      </p:sp>
      <p:sp>
        <p:nvSpPr>
          <p:cNvPr id="4" name="椭圆 3"/>
          <p:cNvSpPr/>
          <p:nvPr/>
        </p:nvSpPr>
        <p:spPr>
          <a:xfrm>
            <a:off x="1967549" y="2117411"/>
            <a:ext cx="5484771" cy="13681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出现“软件作坊”</a:t>
            </a:r>
          </a:p>
          <a:p>
            <a:pPr algn="ctr"/>
            <a:endParaRPr lang="zh-CN" altLang="en-US" dirty="0">
              <a:latin typeface="+mj-ea"/>
              <a:ea typeface="+mj-ea"/>
            </a:endParaRPr>
          </a:p>
        </p:txBody>
      </p:sp>
      <p:sp>
        <p:nvSpPr>
          <p:cNvPr id="5" name="爆炸形 2 4"/>
          <p:cNvSpPr/>
          <p:nvPr/>
        </p:nvSpPr>
        <p:spPr>
          <a:xfrm>
            <a:off x="1691680" y="4073707"/>
            <a:ext cx="6552728" cy="2160240"/>
          </a:xfrm>
          <a:prstGeom prst="irregularSeal2">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软件危机”</a:t>
            </a:r>
          </a:p>
        </p:txBody>
      </p:sp>
      <p:sp>
        <p:nvSpPr>
          <p:cNvPr id="14" name="矩形 13"/>
          <p:cNvSpPr/>
          <p:nvPr/>
        </p:nvSpPr>
        <p:spPr>
          <a:xfrm rot="5400000">
            <a:off x="4292512" y="3694325"/>
            <a:ext cx="1047081" cy="584775"/>
          </a:xfrm>
          <a:prstGeom prst="rect">
            <a:avLst/>
          </a:prstGeom>
          <a:noFill/>
        </p:spPr>
        <p:txBody>
          <a:bodyPr wrap="square" lIns="91440" tIns="45720" rIns="91440" bIns="45720">
            <a:spAutoFit/>
          </a:bodyPr>
          <a:lstStyle/>
          <a:p>
            <a:pPr algn="ctr"/>
            <a:r>
              <a:rPr lang="en-US" altLang="zh-CN" sz="32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a:t>
            </a:r>
            <a:endParaRPr lang="zh-CN" altLang="en-US" sz="32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27" presetClass="emph" presetSubtype="0" fill="remove" grpId="0" nodeType="withEffect">
                                  <p:stCondLst>
                                    <p:cond delay="0"/>
                                  </p:stCondLst>
                                  <p:childTnLst>
                                    <p:animClr clrSpc="rgb" dir="cw">
                                      <p:cBhvr override="childStyle">
                                        <p:cTn id="8" dur="250" autoRev="1" fill="remove"/>
                                        <p:tgtEl>
                                          <p:spTgt spid="5"/>
                                        </p:tgtEl>
                                        <p:attrNameLst>
                                          <p:attrName>style.color</p:attrName>
                                        </p:attrNameLst>
                                      </p:cBhvr>
                                      <p:to>
                                        <a:schemeClr val="bg1"/>
                                      </p:to>
                                    </p:animClr>
                                    <p:animClr clrSpc="rgb" dir="cw">
                                      <p:cBhvr>
                                        <p:cTn id="9" dur="250" autoRev="1" fill="remove"/>
                                        <p:tgtEl>
                                          <p:spTgt spid="5"/>
                                        </p:tgtEl>
                                        <p:attrNameLst>
                                          <p:attrName>fillcolor</p:attrName>
                                        </p:attrNameLst>
                                      </p:cBhvr>
                                      <p:to>
                                        <a:schemeClr val="bg1"/>
                                      </p:to>
                                    </p:animClr>
                                    <p:set>
                                      <p:cBhvr>
                                        <p:cTn id="10" dur="250" autoRev="1" fill="remove"/>
                                        <p:tgtEl>
                                          <p:spTgt spid="5"/>
                                        </p:tgtEl>
                                        <p:attrNameLst>
                                          <p:attrName>fill.type</p:attrName>
                                        </p:attrNameLst>
                                      </p:cBhvr>
                                      <p:to>
                                        <p:strVal val="solid"/>
                                      </p:to>
                                    </p:set>
                                    <p:set>
                                      <p:cBhvr>
                                        <p:cTn id="11" dur="250" autoRev="1" fill="remove"/>
                                        <p:tgtEl>
                                          <p:spTgt spid="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特点</a:t>
            </a:r>
          </a:p>
        </p:txBody>
      </p:sp>
      <p:graphicFrame>
        <p:nvGraphicFramePr>
          <p:cNvPr id="2" name="图示 1"/>
          <p:cNvGraphicFramePr/>
          <p:nvPr>
            <p:extLst>
              <p:ext uri="{D42A27DB-BD31-4B8C-83A1-F6EECF244321}">
                <p14:modId xmlns:p14="http://schemas.microsoft.com/office/powerpoint/2010/main" val="3240880058"/>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优缺点</a:t>
            </a:r>
          </a:p>
        </p:txBody>
      </p:sp>
      <p:graphicFrame>
        <p:nvGraphicFramePr>
          <p:cNvPr id="5" name="图示 4"/>
          <p:cNvGraphicFramePr/>
          <p:nvPr>
            <p:extLst>
              <p:ext uri="{D42A27DB-BD31-4B8C-83A1-F6EECF244321}">
                <p14:modId xmlns:p14="http://schemas.microsoft.com/office/powerpoint/2010/main" val="2008004106"/>
              </p:ext>
            </p:extLst>
          </p:nvPr>
        </p:nvGraphicFramePr>
        <p:xfrm>
          <a:off x="539552" y="1844824"/>
          <a:ext cx="3323776" cy="4139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799934581"/>
              </p:ext>
            </p:extLst>
          </p:nvPr>
        </p:nvGraphicFramePr>
        <p:xfrm>
          <a:off x="4943448" y="1844824"/>
          <a:ext cx="3418008" cy="41399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04051032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7</a:t>
            </a:r>
            <a:r>
              <a:rPr lang="zh-CN" altLang="en-US" b="0" smtClean="0">
                <a:latin typeface="黑体" panose="02010609060101010101" pitchFamily="49" charset="-122"/>
                <a:ea typeface="黑体" panose="02010609060101010101" pitchFamily="49" charset="-122"/>
              </a:rPr>
              <a:t>高级软件工程</a:t>
            </a:r>
          </a:p>
        </p:txBody>
      </p:sp>
      <p:grpSp>
        <p:nvGrpSpPr>
          <p:cNvPr id="4" name="组合 3"/>
          <p:cNvGrpSpPr/>
          <p:nvPr/>
        </p:nvGrpSpPr>
        <p:grpSpPr>
          <a:xfrm>
            <a:off x="1475656" y="2251919"/>
            <a:ext cx="6169025" cy="3218347"/>
            <a:chOff x="1475656" y="2251919"/>
            <a:chExt cx="6169025" cy="3218347"/>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51919"/>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864592" y="2307481"/>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p>
          </p:txBody>
        </p:sp>
        <p:sp>
          <p:nvSpPr>
            <p:cNvPr id="8" name="Text Box 6"/>
            <p:cNvSpPr txBox="1">
              <a:spLocks noChangeArrowheads="1"/>
            </p:cNvSpPr>
            <p:nvPr/>
          </p:nvSpPr>
          <p:spPr bwMode="gray">
            <a:xfrm>
              <a:off x="2215431" y="2307481"/>
              <a:ext cx="51244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基于</a:t>
              </a:r>
              <a:r>
                <a:rPr lang="zh-CN" altLang="en-US" sz="2800" dirty="0">
                  <a:solidFill>
                    <a:schemeClr val="bg1"/>
                  </a:solidFill>
                  <a:latin typeface="叶根友毛笔行书2.0版"/>
                  <a:ea typeface="叶根友毛笔行书2.0版"/>
                  <a:cs typeface="叶根友毛笔行书2.0版"/>
                </a:rPr>
                <a:t>构件的开发（</a:t>
              </a:r>
              <a:r>
                <a:rPr lang="en-US" altLang="zh-CN" sz="2800" dirty="0">
                  <a:solidFill>
                    <a:schemeClr val="bg1"/>
                  </a:solidFill>
                  <a:latin typeface="叶根友毛笔行书2.0版"/>
                  <a:ea typeface="叶根友毛笔行书2.0版"/>
                  <a:cs typeface="叶根友毛笔行书2.0版"/>
                </a:rPr>
                <a:t>CBD</a:t>
              </a:r>
              <a:r>
                <a:rPr lang="zh-CN" altLang="en-US" sz="2800" dirty="0">
                  <a:solidFill>
                    <a:schemeClr val="bg1"/>
                  </a:solidFill>
                  <a:latin typeface="叶根友毛笔行书2.0版"/>
                  <a:ea typeface="叶根友毛笔行书2.0版"/>
                  <a:cs typeface="叶根友毛笔行书2.0版"/>
                </a:rPr>
                <a:t>）</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66803"/>
              <a:ext cx="676275" cy="642478"/>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形式化</a:t>
              </a:r>
              <a:r>
                <a:rPr lang="zh-CN" altLang="en-US" sz="2800" dirty="0">
                  <a:solidFill>
                    <a:schemeClr val="bg1"/>
                  </a:solidFill>
                  <a:latin typeface="叶根友毛笔行书2.0版"/>
                  <a:ea typeface="叶根友毛笔行书2.0版"/>
                  <a:cs typeface="叶根友毛笔行书2.0版"/>
                </a:rPr>
                <a:t>方法模型</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5460" y="333141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第四代技术（</a:t>
              </a:r>
              <a:r>
                <a:rPr lang="en-US" altLang="zh-CN" sz="2800" dirty="0">
                  <a:solidFill>
                    <a:schemeClr val="bg1"/>
                  </a:solidFill>
                  <a:latin typeface="叶根友毛笔行书2.0版"/>
                  <a:ea typeface="叶根友毛笔行书2.0版"/>
                  <a:cs typeface="叶根友毛笔行书2.0版"/>
                </a:rPr>
                <a:t>4GT</a:t>
              </a:r>
              <a:r>
                <a:rPr lang="zh-CN" altLang="en-US" sz="2800" dirty="0">
                  <a:solidFill>
                    <a:schemeClr val="bg1"/>
                  </a:solidFill>
                  <a:latin typeface="叶根友毛笔行书2.0版"/>
                  <a:ea typeface="叶根友毛笔行书2.0版"/>
                  <a:cs typeface="叶根友毛笔行书2.0版"/>
                </a:rPr>
                <a:t>）</a:t>
              </a: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64591" y="4437906"/>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基于构件的开发（</a:t>
            </a:r>
            <a:r>
              <a:rPr lang="en-US" altLang="zh-CN" dirty="0" smtClean="0">
                <a:latin typeface="楷体_GB2312" pitchFamily="49" charset="-122"/>
                <a:ea typeface="楷体_GB2312" pitchFamily="49" charset="-122"/>
              </a:rPr>
              <a:t>CBD</a:t>
            </a:r>
            <a:r>
              <a:rPr lang="zh-CN" altLang="en-US" dirty="0" smtClean="0">
                <a:latin typeface="楷体_GB2312" pitchFamily="49" charset="-122"/>
                <a:ea typeface="楷体_GB2312" pitchFamily="49" charset="-122"/>
              </a:rPr>
              <a:t>）</a:t>
            </a:r>
          </a:p>
        </p:txBody>
      </p:sp>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基于构件的</a:t>
            </a:r>
            <a:r>
              <a:rPr lang="zh-CN" altLang="en-US" b="1" dirty="0" smtClean="0">
                <a:solidFill>
                  <a:schemeClr val="bg1"/>
                </a:solidFill>
                <a:latin typeface="+mn-ea"/>
              </a:rPr>
              <a:t>开发，</a:t>
            </a:r>
            <a:r>
              <a:rPr lang="zh-CN" altLang="en-US" b="1" dirty="0">
                <a:solidFill>
                  <a:schemeClr val="bg1"/>
                </a:solidFill>
                <a:latin typeface="+mn-ea"/>
              </a:rPr>
              <a:t>也称基于构件的</a:t>
            </a:r>
            <a:r>
              <a:rPr lang="zh-CN" altLang="en-US" b="1" dirty="0" smtClean="0">
                <a:solidFill>
                  <a:schemeClr val="bg1"/>
                </a:solidFill>
                <a:latin typeface="+mn-ea"/>
              </a:rPr>
              <a:t>软件工程，是</a:t>
            </a:r>
            <a:r>
              <a:rPr lang="zh-CN" altLang="en-US" b="1" dirty="0">
                <a:solidFill>
                  <a:schemeClr val="bg1"/>
                </a:solidFill>
                <a:latin typeface="+mn-ea"/>
              </a:rPr>
              <a:t>软件工程</a:t>
            </a:r>
            <a:r>
              <a:rPr lang="zh-CN" altLang="en-US" b="1" dirty="0" smtClean="0">
                <a:solidFill>
                  <a:schemeClr val="bg1"/>
                </a:solidFill>
                <a:latin typeface="+mn-ea"/>
              </a:rPr>
              <a:t>学科</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一个分支，强调将被设计的系统分解成功能的或逻辑的构件</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构件</a:t>
            </a:r>
            <a:r>
              <a:rPr lang="zh-CN" altLang="en-US" b="1" dirty="0">
                <a:solidFill>
                  <a:schemeClr val="bg1"/>
                </a:solidFill>
                <a:latin typeface="+mn-ea"/>
              </a:rPr>
              <a:t>用</a:t>
            </a:r>
            <a:r>
              <a:rPr lang="zh-CN" altLang="en-US" b="1" dirty="0" smtClean="0">
                <a:solidFill>
                  <a:schemeClr val="bg1"/>
                </a:solidFill>
                <a:latin typeface="+mn-ea"/>
              </a:rPr>
              <a:t>定义</a:t>
            </a:r>
            <a:r>
              <a:rPr lang="zh-CN" altLang="en-US" b="1" dirty="0">
                <a:solidFill>
                  <a:schemeClr val="bg1"/>
                </a:solidFill>
                <a:latin typeface="+mn-ea"/>
              </a:rPr>
              <a:t>好的接口进行通信。</a:t>
            </a:r>
          </a:p>
        </p:txBody>
      </p:sp>
      <p:grpSp>
        <p:nvGrpSpPr>
          <p:cNvPr id="8" name="组合 7"/>
          <p:cNvGrpSpPr/>
          <p:nvPr/>
        </p:nvGrpSpPr>
        <p:grpSpPr>
          <a:xfrm>
            <a:off x="816381" y="425293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构件是一个模块化的、可部署的、可替换的系统零部件，它封装</a:t>
              </a:r>
              <a:r>
                <a:rPr lang="zh-CN" altLang="en-US" b="1" dirty="0" smtClean="0">
                  <a:solidFill>
                    <a:schemeClr val="bg1"/>
                  </a:solidFill>
                </a:rPr>
                <a:t>了</a:t>
              </a:r>
              <a:endParaRPr lang="en-US" altLang="zh-CN" b="1" dirty="0" smtClean="0">
                <a:solidFill>
                  <a:schemeClr val="bg1"/>
                </a:solidFill>
              </a:endParaRPr>
            </a:p>
            <a:p>
              <a:pPr algn="ctr"/>
              <a:r>
                <a:rPr lang="zh-CN" altLang="en-US" b="1" dirty="0" smtClean="0">
                  <a:solidFill>
                    <a:schemeClr val="bg1"/>
                  </a:solidFill>
                </a:rPr>
                <a:t>具体的</a:t>
              </a:r>
              <a:r>
                <a:rPr lang="zh-CN" altLang="en-US" b="1" dirty="0">
                  <a:solidFill>
                    <a:schemeClr val="bg1"/>
                  </a:solidFill>
                </a:rPr>
                <a:t>实行</a:t>
              </a:r>
              <a:r>
                <a:rPr lang="zh-CN" altLang="en-US" b="1" dirty="0" smtClean="0">
                  <a:solidFill>
                    <a:schemeClr val="bg1"/>
                  </a:solidFill>
                </a:rPr>
                <a:t>，露出</a:t>
              </a:r>
              <a:r>
                <a:rPr lang="zh-CN" altLang="en-US" b="1" dirty="0">
                  <a:solidFill>
                    <a:schemeClr val="bg1"/>
                  </a:solidFill>
                </a:rPr>
                <a:t>一组接口（与外部通信）（</a:t>
              </a:r>
              <a:r>
                <a:rPr lang="en-US" altLang="zh-CN" b="1" dirty="0">
                  <a:solidFill>
                    <a:schemeClr val="bg1"/>
                  </a:solidFill>
                </a:rPr>
                <a:t>OMG</a:t>
              </a:r>
              <a:r>
                <a:rPr lang="zh-CN" altLang="en-US" b="1" dirty="0">
                  <a:solidFill>
                    <a:schemeClr val="bg1"/>
                  </a:solidFill>
                </a:rPr>
                <a:t>）。 </a:t>
              </a: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特点</a:t>
            </a:r>
          </a:p>
        </p:txBody>
      </p:sp>
      <p:graphicFrame>
        <p:nvGraphicFramePr>
          <p:cNvPr id="2" name="图示 1"/>
          <p:cNvGraphicFramePr/>
          <p:nvPr>
            <p:extLst>
              <p:ext uri="{D42A27DB-BD31-4B8C-83A1-F6EECF244321}">
                <p14:modId xmlns:p14="http://schemas.microsoft.com/office/powerpoint/2010/main" val="2089707480"/>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优缺点</a:t>
            </a:r>
          </a:p>
        </p:txBody>
      </p:sp>
      <p:graphicFrame>
        <p:nvGraphicFramePr>
          <p:cNvPr id="5" name="图示 4"/>
          <p:cNvGraphicFramePr/>
          <p:nvPr>
            <p:extLst>
              <p:ext uri="{D42A27DB-BD31-4B8C-83A1-F6EECF244321}">
                <p14:modId xmlns:p14="http://schemas.microsoft.com/office/powerpoint/2010/main" val="4092113859"/>
              </p:ext>
            </p:extLst>
          </p:nvPr>
        </p:nvGraphicFramePr>
        <p:xfrm>
          <a:off x="683568" y="1556792"/>
          <a:ext cx="3323776" cy="4139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633179074"/>
              </p:ext>
            </p:extLst>
          </p:nvPr>
        </p:nvGraphicFramePr>
        <p:xfrm>
          <a:off x="4860032" y="1556792"/>
          <a:ext cx="3418008" cy="41399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1877763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形式化方法模型</a:t>
            </a:r>
          </a:p>
        </p:txBody>
      </p:sp>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形式化</a:t>
            </a:r>
            <a:r>
              <a:rPr lang="zh-CN" altLang="en-US" b="1" dirty="0" smtClean="0">
                <a:solidFill>
                  <a:schemeClr val="bg1"/>
                </a:solidFill>
                <a:latin typeface="+mn-ea"/>
              </a:rPr>
              <a:t>方法模型</a:t>
            </a:r>
            <a:r>
              <a:rPr lang="zh-CN" altLang="en-US" b="1" dirty="0">
                <a:solidFill>
                  <a:schemeClr val="bg1"/>
                </a:solidFill>
                <a:latin typeface="+mn-ea"/>
              </a:rPr>
              <a:t>包含了一组活动，他们导致了计算机软件的数学</a:t>
            </a:r>
            <a:r>
              <a:rPr lang="zh-CN" altLang="en-US" b="1" dirty="0" smtClean="0">
                <a:solidFill>
                  <a:schemeClr val="bg1"/>
                </a:solidFill>
                <a:latin typeface="+mn-ea"/>
              </a:rPr>
              <a:t>规约。</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形式化方法使得软件工程师们能够通过应用一个严格的数学</a:t>
              </a:r>
              <a:r>
                <a:rPr lang="zh-CN" altLang="en-US" b="1" dirty="0" smtClean="0">
                  <a:solidFill>
                    <a:schemeClr val="bg1"/>
                  </a:solidFill>
                </a:rPr>
                <a:t>符号</a:t>
              </a:r>
              <a:endParaRPr lang="en-US" altLang="zh-CN" b="1" dirty="0" smtClean="0">
                <a:solidFill>
                  <a:schemeClr val="bg1"/>
                </a:solidFill>
              </a:endParaRPr>
            </a:p>
            <a:p>
              <a:pPr algn="ctr"/>
              <a:r>
                <a:rPr lang="zh-CN" altLang="en-US" b="1" dirty="0" smtClean="0">
                  <a:solidFill>
                    <a:schemeClr val="bg1"/>
                  </a:solidFill>
                </a:rPr>
                <a:t>体系</a:t>
              </a:r>
              <a:r>
                <a:rPr lang="zh-CN" altLang="en-US" b="1" dirty="0">
                  <a:solidFill>
                    <a:schemeClr val="bg1"/>
                  </a:solidFill>
                </a:rPr>
                <a:t>来规约、开发和验证基于计算机的系统。 </a:t>
              </a: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特点</a:t>
            </a:r>
          </a:p>
        </p:txBody>
      </p:sp>
      <p:graphicFrame>
        <p:nvGraphicFramePr>
          <p:cNvPr id="2" name="图示 1"/>
          <p:cNvGraphicFramePr/>
          <p:nvPr>
            <p:extLst>
              <p:ext uri="{D42A27DB-BD31-4B8C-83A1-F6EECF244321}">
                <p14:modId xmlns:p14="http://schemas.microsoft.com/office/powerpoint/2010/main" val="3290969208"/>
              </p:ext>
            </p:extLst>
          </p:nvPr>
        </p:nvGraphicFramePr>
        <p:xfrm>
          <a:off x="1619672" y="148478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优缺点</a:t>
            </a:r>
          </a:p>
        </p:txBody>
      </p:sp>
      <p:graphicFrame>
        <p:nvGraphicFramePr>
          <p:cNvPr id="5" name="图示 4"/>
          <p:cNvGraphicFramePr/>
          <p:nvPr>
            <p:extLst>
              <p:ext uri="{D42A27DB-BD31-4B8C-83A1-F6EECF244321}">
                <p14:modId xmlns:p14="http://schemas.microsoft.com/office/powerpoint/2010/main" val="4119948839"/>
              </p:ext>
            </p:extLst>
          </p:nvPr>
        </p:nvGraphicFramePr>
        <p:xfrm>
          <a:off x="827584" y="1844824"/>
          <a:ext cx="3240360" cy="4139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522850054"/>
              </p:ext>
            </p:extLst>
          </p:nvPr>
        </p:nvGraphicFramePr>
        <p:xfrm>
          <a:off x="4788024" y="1844824"/>
          <a:ext cx="3573432" cy="41399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6757040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第四代技术（</a:t>
            </a:r>
            <a:r>
              <a:rPr lang="en-US" altLang="zh-CN" smtClean="0">
                <a:latin typeface="楷体_GB2312" pitchFamily="49" charset="-122"/>
                <a:ea typeface="楷体_GB2312" pitchFamily="49" charset="-122"/>
              </a:rPr>
              <a:t>4GT</a:t>
            </a:r>
            <a:r>
              <a:rPr lang="zh-CN" altLang="en-US" smtClean="0">
                <a:latin typeface="楷体_GB2312" pitchFamily="49" charset="-122"/>
                <a:ea typeface="楷体_GB2312" pitchFamily="49" charset="-122"/>
              </a:rPr>
              <a:t>）</a:t>
            </a:r>
          </a:p>
        </p:txBody>
      </p:sp>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第四代技术包含了一系列的软件工具，能使</a:t>
            </a:r>
            <a:r>
              <a:rPr lang="zh-CN" altLang="en-US" b="1" dirty="0" smtClean="0">
                <a:solidFill>
                  <a:schemeClr val="bg1"/>
                </a:solidFill>
                <a:latin typeface="+mn-ea"/>
              </a:rPr>
              <a:t>软件工程</a:t>
            </a:r>
            <a:r>
              <a:rPr lang="zh-CN" altLang="en-US" b="1" dirty="0">
                <a:solidFill>
                  <a:schemeClr val="bg1"/>
                </a:solidFill>
                <a:latin typeface="+mn-ea"/>
              </a:rPr>
              <a:t>师在较高的</a:t>
            </a:r>
            <a:r>
              <a:rPr lang="zh-CN" altLang="en-US" b="1" dirty="0" smtClean="0">
                <a:solidFill>
                  <a:schemeClr val="bg1"/>
                </a:solidFill>
                <a:latin typeface="+mn-ea"/>
              </a:rPr>
              <a:t>级</a:t>
            </a:r>
            <a:endParaRPr lang="en-US" altLang="zh-CN" b="1" dirty="0" smtClean="0">
              <a:solidFill>
                <a:schemeClr val="bg1"/>
              </a:solidFill>
              <a:latin typeface="+mn-ea"/>
            </a:endParaRPr>
          </a:p>
          <a:p>
            <a:pPr algn="ctr"/>
            <a:r>
              <a:rPr lang="zh-CN" altLang="en-US" b="1" dirty="0" smtClean="0">
                <a:solidFill>
                  <a:schemeClr val="bg1"/>
                </a:solidFill>
                <a:latin typeface="+mn-ea"/>
              </a:rPr>
              <a:t>别上规约</a:t>
            </a:r>
            <a:r>
              <a:rPr lang="zh-CN" altLang="en-US" b="1" dirty="0">
                <a:solidFill>
                  <a:schemeClr val="bg1"/>
                </a:solidFill>
                <a:latin typeface="+mn-ea"/>
              </a:rPr>
              <a:t>软件的某些特征。</a:t>
            </a:r>
          </a:p>
          <a:p>
            <a:pPr algn="ct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软件工具根据开发者的规约自动生成源代码。</a:t>
              </a: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例子</a:t>
            </a:r>
          </a:p>
        </p:txBody>
      </p:sp>
      <p:sp>
        <p:nvSpPr>
          <p:cNvPr id="15" name="Rectangle 5"/>
          <p:cNvSpPr>
            <a:spLocks noChangeArrowheads="1"/>
          </p:cNvSpPr>
          <p:nvPr/>
        </p:nvSpPr>
        <p:spPr bwMode="gray">
          <a:xfrm>
            <a:off x="1143000" y="1124744"/>
            <a:ext cx="43652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en-US" altLang="zh-CN" sz="2800" b="1" dirty="0" smtClean="0"/>
              <a:t>IBM/360</a:t>
            </a:r>
            <a:r>
              <a:rPr lang="zh-CN" altLang="en-US" sz="2800" b="1" dirty="0" smtClean="0"/>
              <a:t>操作系统项目</a:t>
            </a:r>
            <a:endParaRPr lang="en-US" altLang="zh-CN" sz="2800" b="1" dirty="0"/>
          </a:p>
        </p:txBody>
      </p:sp>
      <p:sp>
        <p:nvSpPr>
          <p:cNvPr id="16" name="Rectangle 6"/>
          <p:cNvSpPr>
            <a:spLocks noChangeArrowheads="1"/>
          </p:cNvSpPr>
          <p:nvPr/>
        </p:nvSpPr>
        <p:spPr bwMode="gray">
          <a:xfrm>
            <a:off x="1143000" y="3933056"/>
            <a:ext cx="4331635" cy="523220"/>
          </a:xfrm>
          <a:prstGeom prst="rect">
            <a:avLst/>
          </a:prstGeom>
          <a:noFill/>
          <a:ln>
            <a:noFill/>
          </a:ln>
          <a:effectLst/>
          <a:extLst/>
        </p:spPr>
        <p:txBody>
          <a:bodyPr wrap="none">
            <a:spAutoFit/>
          </a:bodyPr>
          <a:lstStyle/>
          <a:p>
            <a:pPr>
              <a:spcBef>
                <a:spcPct val="50000"/>
              </a:spcBef>
              <a:buClr>
                <a:srgbClr val="1F3F5F"/>
              </a:buClr>
              <a:buFontTx/>
              <a:buChar char="•"/>
            </a:pPr>
            <a:r>
              <a:rPr lang="zh-CN" altLang="en-US" sz="2800" b="1" dirty="0" smtClean="0"/>
              <a:t>美国火星探测器火箭爆炸</a:t>
            </a:r>
            <a:endParaRPr lang="en-US" altLang="zh-CN" sz="2800" b="1" dirty="0"/>
          </a:p>
        </p:txBody>
      </p:sp>
      <p:sp>
        <p:nvSpPr>
          <p:cNvPr id="17"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9"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eaLnBrk="0" hangingPunct="0"/>
            <a:r>
              <a:rPr lang="en-US" altLang="zh-CN" b="1" dirty="0" smtClean="0">
                <a:solidFill>
                  <a:schemeClr val="bg1"/>
                </a:solidFill>
                <a:latin typeface="+mn-ea"/>
              </a:rPr>
              <a:t>IBM</a:t>
            </a:r>
            <a:r>
              <a:rPr lang="zh-CN" altLang="en-US" b="1" dirty="0" smtClean="0">
                <a:solidFill>
                  <a:schemeClr val="bg1"/>
                </a:solidFill>
                <a:latin typeface="+mn-ea"/>
              </a:rPr>
              <a:t>于</a:t>
            </a:r>
            <a:r>
              <a:rPr lang="en-US" altLang="zh-CN" b="1" dirty="0" smtClean="0">
                <a:solidFill>
                  <a:schemeClr val="bg1"/>
                </a:solidFill>
                <a:latin typeface="+mn-ea"/>
              </a:rPr>
              <a:t>1963~1966</a:t>
            </a:r>
            <a:r>
              <a:rPr lang="zh-CN" altLang="en-US" b="1" dirty="0" smtClean="0">
                <a:solidFill>
                  <a:schemeClr val="bg1"/>
                </a:solidFill>
                <a:latin typeface="+mn-ea"/>
              </a:rPr>
              <a:t>年开发，花了大约</a:t>
            </a:r>
            <a:r>
              <a:rPr lang="en-US" altLang="zh-CN" b="1" dirty="0">
                <a:solidFill>
                  <a:schemeClr val="bg1"/>
                </a:solidFill>
                <a:latin typeface="+mn-ea"/>
              </a:rPr>
              <a:t>5</a:t>
            </a:r>
            <a:r>
              <a:rPr lang="en-US" altLang="zh-CN" b="1" dirty="0" smtClean="0">
                <a:solidFill>
                  <a:schemeClr val="bg1"/>
                </a:solidFill>
                <a:latin typeface="+mn-ea"/>
              </a:rPr>
              <a:t>000</a:t>
            </a:r>
            <a:r>
              <a:rPr lang="zh-CN" altLang="en-US" b="1" dirty="0" smtClean="0">
                <a:solidFill>
                  <a:schemeClr val="bg1"/>
                </a:solidFill>
                <a:latin typeface="+mn-ea"/>
              </a:rPr>
              <a:t>人年的工作量，</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投入了很大的人力和物力，结果却极其糟糕，每次新版本是修</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正老版本</a:t>
            </a:r>
            <a:r>
              <a:rPr lang="en-US" altLang="zh-CN" b="1" dirty="0" smtClean="0">
                <a:solidFill>
                  <a:schemeClr val="bg1"/>
                </a:solidFill>
                <a:latin typeface="+mn-ea"/>
              </a:rPr>
              <a:t>1000</a:t>
            </a:r>
            <a:r>
              <a:rPr lang="zh-CN" altLang="en-US" b="1" dirty="0" smtClean="0">
                <a:solidFill>
                  <a:schemeClr val="bg1"/>
                </a:solidFill>
                <a:latin typeface="+mn-ea"/>
              </a:rPr>
              <a:t>多个错误而成</a:t>
            </a:r>
            <a:endParaRPr lang="en-US" altLang="zh-CN" dirty="0">
              <a:solidFill>
                <a:schemeClr val="bg1"/>
              </a:solidFill>
              <a:latin typeface="+mn-ea"/>
            </a:endParaRPr>
          </a:p>
        </p:txBody>
      </p:sp>
      <p:grpSp>
        <p:nvGrpSpPr>
          <p:cNvPr id="2" name="组合 1"/>
          <p:cNvGrpSpPr/>
          <p:nvPr/>
        </p:nvGrpSpPr>
        <p:grpSpPr>
          <a:xfrm>
            <a:off x="816381" y="4252939"/>
            <a:ext cx="7772318" cy="1814080"/>
            <a:chOff x="816381" y="4252939"/>
            <a:chExt cx="7772318" cy="1814080"/>
          </a:xfrm>
        </p:grpSpPr>
        <p:sp>
          <p:nvSpPr>
            <p:cNvPr id="13"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4"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20"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eaLnBrk="0" hangingPunct="0"/>
              <a:r>
                <a:rPr lang="en-US" altLang="zh-CN" b="1" dirty="0" smtClean="0">
                  <a:solidFill>
                    <a:schemeClr val="bg1"/>
                  </a:solidFill>
                </a:rPr>
                <a:t>1963</a:t>
              </a:r>
              <a:r>
                <a:rPr lang="zh-CN" altLang="en-US" b="1" dirty="0" smtClean="0">
                  <a:solidFill>
                    <a:schemeClr val="bg1"/>
                  </a:solidFill>
                </a:rPr>
                <a:t>年美国发射的一枚火星探测器火箭，由于程序的一个小错</a:t>
              </a:r>
              <a:endParaRPr lang="en-US" altLang="zh-CN" b="1" dirty="0" smtClean="0">
                <a:solidFill>
                  <a:schemeClr val="bg1"/>
                </a:solidFill>
              </a:endParaRPr>
            </a:p>
            <a:p>
              <a:pPr eaLnBrk="0" hangingPunct="0"/>
              <a:r>
                <a:rPr lang="zh-CN" altLang="en-US" b="1" dirty="0" smtClean="0">
                  <a:solidFill>
                    <a:schemeClr val="bg1"/>
                  </a:solidFill>
                </a:rPr>
                <a:t>误导致火箭升空后爆炸，损失数亿美元</a:t>
              </a:r>
              <a:endParaRPr lang="en-US" altLang="zh-CN" dirty="0"/>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特点：</a:t>
            </a:r>
          </a:p>
        </p:txBody>
      </p:sp>
      <p:graphicFrame>
        <p:nvGraphicFramePr>
          <p:cNvPr id="2" name="图示 1"/>
          <p:cNvGraphicFramePr/>
          <p:nvPr>
            <p:extLst>
              <p:ext uri="{D42A27DB-BD31-4B8C-83A1-F6EECF244321}">
                <p14:modId xmlns:p14="http://schemas.microsoft.com/office/powerpoint/2010/main" val="3087403277"/>
              </p:ext>
            </p:extLst>
          </p:nvPr>
        </p:nvGraphicFramePr>
        <p:xfrm>
          <a:off x="1043608" y="1397000"/>
          <a:ext cx="7344816"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优缺点：</a:t>
            </a:r>
          </a:p>
        </p:txBody>
      </p:sp>
      <p:graphicFrame>
        <p:nvGraphicFramePr>
          <p:cNvPr id="5" name="图示 4"/>
          <p:cNvGraphicFramePr/>
          <p:nvPr>
            <p:extLst>
              <p:ext uri="{D42A27DB-BD31-4B8C-83A1-F6EECF244321}">
                <p14:modId xmlns:p14="http://schemas.microsoft.com/office/powerpoint/2010/main" val="3648174945"/>
              </p:ext>
            </p:extLst>
          </p:nvPr>
        </p:nvGraphicFramePr>
        <p:xfrm>
          <a:off x="539552" y="1628800"/>
          <a:ext cx="3528392" cy="4139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1102385610"/>
              </p:ext>
            </p:extLst>
          </p:nvPr>
        </p:nvGraphicFramePr>
        <p:xfrm>
          <a:off x="4788024" y="1628800"/>
          <a:ext cx="3573432" cy="41399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7068409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4</a:t>
            </a:r>
            <a:r>
              <a:rPr lang="zh-CN" altLang="en-US" smtClean="0">
                <a:latin typeface="楷体_GB2312" pitchFamily="49" charset="-122"/>
                <a:ea typeface="楷体_GB2312" pitchFamily="49" charset="-122"/>
              </a:rPr>
              <a:t>传统软件过程规范</a:t>
            </a:r>
          </a:p>
        </p:txBody>
      </p:sp>
      <p:grpSp>
        <p:nvGrpSpPr>
          <p:cNvPr id="31" name="组合 30"/>
          <p:cNvGrpSpPr/>
          <p:nvPr/>
        </p:nvGrpSpPr>
        <p:grpSpPr>
          <a:xfrm>
            <a:off x="323528" y="1367185"/>
            <a:ext cx="4075987" cy="5033463"/>
            <a:chOff x="1187450" y="1295400"/>
            <a:chExt cx="6170613" cy="5033463"/>
          </a:xfrm>
        </p:grpSpPr>
        <p:grpSp>
          <p:nvGrpSpPr>
            <p:cNvPr id="32" name="组合 31"/>
            <p:cNvGrpSpPr/>
            <p:nvPr/>
          </p:nvGrpSpPr>
          <p:grpSpPr>
            <a:xfrm>
              <a:off x="1187450" y="1295400"/>
              <a:ext cx="6170613" cy="4010307"/>
              <a:chOff x="1187450" y="1295400"/>
              <a:chExt cx="6170613" cy="4010307"/>
            </a:xfrm>
          </p:grpSpPr>
          <p:sp>
            <p:nvSpPr>
              <p:cNvPr id="39"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0" name="AutoShape 5"/>
              <p:cNvSpPr>
                <a:spLocks noChangeArrowheads="1"/>
              </p:cNvSpPr>
              <p:nvPr/>
            </p:nvSpPr>
            <p:spPr bwMode="gray">
              <a:xfrm>
                <a:off x="1460500" y="1316038"/>
                <a:ext cx="854076"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1"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p>
            </p:txBody>
          </p:sp>
          <p:sp>
            <p:nvSpPr>
              <p:cNvPr id="42"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过程总述</a:t>
                </a:r>
                <a:endParaRPr lang="en-US" altLang="zh-CN" sz="2800" dirty="0">
                  <a:solidFill>
                    <a:schemeClr val="bg1"/>
                  </a:solidFill>
                  <a:latin typeface="叶根友毛笔行书2.0版"/>
                  <a:ea typeface="叶根友毛笔行书2.0版"/>
                  <a:cs typeface="叶根友毛笔行书2.0版"/>
                </a:endParaRPr>
              </a:p>
            </p:txBody>
          </p:sp>
          <p:sp>
            <p:nvSpPr>
              <p:cNvPr id="43"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4" name="AutoShape 9"/>
              <p:cNvSpPr>
                <a:spLocks noChangeArrowheads="1"/>
              </p:cNvSpPr>
              <p:nvPr/>
            </p:nvSpPr>
            <p:spPr bwMode="gray">
              <a:xfrm>
                <a:off x="1460500" y="2395538"/>
                <a:ext cx="854076" cy="671968"/>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5"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需求分析阶段</a:t>
                </a:r>
              </a:p>
            </p:txBody>
          </p:sp>
          <p:sp>
            <p:nvSpPr>
              <p:cNvPr id="46"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p>
            </p:txBody>
          </p:sp>
          <p:sp>
            <p:nvSpPr>
              <p:cNvPr id="47"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8" name="AutoShape 13"/>
              <p:cNvSpPr>
                <a:spLocks noChangeArrowheads="1"/>
              </p:cNvSpPr>
              <p:nvPr/>
            </p:nvSpPr>
            <p:spPr bwMode="gray">
              <a:xfrm>
                <a:off x="1460500" y="3496131"/>
                <a:ext cx="854076" cy="704394"/>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9"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阶设计阶段</a:t>
                </a:r>
              </a:p>
            </p:txBody>
          </p:sp>
          <p:sp>
            <p:nvSpPr>
              <p:cNvPr id="50"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3</a:t>
                </a:r>
              </a:p>
            </p:txBody>
          </p:sp>
          <p:grpSp>
            <p:nvGrpSpPr>
              <p:cNvPr id="51" name="组合 14337"/>
              <p:cNvGrpSpPr>
                <a:grpSpLocks/>
              </p:cNvGrpSpPr>
              <p:nvPr/>
            </p:nvGrpSpPr>
            <p:grpSpPr bwMode="auto">
              <a:xfrm>
                <a:off x="1187450" y="4616526"/>
                <a:ext cx="6169025" cy="689181"/>
                <a:chOff x="1187624" y="4691359"/>
                <a:chExt cx="6168319" cy="688744"/>
              </a:xfrm>
            </p:grpSpPr>
            <p:sp>
              <p:nvSpPr>
                <p:cNvPr id="52"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3"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详细设计阶段</a:t>
                  </a:r>
                </a:p>
              </p:txBody>
            </p:sp>
            <p:sp>
              <p:nvSpPr>
                <p:cNvPr id="54"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55" name="AutoShape 17"/>
                <p:cNvSpPr>
                  <a:spLocks noChangeArrowheads="1"/>
                </p:cNvSpPr>
                <p:nvPr/>
              </p:nvSpPr>
              <p:spPr bwMode="gray">
                <a:xfrm>
                  <a:off x="1458554" y="4691359"/>
                  <a:ext cx="854075" cy="677961"/>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56"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33" name="组合 32"/>
            <p:cNvGrpSpPr/>
            <p:nvPr/>
          </p:nvGrpSpPr>
          <p:grpSpPr>
            <a:xfrm>
              <a:off x="1187623" y="5640120"/>
              <a:ext cx="6168319" cy="688743"/>
              <a:chOff x="1187624" y="4691360"/>
              <a:chExt cx="6168319" cy="688743"/>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grp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编码和单元测试</a:t>
                </a:r>
              </a:p>
            </p:txBody>
          </p:sp>
          <p:sp>
            <p:nvSpPr>
              <p:cNvPr id="36" name="Text Box 19"/>
              <p:cNvSpPr txBox="1">
                <a:spLocks noChangeArrowheads="1"/>
              </p:cNvSpPr>
              <p:nvPr/>
            </p:nvSpPr>
            <p:spPr bwMode="gray">
              <a:xfrm>
                <a:off x="1665152" y="4856883"/>
                <a:ext cx="440877" cy="523220"/>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p>
            </p:txBody>
          </p:sp>
          <p:sp>
            <p:nvSpPr>
              <p:cNvPr id="37" name="AutoShape 17"/>
              <p:cNvSpPr>
                <a:spLocks noChangeArrowheads="1"/>
              </p:cNvSpPr>
              <p:nvPr/>
            </p:nvSpPr>
            <p:spPr bwMode="gray">
              <a:xfrm>
                <a:off x="1458554" y="4691360"/>
                <a:ext cx="854075" cy="688743"/>
              </a:xfrm>
              <a:prstGeom prst="diamond">
                <a:avLst/>
              </a:prstGeom>
              <a:grp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38" name="Text Box 15"/>
              <p:cNvSpPr txBox="1">
                <a:spLocks noChangeArrowheads="1"/>
              </p:cNvSpPr>
              <p:nvPr/>
            </p:nvSpPr>
            <p:spPr bwMode="gray">
              <a:xfrm>
                <a:off x="1652851"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grpSp>
        <p:nvGrpSpPr>
          <p:cNvPr id="58" name="组合 57"/>
          <p:cNvGrpSpPr/>
          <p:nvPr/>
        </p:nvGrpSpPr>
        <p:grpSpPr>
          <a:xfrm>
            <a:off x="4698207" y="1361291"/>
            <a:ext cx="4075987" cy="4016196"/>
            <a:chOff x="1187450" y="1295400"/>
            <a:chExt cx="6170613" cy="4016196"/>
          </a:xfrm>
        </p:grpSpPr>
        <p:sp>
          <p:nvSpPr>
            <p:cNvPr id="65"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6" name="AutoShape 5"/>
            <p:cNvSpPr>
              <a:spLocks noChangeArrowheads="1"/>
            </p:cNvSpPr>
            <p:nvPr/>
          </p:nvSpPr>
          <p:spPr bwMode="gray">
            <a:xfrm>
              <a:off x="1460500" y="1321932"/>
              <a:ext cx="854076"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67"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p>
          </p:txBody>
        </p:sp>
        <p:sp>
          <p:nvSpPr>
            <p:cNvPr id="68"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集成计划与测试</a:t>
              </a:r>
              <a:endParaRPr lang="en-US" altLang="zh-CN" sz="2800" dirty="0">
                <a:solidFill>
                  <a:schemeClr val="bg1"/>
                </a:solidFill>
                <a:latin typeface="叶根友毛笔行书2.0版"/>
                <a:ea typeface="叶根友毛笔行书2.0版"/>
                <a:cs typeface="叶根友毛笔行书2.0版"/>
              </a:endParaRPr>
            </a:p>
          </p:txBody>
        </p:sp>
        <p:sp>
          <p:nvSpPr>
            <p:cNvPr id="69"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0" name="AutoShape 9"/>
            <p:cNvSpPr>
              <a:spLocks noChangeArrowheads="1"/>
            </p:cNvSpPr>
            <p:nvPr/>
          </p:nvSpPr>
          <p:spPr bwMode="gray">
            <a:xfrm>
              <a:off x="1460500" y="2374900"/>
              <a:ext cx="854076" cy="704394"/>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系统测试</a:t>
              </a:r>
              <a:endParaRPr lang="en-US" altLang="zh-CN" sz="2800" dirty="0">
                <a:solidFill>
                  <a:schemeClr val="bg1"/>
                </a:solidFill>
                <a:latin typeface="叶根友毛笔行书2.0版"/>
                <a:ea typeface="叶根友毛笔行书2.0版"/>
                <a:cs typeface="叶根友毛笔行书2.0版"/>
              </a:endParaRPr>
            </a:p>
          </p:txBody>
        </p:sp>
        <p:sp>
          <p:nvSpPr>
            <p:cNvPr id="72"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p>
          </p:txBody>
        </p:sp>
        <p:sp>
          <p:nvSpPr>
            <p:cNvPr id="73"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4" name="AutoShape 13"/>
            <p:cNvSpPr>
              <a:spLocks noChangeArrowheads="1"/>
            </p:cNvSpPr>
            <p:nvPr/>
          </p:nvSpPr>
          <p:spPr bwMode="gray">
            <a:xfrm>
              <a:off x="1460500" y="3507919"/>
              <a:ext cx="854076" cy="692606"/>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5"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验收测试与安装</a:t>
              </a:r>
            </a:p>
          </p:txBody>
        </p:sp>
        <p:sp>
          <p:nvSpPr>
            <p:cNvPr id="76"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8</a:t>
              </a:r>
            </a:p>
          </p:txBody>
        </p:sp>
        <p:grpSp>
          <p:nvGrpSpPr>
            <p:cNvPr id="77" name="组合 14337"/>
            <p:cNvGrpSpPr>
              <a:grpSpLocks/>
            </p:cNvGrpSpPr>
            <p:nvPr/>
          </p:nvGrpSpPr>
          <p:grpSpPr bwMode="auto">
            <a:xfrm>
              <a:off x="1187450" y="4616521"/>
              <a:ext cx="6169025" cy="695075"/>
              <a:chOff x="1187624" y="4691360"/>
              <a:chExt cx="6168319" cy="694635"/>
            </a:xfrm>
          </p:grpSpPr>
          <p:sp>
            <p:nvSpPr>
              <p:cNvPr id="78"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9"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维护</a:t>
                </a:r>
                <a:endParaRPr lang="en-US" altLang="zh-CN" sz="2800" dirty="0">
                  <a:solidFill>
                    <a:schemeClr val="bg1"/>
                  </a:solidFill>
                  <a:latin typeface="叶根友毛笔行书2.0版"/>
                  <a:ea typeface="叶根友毛笔行书2.0版"/>
                  <a:cs typeface="叶根友毛笔行书2.0版"/>
                </a:endParaRPr>
              </a:p>
            </p:txBody>
          </p:sp>
          <p:sp>
            <p:nvSpPr>
              <p:cNvPr id="80"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81" name="AutoShape 17"/>
              <p:cNvSpPr>
                <a:spLocks noChangeArrowheads="1"/>
              </p:cNvSpPr>
              <p:nvPr/>
            </p:nvSpPr>
            <p:spPr bwMode="gray">
              <a:xfrm>
                <a:off x="1458554" y="4691360"/>
                <a:ext cx="854075" cy="694635"/>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82"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9</a:t>
                </a:r>
              </a:p>
            </p:txBody>
          </p:sp>
        </p:gr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marL="609600" indent="-609600" eaLnBrk="1" hangingPunct="1"/>
            <a:r>
              <a:rPr lang="en-US" altLang="zh-CN" smtClean="0">
                <a:ea typeface="宋体" panose="02010600030101010101" pitchFamily="2" charset="-122"/>
              </a:rPr>
              <a:t>1.4.1</a:t>
            </a:r>
            <a:r>
              <a:rPr lang="zh-CN" altLang="en-US" smtClean="0">
                <a:ea typeface="宋体" panose="02010600030101010101" pitchFamily="2" charset="-122"/>
              </a:rPr>
              <a:t>开发过程总图</a:t>
            </a:r>
          </a:p>
        </p:txBody>
      </p:sp>
      <p:sp>
        <p:nvSpPr>
          <p:cNvPr id="93187"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pic>
        <p:nvPicPr>
          <p:cNvPr id="71684" name="Picture 4" descr="ݛ"/>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2696"/>
            <a:ext cx="9144000" cy="583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2</a:t>
            </a:r>
            <a:r>
              <a:rPr lang="zh-CN" altLang="en-US" sz="3600" b="0" smtClean="0">
                <a:latin typeface="黑体" panose="02010609060101010101" pitchFamily="49" charset="-122"/>
                <a:ea typeface="黑体" panose="02010609060101010101" pitchFamily="49" charset="-122"/>
              </a:rPr>
              <a:t>需求分析阶段</a:t>
            </a:r>
          </a:p>
        </p:txBody>
      </p:sp>
      <p:graphicFrame>
        <p:nvGraphicFramePr>
          <p:cNvPr id="3" name="图示 2"/>
          <p:cNvGraphicFramePr/>
          <p:nvPr>
            <p:extLst>
              <p:ext uri="{D42A27DB-BD31-4B8C-83A1-F6EECF244321}">
                <p14:modId xmlns:p14="http://schemas.microsoft.com/office/powerpoint/2010/main" val="3494039577"/>
              </p:ext>
            </p:extLst>
          </p:nvPr>
        </p:nvGraphicFramePr>
        <p:xfrm>
          <a:off x="323528" y="836712"/>
          <a:ext cx="8352928" cy="5760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3</a:t>
            </a:r>
            <a:r>
              <a:rPr lang="zh-CN" altLang="en-US" sz="3600" b="0" smtClean="0">
                <a:latin typeface="黑体" panose="02010609060101010101" pitchFamily="49" charset="-122"/>
                <a:ea typeface="黑体" panose="02010609060101010101" pitchFamily="49" charset="-122"/>
              </a:rPr>
              <a:t>高阶设计阶段</a:t>
            </a:r>
          </a:p>
        </p:txBody>
      </p:sp>
      <p:graphicFrame>
        <p:nvGraphicFramePr>
          <p:cNvPr id="2" name="图示 1"/>
          <p:cNvGraphicFramePr/>
          <p:nvPr>
            <p:extLst>
              <p:ext uri="{D42A27DB-BD31-4B8C-83A1-F6EECF244321}">
                <p14:modId xmlns:p14="http://schemas.microsoft.com/office/powerpoint/2010/main" val="3578861688"/>
              </p:ext>
            </p:extLst>
          </p:nvPr>
        </p:nvGraphicFramePr>
        <p:xfrm>
          <a:off x="1259632" y="1196752"/>
          <a:ext cx="6984776" cy="49685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4</a:t>
            </a:r>
            <a:r>
              <a:rPr lang="zh-CN" altLang="en-US" sz="3600" b="0" smtClean="0">
                <a:latin typeface="黑体" panose="02010609060101010101" pitchFamily="49" charset="-122"/>
                <a:ea typeface="黑体" panose="02010609060101010101" pitchFamily="49" charset="-122"/>
              </a:rPr>
              <a:t>详细设计阶段</a:t>
            </a:r>
          </a:p>
        </p:txBody>
      </p:sp>
      <p:graphicFrame>
        <p:nvGraphicFramePr>
          <p:cNvPr id="4" name="图示 3"/>
          <p:cNvGraphicFramePr/>
          <p:nvPr>
            <p:extLst>
              <p:ext uri="{D42A27DB-BD31-4B8C-83A1-F6EECF244321}">
                <p14:modId xmlns:p14="http://schemas.microsoft.com/office/powerpoint/2010/main" val="2784281776"/>
              </p:ext>
            </p:extLst>
          </p:nvPr>
        </p:nvGraphicFramePr>
        <p:xfrm>
          <a:off x="1475656" y="1484784"/>
          <a:ext cx="6480720" cy="4536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5</a:t>
            </a:r>
            <a:r>
              <a:rPr lang="zh-CN" altLang="en-US" sz="3600" b="0" smtClean="0">
                <a:latin typeface="黑体" panose="02010609060101010101" pitchFamily="49" charset="-122"/>
                <a:ea typeface="黑体" panose="02010609060101010101" pitchFamily="49" charset="-122"/>
              </a:rPr>
              <a:t>编码和单元测试</a:t>
            </a:r>
          </a:p>
        </p:txBody>
      </p:sp>
      <p:graphicFrame>
        <p:nvGraphicFramePr>
          <p:cNvPr id="4" name="图示 3"/>
          <p:cNvGraphicFramePr/>
          <p:nvPr>
            <p:extLst>
              <p:ext uri="{D42A27DB-BD31-4B8C-83A1-F6EECF244321}">
                <p14:modId xmlns:p14="http://schemas.microsoft.com/office/powerpoint/2010/main" val="1937192787"/>
              </p:ext>
            </p:extLst>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6</a:t>
            </a:r>
            <a:r>
              <a:rPr lang="zh-CN" altLang="en-US" sz="3600" b="0" smtClean="0">
                <a:latin typeface="黑体" panose="02010609060101010101" pitchFamily="49" charset="-122"/>
                <a:ea typeface="黑体" panose="02010609060101010101" pitchFamily="49" charset="-122"/>
              </a:rPr>
              <a:t>集成计划与测试</a:t>
            </a:r>
          </a:p>
        </p:txBody>
      </p:sp>
      <p:graphicFrame>
        <p:nvGraphicFramePr>
          <p:cNvPr id="4" name="图示 3"/>
          <p:cNvGraphicFramePr/>
          <p:nvPr>
            <p:extLst>
              <p:ext uri="{D42A27DB-BD31-4B8C-83A1-F6EECF244321}">
                <p14:modId xmlns:p14="http://schemas.microsoft.com/office/powerpoint/2010/main" val="1302118090"/>
              </p:ext>
            </p:extLst>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7</a:t>
            </a:r>
            <a:r>
              <a:rPr lang="zh-CN" altLang="en-US" sz="3600" b="0" smtClean="0">
                <a:latin typeface="黑体" panose="02010609060101010101" pitchFamily="49" charset="-122"/>
                <a:ea typeface="黑体" panose="02010609060101010101" pitchFamily="49" charset="-122"/>
              </a:rPr>
              <a:t>系统测试</a:t>
            </a:r>
          </a:p>
        </p:txBody>
      </p:sp>
      <p:graphicFrame>
        <p:nvGraphicFramePr>
          <p:cNvPr id="4" name="图示 3"/>
          <p:cNvGraphicFramePr/>
          <p:nvPr>
            <p:extLst>
              <p:ext uri="{D42A27DB-BD31-4B8C-83A1-F6EECF244321}">
                <p14:modId xmlns:p14="http://schemas.microsoft.com/office/powerpoint/2010/main" val="836145584"/>
              </p:ext>
            </p:extLst>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a:t>
            </a:r>
            <a:r>
              <a:rPr lang="zh-CN" altLang="en-US" smtClean="0"/>
              <a:t>软件危机”</a:t>
            </a:r>
            <a:r>
              <a:rPr lang="en-US" altLang="zh-CN" smtClean="0"/>
              <a:t>(software crisis)</a:t>
            </a:r>
            <a:r>
              <a:rPr lang="zh-CN" altLang="en-US" smtClean="0"/>
              <a:t>提出</a:t>
            </a:r>
          </a:p>
        </p:txBody>
      </p:sp>
      <p:graphicFrame>
        <p:nvGraphicFramePr>
          <p:cNvPr id="2" name="图示 1"/>
          <p:cNvGraphicFramePr/>
          <p:nvPr>
            <p:extLst>
              <p:ext uri="{D42A27DB-BD31-4B8C-83A1-F6EECF244321}">
                <p14:modId xmlns:p14="http://schemas.microsoft.com/office/powerpoint/2010/main" val="327234060"/>
              </p:ext>
            </p:extLst>
          </p:nvPr>
        </p:nvGraphicFramePr>
        <p:xfrm>
          <a:off x="1403648" y="1124744"/>
          <a:ext cx="686442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8</a:t>
            </a:r>
            <a:r>
              <a:rPr lang="zh-CN" altLang="en-US" sz="3600" b="0" smtClean="0">
                <a:latin typeface="黑体" panose="02010609060101010101" pitchFamily="49" charset="-122"/>
                <a:ea typeface="黑体" panose="02010609060101010101" pitchFamily="49" charset="-122"/>
              </a:rPr>
              <a:t>验收测试与安装</a:t>
            </a:r>
            <a:endParaRPr lang="zh-CN" altLang="en-US" sz="3600" b="0" smtClean="0">
              <a:latin typeface="楷体_GB2312" pitchFamily="49" charset="-122"/>
              <a:ea typeface="楷体_GB2312" pitchFamily="49" charset="-122"/>
            </a:endParaRPr>
          </a:p>
        </p:txBody>
      </p:sp>
      <p:graphicFrame>
        <p:nvGraphicFramePr>
          <p:cNvPr id="4" name="图示 3"/>
          <p:cNvGraphicFramePr/>
          <p:nvPr>
            <p:extLst>
              <p:ext uri="{D42A27DB-BD31-4B8C-83A1-F6EECF244321}">
                <p14:modId xmlns:p14="http://schemas.microsoft.com/office/powerpoint/2010/main" val="1278055851"/>
              </p:ext>
            </p:extLst>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9</a:t>
            </a:r>
            <a:r>
              <a:rPr lang="zh-CN" altLang="en-US" sz="3600" b="0" smtClean="0">
                <a:latin typeface="黑体" panose="02010609060101010101" pitchFamily="49" charset="-122"/>
                <a:ea typeface="黑体" panose="02010609060101010101" pitchFamily="49" charset="-122"/>
              </a:rPr>
              <a:t>维护</a:t>
            </a:r>
          </a:p>
        </p:txBody>
      </p:sp>
      <p:grpSp>
        <p:nvGrpSpPr>
          <p:cNvPr id="4" name="组合 3"/>
          <p:cNvGrpSpPr/>
          <p:nvPr/>
        </p:nvGrpSpPr>
        <p:grpSpPr>
          <a:xfrm>
            <a:off x="876902" y="2112287"/>
            <a:ext cx="7624137" cy="2967602"/>
            <a:chOff x="788619" y="4388887"/>
            <a:chExt cx="7800076" cy="1551481"/>
          </a:xfrm>
        </p:grpSpPr>
        <p:sp>
          <p:nvSpPr>
            <p:cNvPr id="5" name="Freeform 3"/>
            <p:cNvSpPr>
              <a:spLocks/>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维护支持阶段是指已安装的应用得到支持，直至其在生产环境中</a:t>
              </a:r>
              <a:r>
                <a:rPr lang="zh-CN" altLang="en-US" b="1" dirty="0" smtClean="0">
                  <a:solidFill>
                    <a:schemeClr val="bg1"/>
                  </a:solidFill>
                </a:rPr>
                <a:t>稳</a:t>
              </a:r>
              <a:endParaRPr lang="en-US" altLang="zh-CN" b="1" dirty="0" smtClean="0">
                <a:solidFill>
                  <a:schemeClr val="bg1"/>
                </a:solidFill>
              </a:endParaRPr>
            </a:p>
            <a:p>
              <a:pPr algn="ctr"/>
              <a:r>
                <a:rPr lang="zh-CN" altLang="en-US" b="1" dirty="0" smtClean="0">
                  <a:solidFill>
                    <a:schemeClr val="bg1"/>
                  </a:solidFill>
                </a:rPr>
                <a:t>定</a:t>
              </a:r>
              <a:r>
                <a:rPr lang="zh-CN" altLang="en-US" b="1" dirty="0">
                  <a:solidFill>
                    <a:schemeClr val="bg1"/>
                  </a:solidFill>
                </a:rPr>
                <a:t>运行的阶段。</a:t>
              </a: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5Rational</a:t>
            </a:r>
            <a:r>
              <a:rPr lang="zh-CN" altLang="en-US" smtClean="0">
                <a:latin typeface="楷体_GB2312" pitchFamily="49" charset="-122"/>
                <a:ea typeface="楷体_GB2312" pitchFamily="49" charset="-122"/>
              </a:rPr>
              <a:t>统一过程</a:t>
            </a:r>
          </a:p>
        </p:txBody>
      </p:sp>
      <p:grpSp>
        <p:nvGrpSpPr>
          <p:cNvPr id="4" name="组合 3"/>
          <p:cNvGrpSpPr/>
          <p:nvPr/>
        </p:nvGrpSpPr>
        <p:grpSpPr>
          <a:xfrm>
            <a:off x="1403648" y="1583209"/>
            <a:ext cx="6170613" cy="4010307"/>
            <a:chOff x="1403648" y="1583209"/>
            <a:chExt cx="6170613" cy="4010307"/>
          </a:xfrm>
        </p:grpSpPr>
        <p:grpSp>
          <p:nvGrpSpPr>
            <p:cNvPr id="5" name="组合 4"/>
            <p:cNvGrpSpPr/>
            <p:nvPr/>
          </p:nvGrpSpPr>
          <p:grpSpPr>
            <a:xfrm>
              <a:off x="1405236" y="1583209"/>
              <a:ext cx="6169025" cy="2905125"/>
              <a:chOff x="1405236" y="1583209"/>
              <a:chExt cx="6169025" cy="2905125"/>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583209"/>
                <a:ext cx="676275" cy="698500"/>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794172" y="158320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简介</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36723"/>
                <a:ext cx="676275" cy="724486"/>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二维开发模型</a:t>
                </a:r>
              </a:p>
            </p:txBody>
          </p:sp>
          <p:sp>
            <p:nvSpPr>
              <p:cNvPr id="19" name="Text Box 11"/>
              <p:cNvSpPr txBox="1">
                <a:spLocks noChangeArrowheads="1"/>
              </p:cNvSpPr>
              <p:nvPr/>
            </p:nvSpPr>
            <p:spPr bwMode="gray">
              <a:xfrm>
                <a:off x="1794172" y="2636723"/>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阶段和里程碑</a:t>
                </a:r>
              </a:p>
            </p:txBody>
          </p:sp>
          <p:sp>
            <p:nvSpPr>
              <p:cNvPr id="23" name="Text Box 15"/>
              <p:cNvSpPr txBox="1">
                <a:spLocks noChangeArrowheads="1"/>
              </p:cNvSpPr>
              <p:nvPr/>
            </p:nvSpPr>
            <p:spPr bwMode="gray">
              <a:xfrm>
                <a:off x="1794172" y="3810472"/>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6" name="组合 14337"/>
            <p:cNvGrpSpPr>
              <a:grpSpLocks/>
            </p:cNvGrpSpPr>
            <p:nvPr/>
          </p:nvGrpSpPr>
          <p:grpSpPr bwMode="auto">
            <a:xfrm>
              <a:off x="1403648" y="4904336"/>
              <a:ext cx="6169025" cy="689180"/>
              <a:chOff x="1187624" y="4691360"/>
              <a:chExt cx="6168319" cy="688743"/>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smtClean="0">
                    <a:solidFill>
                      <a:schemeClr val="bg1"/>
                    </a:solidFill>
                    <a:latin typeface="叶根友毛笔行书2.0版"/>
                    <a:ea typeface="叶根友毛笔行书2.0版"/>
                    <a:cs typeface="叶根友毛笔行书2.0版"/>
                  </a:rPr>
                  <a:t>规程</a:t>
                </a:r>
                <a:endParaRPr lang="zh-CN" altLang="en-US"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10" name="AutoShape 17"/>
              <p:cNvSpPr>
                <a:spLocks noChangeArrowheads="1"/>
              </p:cNvSpPr>
              <p:nvPr/>
            </p:nvSpPr>
            <p:spPr bwMode="gray">
              <a:xfrm>
                <a:off x="1458555" y="4691360"/>
                <a:ext cx="678286"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529339"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1RUP</a:t>
            </a:r>
            <a:r>
              <a:rPr lang="zh-CN" altLang="en-US" b="0" smtClean="0">
                <a:latin typeface="黑体" panose="02010609060101010101" pitchFamily="49" charset="-122"/>
                <a:ea typeface="黑体" panose="02010609060101010101" pitchFamily="49" charset="-122"/>
              </a:rPr>
              <a:t>简介</a:t>
            </a:r>
          </a:p>
        </p:txBody>
      </p:sp>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en-US" altLang="zh-CN" b="1" dirty="0">
                <a:solidFill>
                  <a:schemeClr val="bg1"/>
                </a:solidFill>
                <a:latin typeface="+mn-ea"/>
              </a:rPr>
              <a:t>Rational Unified </a:t>
            </a:r>
            <a:r>
              <a:rPr lang="en-US" altLang="zh-CN" b="1" dirty="0" smtClean="0">
                <a:solidFill>
                  <a:schemeClr val="bg1"/>
                </a:solidFill>
                <a:latin typeface="+mn-ea"/>
              </a:rPr>
              <a:t>Process</a:t>
            </a:r>
            <a:r>
              <a:rPr lang="zh-CN" altLang="en-US" b="1" dirty="0" smtClean="0">
                <a:solidFill>
                  <a:schemeClr val="bg1"/>
                </a:solidFill>
                <a:latin typeface="+mn-ea"/>
              </a:rPr>
              <a:t>是</a:t>
            </a:r>
            <a:r>
              <a:rPr lang="zh-CN" altLang="en-US" b="1" dirty="0">
                <a:solidFill>
                  <a:schemeClr val="bg1"/>
                </a:solidFill>
                <a:latin typeface="+mn-ea"/>
              </a:rPr>
              <a:t>一套软件工程过程</a:t>
            </a:r>
            <a:r>
              <a:rPr lang="zh-CN" altLang="en-US" b="1" dirty="0" smtClean="0">
                <a:solidFill>
                  <a:schemeClr val="bg1"/>
                </a:solidFill>
                <a:latin typeface="+mn-ea"/>
              </a:rPr>
              <a:t>，同时又是</a:t>
            </a:r>
            <a:r>
              <a:rPr lang="zh-CN" altLang="en-US" b="1" dirty="0">
                <a:solidFill>
                  <a:schemeClr val="bg1"/>
                </a:solidFill>
                <a:latin typeface="+mn-ea"/>
              </a:rPr>
              <a:t>文档化的</a:t>
            </a:r>
            <a:r>
              <a:rPr lang="zh-CN" altLang="en-US" b="1" dirty="0" smtClean="0">
                <a:solidFill>
                  <a:schemeClr val="bg1"/>
                </a:solidFill>
                <a:latin typeface="+mn-ea"/>
              </a:rPr>
              <a:t>软</a:t>
            </a:r>
            <a:endParaRPr lang="en-US" altLang="zh-CN" b="1" dirty="0" smtClean="0">
              <a:solidFill>
                <a:schemeClr val="bg1"/>
              </a:solidFill>
              <a:latin typeface="+mn-ea"/>
            </a:endParaRPr>
          </a:p>
          <a:p>
            <a:pPr algn="ctr"/>
            <a:r>
              <a:rPr lang="zh-CN" altLang="en-US" b="1" dirty="0" smtClean="0">
                <a:solidFill>
                  <a:schemeClr val="bg1"/>
                </a:solidFill>
                <a:latin typeface="+mn-ea"/>
              </a:rPr>
              <a:t>件</a:t>
            </a:r>
            <a:r>
              <a:rPr lang="zh-CN" altLang="en-US" b="1" dirty="0">
                <a:solidFill>
                  <a:schemeClr val="bg1"/>
                </a:solidFill>
                <a:latin typeface="+mn-ea"/>
              </a:rPr>
              <a:t>工程产品</a:t>
            </a:r>
            <a:r>
              <a:rPr lang="zh-CN" altLang="en-US" b="1" dirty="0" smtClean="0">
                <a:solidFill>
                  <a:schemeClr val="bg1"/>
                </a:solidFill>
                <a:latin typeface="+mn-ea"/>
              </a:rPr>
              <a:t>，所有</a:t>
            </a:r>
            <a:r>
              <a:rPr lang="en-US" altLang="zh-CN" b="1" dirty="0">
                <a:solidFill>
                  <a:schemeClr val="bg1"/>
                </a:solidFill>
                <a:latin typeface="+mn-ea"/>
              </a:rPr>
              <a:t>RUP</a:t>
            </a:r>
            <a:r>
              <a:rPr lang="zh-CN" altLang="en-US" b="1" dirty="0">
                <a:solidFill>
                  <a:schemeClr val="bg1"/>
                </a:solidFill>
                <a:latin typeface="+mn-ea"/>
              </a:rPr>
              <a:t>的实施细节及方法导引均</a:t>
            </a:r>
            <a:r>
              <a:rPr lang="zh-CN" altLang="en-US" b="1" dirty="0" smtClean="0">
                <a:solidFill>
                  <a:schemeClr val="bg1"/>
                </a:solidFill>
                <a:latin typeface="+mn-ea"/>
              </a:rPr>
              <a:t>以</a:t>
            </a:r>
            <a:r>
              <a:rPr lang="en-US" altLang="zh-CN" b="1" dirty="0" smtClean="0">
                <a:solidFill>
                  <a:schemeClr val="bg1"/>
                </a:solidFill>
                <a:latin typeface="+mn-ea"/>
              </a:rPr>
              <a:t>Web</a:t>
            </a:r>
            <a:r>
              <a:rPr lang="zh-CN" altLang="en-US" b="1" dirty="0">
                <a:solidFill>
                  <a:schemeClr val="bg1"/>
                </a:solidFill>
                <a:latin typeface="+mn-ea"/>
              </a:rPr>
              <a:t>文档的</a:t>
            </a:r>
            <a:r>
              <a:rPr lang="zh-CN" altLang="en-US" b="1" dirty="0" smtClean="0">
                <a:solidFill>
                  <a:schemeClr val="bg1"/>
                </a:solidFill>
                <a:latin typeface="+mn-ea"/>
              </a:rPr>
              <a:t>方式</a:t>
            </a:r>
            <a:r>
              <a:rPr lang="zh-CN" altLang="en-US" b="1" dirty="0">
                <a:solidFill>
                  <a:schemeClr val="bg1"/>
                </a:solidFill>
                <a:latin typeface="+mn-ea"/>
              </a:rPr>
              <a:t>集成</a:t>
            </a:r>
            <a:r>
              <a:rPr lang="zh-CN" altLang="en-US" b="1" dirty="0" smtClean="0">
                <a:solidFill>
                  <a:schemeClr val="bg1"/>
                </a:solidFill>
                <a:latin typeface="+mn-ea"/>
              </a:rPr>
              <a:t>在</a:t>
            </a:r>
            <a:endParaRPr lang="en-US" altLang="zh-CN" b="1" dirty="0" smtClean="0">
              <a:solidFill>
                <a:schemeClr val="bg1"/>
              </a:solidFill>
              <a:latin typeface="+mn-ea"/>
            </a:endParaRPr>
          </a:p>
          <a:p>
            <a:pPr algn="ctr"/>
            <a:r>
              <a:rPr lang="zh-CN" altLang="en-US" b="1" dirty="0" smtClean="0">
                <a:solidFill>
                  <a:schemeClr val="bg1"/>
                </a:solidFill>
                <a:latin typeface="+mn-ea"/>
              </a:rPr>
              <a:t>一张光盘</a:t>
            </a:r>
            <a:r>
              <a:rPr lang="zh-CN" altLang="en-US" b="1" dirty="0">
                <a:solidFill>
                  <a:schemeClr val="bg1"/>
                </a:solidFill>
                <a:latin typeface="+mn-ea"/>
              </a:rPr>
              <a:t>上</a:t>
            </a:r>
            <a:r>
              <a:rPr lang="zh-CN" altLang="en-US" b="1" dirty="0" smtClean="0">
                <a:solidFill>
                  <a:schemeClr val="bg1"/>
                </a:solidFill>
                <a:latin typeface="+mn-ea"/>
              </a:rPr>
              <a:t>，由</a:t>
            </a:r>
            <a:r>
              <a:rPr lang="en-US" altLang="zh-CN" b="1" dirty="0">
                <a:solidFill>
                  <a:schemeClr val="bg1"/>
                </a:solidFill>
                <a:latin typeface="+mn-ea"/>
              </a:rPr>
              <a:t>Rational</a:t>
            </a:r>
            <a:r>
              <a:rPr lang="zh-CN" altLang="en-US" b="1" dirty="0">
                <a:solidFill>
                  <a:schemeClr val="bg1"/>
                </a:solidFill>
                <a:latin typeface="+mn-ea"/>
              </a:rPr>
              <a:t>公司开发，维护并</a:t>
            </a:r>
            <a:r>
              <a:rPr lang="zh-CN" altLang="en-US" b="1" dirty="0" smtClean="0">
                <a:solidFill>
                  <a:schemeClr val="bg1"/>
                </a:solidFill>
                <a:latin typeface="+mn-ea"/>
              </a:rPr>
              <a:t>销售。</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en-US" altLang="zh-CN" b="1" dirty="0">
                  <a:solidFill>
                    <a:schemeClr val="bg1"/>
                  </a:solidFill>
                </a:rPr>
                <a:t>RUP</a:t>
              </a:r>
              <a:r>
                <a:rPr lang="zh-CN" altLang="en-US" b="1" dirty="0">
                  <a:solidFill>
                    <a:schemeClr val="bg1"/>
                  </a:solidFill>
                </a:rPr>
                <a:t>又是一套软件工程方法的框架，各个组织可根据自身的实际情况</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以及</a:t>
              </a:r>
              <a:r>
                <a:rPr lang="zh-CN" altLang="en-US" b="1" dirty="0">
                  <a:solidFill>
                    <a:schemeClr val="bg1"/>
                  </a:solidFill>
                </a:rPr>
                <a:t>项目规模对</a:t>
              </a:r>
              <a:r>
                <a:rPr lang="en-US" altLang="zh-CN" b="1" dirty="0">
                  <a:solidFill>
                    <a:schemeClr val="bg1"/>
                  </a:solidFill>
                </a:rPr>
                <a:t>RUP</a:t>
              </a:r>
              <a:r>
                <a:rPr lang="zh-CN" altLang="en-US" b="1" dirty="0">
                  <a:solidFill>
                    <a:schemeClr val="bg1"/>
                  </a:solidFill>
                </a:rPr>
                <a:t>进行裁剪和修改</a:t>
              </a:r>
              <a:r>
                <a:rPr lang="zh-CN" altLang="en-US" b="1" dirty="0" smtClean="0">
                  <a:solidFill>
                    <a:schemeClr val="bg1"/>
                  </a:solidFill>
                </a:rPr>
                <a:t>，制定出需要</a:t>
              </a:r>
              <a:r>
                <a:rPr lang="zh-CN" altLang="en-US" b="1" dirty="0">
                  <a:solidFill>
                    <a:schemeClr val="bg1"/>
                  </a:solidFill>
                </a:rPr>
                <a:t>的软件工程</a:t>
              </a:r>
              <a:r>
                <a:rPr lang="zh-CN" altLang="en-US" b="1" dirty="0" smtClean="0">
                  <a:solidFill>
                    <a:schemeClr val="bg1"/>
                  </a:solidFill>
                </a:rPr>
                <a:t>过程。</a:t>
              </a:r>
              <a:endParaRPr lang="zh-CN" altLang="en-US" b="1" dirty="0">
                <a:solidFill>
                  <a:schemeClr val="bg1"/>
                </a:solidFill>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2RUP</a:t>
            </a:r>
            <a:r>
              <a:rPr lang="zh-CN" altLang="en-US" b="0" smtClean="0">
                <a:latin typeface="黑体" panose="02010609060101010101" pitchFamily="49" charset="-122"/>
                <a:ea typeface="黑体" panose="02010609060101010101" pitchFamily="49" charset="-122"/>
              </a:rPr>
              <a:t>二维开发模型</a:t>
            </a:r>
          </a:p>
        </p:txBody>
      </p:sp>
      <p:pic>
        <p:nvPicPr>
          <p:cNvPr id="83971" name="Picture 4" descr="ᜁ"/>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692696"/>
            <a:ext cx="9144000" cy="59046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normAutofit fontScale="90000"/>
          </a:bodyPr>
          <a:lstStyle/>
          <a:p>
            <a:pPr eaLnBrk="1" hangingPunct="1"/>
            <a:r>
              <a:rPr lang="en-US" altLang="zh-CN" sz="2800" b="0" smtClean="0">
                <a:latin typeface="黑体" panose="02010609060101010101" pitchFamily="49" charset="-122"/>
                <a:ea typeface="黑体" panose="02010609060101010101" pitchFamily="49" charset="-122"/>
              </a:rPr>
              <a:t>1.5.3</a:t>
            </a:r>
            <a:r>
              <a:rPr lang="zh-CN" altLang="en-US" sz="2800" b="0" smtClean="0">
                <a:latin typeface="黑体" panose="02010609060101010101" pitchFamily="49" charset="-122"/>
                <a:ea typeface="黑体" panose="02010609060101010101" pitchFamily="49" charset="-122"/>
              </a:rPr>
              <a:t>阶段和里程碑</a:t>
            </a:r>
            <a:br>
              <a:rPr lang="zh-CN" altLang="en-US" sz="2800" b="0" smtClean="0">
                <a:latin typeface="黑体" panose="02010609060101010101" pitchFamily="49" charset="-122"/>
                <a:ea typeface="黑体" panose="02010609060101010101" pitchFamily="49" charset="-122"/>
              </a:rPr>
            </a:br>
            <a:endParaRPr lang="zh-CN" altLang="en-US" sz="2800" b="0" smtClean="0">
              <a:latin typeface="黑体" panose="02010609060101010101" pitchFamily="49" charset="-122"/>
              <a:ea typeface="黑体" panose="02010609060101010101" pitchFamily="49" charset="-122"/>
            </a:endParaRPr>
          </a:p>
        </p:txBody>
      </p:sp>
      <p:pic>
        <p:nvPicPr>
          <p:cNvPr id="84995" name="Picture 4" descr="单击文本以获取关于阶段和里程碑的更多信息"/>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8717"/>
          <a:stretch>
            <a:fillRect/>
          </a:stretch>
        </p:blipFill>
        <p:spPr bwMode="auto">
          <a:xfrm>
            <a:off x="1" y="764704"/>
            <a:ext cx="9144000" cy="583264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不同阶段工作量和进度安排的分布表</a:t>
            </a:r>
          </a:p>
        </p:txBody>
      </p:sp>
      <p:pic>
        <p:nvPicPr>
          <p:cNvPr id="8601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692697"/>
            <a:ext cx="9144000" cy="2564854"/>
          </a:xfrm>
        </p:spPr>
      </p:pic>
      <p:pic>
        <p:nvPicPr>
          <p:cNvPr id="8602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12976"/>
            <a:ext cx="9144000" cy="3456384"/>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251520" y="-10797"/>
            <a:ext cx="9105395" cy="755733"/>
          </a:xfrm>
        </p:spPr>
        <p:txBody>
          <a:bodyPr>
            <a:normAutofit/>
          </a:bodyPr>
          <a:lstStyle/>
          <a:p>
            <a:pPr>
              <a:spcBef>
                <a:spcPts val="1400"/>
              </a:spcBef>
              <a:spcAft>
                <a:spcPts val="1450"/>
              </a:spcAft>
            </a:pPr>
            <a:r>
              <a:rPr lang="zh-CN" altLang="en-US" dirty="0">
                <a:latin typeface="楷体_GB2312" pitchFamily="49" charset="-122"/>
                <a:ea typeface="楷体_GB2312" pitchFamily="49" charset="-122"/>
              </a:rPr>
              <a:t>先启阶段</a:t>
            </a:r>
          </a:p>
        </p:txBody>
      </p:sp>
      <p:grpSp>
        <p:nvGrpSpPr>
          <p:cNvPr id="2" name="组合 1"/>
          <p:cNvGrpSpPr/>
          <p:nvPr/>
        </p:nvGrpSpPr>
        <p:grpSpPr>
          <a:xfrm>
            <a:off x="1164248" y="1035049"/>
            <a:ext cx="7568113" cy="5014406"/>
            <a:chOff x="1164248" y="1035049"/>
            <a:chExt cx="7568113" cy="5014406"/>
          </a:xfrm>
        </p:grpSpPr>
        <p:sp>
          <p:nvSpPr>
            <p:cNvPr id="85"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8" name="组合 57"/>
            <p:cNvGrpSpPr/>
            <p:nvPr/>
          </p:nvGrpSpPr>
          <p:grpSpPr>
            <a:xfrm>
              <a:off x="1164248" y="1432982"/>
              <a:ext cx="7568113" cy="4616473"/>
              <a:chOff x="1187623" y="1444625"/>
              <a:chExt cx="7568113" cy="4616473"/>
            </a:xfrm>
          </p:grpSpPr>
          <p:sp>
            <p:nvSpPr>
              <p:cNvPr id="59" name="Line 2"/>
              <p:cNvSpPr>
                <a:spLocks noChangeShapeType="1"/>
              </p:cNvSpPr>
              <p:nvPr/>
            </p:nvSpPr>
            <p:spPr bwMode="auto">
              <a:xfrm>
                <a:off x="2471738" y="29781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1"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
              <p:cNvSpPr>
                <a:spLocks noChangeShapeType="1"/>
              </p:cNvSpPr>
              <p:nvPr/>
            </p:nvSpPr>
            <p:spPr bwMode="auto">
              <a:xfrm>
                <a:off x="2471738" y="222408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6"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Freeform 11"/>
              <p:cNvSpPr>
                <a:spLocks/>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Freeform 13"/>
              <p:cNvSpPr>
                <a:spLocks/>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Rectangle 14"/>
              <p:cNvSpPr>
                <a:spLocks noChangeArrowheads="1"/>
              </p:cNvSpPr>
              <p:nvPr/>
            </p:nvSpPr>
            <p:spPr bwMode="white">
              <a:xfrm>
                <a:off x="1850470" y="4627563"/>
                <a:ext cx="90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2" name="Rectangle 15"/>
              <p:cNvSpPr>
                <a:spLocks noChangeArrowheads="1"/>
              </p:cNvSpPr>
              <p:nvPr/>
            </p:nvSpPr>
            <p:spPr bwMode="white">
              <a:xfrm>
                <a:off x="1581958" y="3897313"/>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成本和进度</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6"/>
              <p:cNvSpPr>
                <a:spLocks noChangeArrowheads="1"/>
              </p:cNvSpPr>
              <p:nvPr/>
            </p:nvSpPr>
            <p:spPr bwMode="white">
              <a:xfrm>
                <a:off x="1851263" y="320675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演示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7"/>
              <p:cNvSpPr>
                <a:spLocks noChangeArrowheads="1"/>
              </p:cNvSpPr>
              <p:nvPr/>
            </p:nvSpPr>
            <p:spPr bwMode="white">
              <a:xfrm>
                <a:off x="1671726" y="240030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区分关键用例</a:t>
                </a:r>
              </a:p>
            </p:txBody>
          </p:sp>
          <p:sp>
            <p:nvSpPr>
              <p:cNvPr id="75" name="Rectangle 18"/>
              <p:cNvSpPr>
                <a:spLocks noChangeArrowheads="1"/>
              </p:cNvSpPr>
              <p:nvPr/>
            </p:nvSpPr>
            <p:spPr bwMode="white">
              <a:xfrm>
                <a:off x="1581957" y="1670050"/>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smtClean="0">
                    <a:solidFill>
                      <a:schemeClr val="bg1"/>
                    </a:solidFill>
                    <a:latin typeface="方正兰亭粗黑_GBK" panose="02000000000000000000" pitchFamily="2" charset="-122"/>
                    <a:ea typeface="方正兰亭粗黑_GBK" panose="02000000000000000000" pitchFamily="2" charset="-122"/>
                  </a:rPr>
                  <a:t>确定范围和边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立项目的软件范围和边界条件</a:t>
                </a:r>
              </a:p>
            </p:txBody>
          </p:sp>
          <p:sp>
            <p:nvSpPr>
              <p:cNvPr id="78" name="Rectangle 21"/>
              <p:cNvSpPr>
                <a:spLocks noChangeArrowheads="1"/>
              </p:cNvSpPr>
              <p:nvPr/>
            </p:nvSpPr>
            <p:spPr bwMode="auto">
              <a:xfrm>
                <a:off x="3383400" y="2437966"/>
                <a:ext cx="5203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a:t>区分出系统的关键用例</a:t>
                </a:r>
              </a:p>
            </p:txBody>
          </p:sp>
          <p:sp>
            <p:nvSpPr>
              <p:cNvPr id="79"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演示并证明至少一个候选体系结构 </a:t>
                </a:r>
              </a:p>
            </p:txBody>
          </p:sp>
          <p:sp>
            <p:nvSpPr>
              <p:cNvPr id="80"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评估潜在风险</a:t>
                </a:r>
                <a:endParaRPr lang="en-US" altLang="zh-CN" dirty="0"/>
              </a:p>
            </p:txBody>
          </p:sp>
          <p:sp>
            <p:nvSpPr>
              <p:cNvPr id="81" name="Rectangle 24"/>
              <p:cNvSpPr>
                <a:spLocks noChangeArrowheads="1"/>
              </p:cNvSpPr>
              <p:nvPr/>
            </p:nvSpPr>
            <p:spPr bwMode="auto">
              <a:xfrm>
                <a:off x="3379020"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评估整个项目的整体成本和进度安排</a:t>
                </a:r>
              </a:p>
            </p:txBody>
          </p:sp>
          <p:sp>
            <p:nvSpPr>
              <p:cNvPr id="82"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准备项目的支持环境</a:t>
                </a:r>
                <a:endParaRPr lang="en-US" altLang="zh-CN" dirty="0"/>
              </a:p>
            </p:txBody>
          </p:sp>
        </p:gr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精化阶段</a:t>
            </a:r>
          </a:p>
        </p:txBody>
      </p:sp>
      <p:grpSp>
        <p:nvGrpSpPr>
          <p:cNvPr id="57" name="组合 56"/>
          <p:cNvGrpSpPr/>
          <p:nvPr/>
        </p:nvGrpSpPr>
        <p:grpSpPr>
          <a:xfrm>
            <a:off x="1164248" y="1035049"/>
            <a:ext cx="7568113" cy="5014406"/>
            <a:chOff x="1164248" y="1035049"/>
            <a:chExt cx="7568113" cy="5014406"/>
          </a:xfrm>
        </p:grpSpPr>
        <p:sp>
          <p:nvSpPr>
            <p:cNvPr id="58"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9" name="组合 58"/>
            <p:cNvGrpSpPr/>
            <p:nvPr/>
          </p:nvGrpSpPr>
          <p:grpSpPr>
            <a:xfrm>
              <a:off x="1164248" y="1432982"/>
              <a:ext cx="7568113" cy="4616473"/>
              <a:chOff x="1187623" y="1444625"/>
              <a:chExt cx="7568113" cy="4616473"/>
            </a:xfrm>
          </p:grpSpPr>
          <p:sp>
            <p:nvSpPr>
              <p:cNvPr id="60" name="Line 2"/>
              <p:cNvSpPr>
                <a:spLocks noChangeShapeType="1"/>
              </p:cNvSpPr>
              <p:nvPr/>
            </p:nvSpPr>
            <p:spPr bwMode="auto">
              <a:xfrm>
                <a:off x="2471738" y="29781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2"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
              <p:cNvSpPr>
                <a:spLocks noChangeShapeType="1"/>
              </p:cNvSpPr>
              <p:nvPr/>
            </p:nvSpPr>
            <p:spPr bwMode="auto">
              <a:xfrm>
                <a:off x="2471738" y="222408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70" name="Freeform 11"/>
              <p:cNvSpPr>
                <a:spLocks/>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Freeform 13"/>
              <p:cNvSpPr>
                <a:spLocks/>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14"/>
              <p:cNvSpPr>
                <a:spLocks noChangeArrowheads="1"/>
              </p:cNvSpPr>
              <p:nvPr/>
            </p:nvSpPr>
            <p:spPr bwMode="white">
              <a:xfrm>
                <a:off x="2030006" y="4627563"/>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5"/>
              <p:cNvSpPr>
                <a:spLocks noChangeArrowheads="1"/>
              </p:cNvSpPr>
              <p:nvPr/>
            </p:nvSpPr>
            <p:spPr bwMode="white">
              <a:xfrm>
                <a:off x="1671726" y="3897313"/>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产生演进原型</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6"/>
              <p:cNvSpPr>
                <a:spLocks noChangeArrowheads="1"/>
              </p:cNvSpPr>
              <p:nvPr/>
            </p:nvSpPr>
            <p:spPr bwMode="white">
              <a:xfrm>
                <a:off x="1671726" y="320675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体系结构</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5" name="Rectangle 17"/>
              <p:cNvSpPr>
                <a:spLocks noChangeArrowheads="1"/>
              </p:cNvSpPr>
              <p:nvPr/>
            </p:nvSpPr>
            <p:spPr bwMode="white">
              <a:xfrm>
                <a:off x="1851263" y="240030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针对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Rectangle 18"/>
              <p:cNvSpPr>
                <a:spLocks noChangeArrowheads="1"/>
              </p:cNvSpPr>
              <p:nvPr/>
            </p:nvSpPr>
            <p:spPr bwMode="white">
              <a:xfrm>
                <a:off x="1761494" y="1670050"/>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确保稳定性</a:t>
                </a:r>
              </a:p>
            </p:txBody>
          </p:sp>
          <p:sp>
            <p:nvSpPr>
              <p:cNvPr id="77"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保体系结构、需求和</a:t>
                </a:r>
                <a:r>
                  <a:rPr lang="zh-CN" altLang="en-US" dirty="0" smtClean="0"/>
                  <a:t>计划稳定</a:t>
                </a:r>
                <a:r>
                  <a:rPr lang="zh-CN" altLang="en-US" dirty="0"/>
                  <a:t>，并将风险缓解</a:t>
                </a:r>
              </a:p>
            </p:txBody>
          </p:sp>
          <p:sp>
            <p:nvSpPr>
              <p:cNvPr id="79" name="Rectangle 21"/>
              <p:cNvSpPr>
                <a:spLocks noChangeArrowheads="1"/>
              </p:cNvSpPr>
              <p:nvPr/>
            </p:nvSpPr>
            <p:spPr bwMode="auto">
              <a:xfrm>
                <a:off x="2893199" y="2401735"/>
                <a:ext cx="520382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536575" eaLnBrk="1" hangingPunct="1">
                  <a:lnSpc>
                    <a:spcPct val="90000"/>
                  </a:lnSpc>
                  <a:defRPr/>
                </a:pPr>
                <a:r>
                  <a:rPr lang="zh-CN" altLang="en-US" dirty="0"/>
                  <a:t>针对项目在体系结构方面重要的所有风险 </a:t>
                </a:r>
              </a:p>
            </p:txBody>
          </p:sp>
          <p:sp>
            <p:nvSpPr>
              <p:cNvPr id="80"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建立已创建基线的体系结构</a:t>
                </a:r>
              </a:p>
            </p:txBody>
          </p:sp>
          <p:sp>
            <p:nvSpPr>
              <p:cNvPr id="81"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smtClean="0"/>
                  <a:t>证明其将</a:t>
                </a:r>
                <a:r>
                  <a:rPr lang="zh-CN" altLang="en-US" dirty="0"/>
                  <a:t>以合理的成本和时间支持系统需求</a:t>
                </a:r>
                <a:endParaRPr lang="en-US" altLang="zh-CN" dirty="0"/>
              </a:p>
            </p:txBody>
          </p:sp>
          <p:sp>
            <p:nvSpPr>
              <p:cNvPr id="82" name="Rectangle 24"/>
              <p:cNvSpPr>
                <a:spLocks noChangeArrowheads="1"/>
              </p:cNvSpPr>
              <p:nvPr/>
            </p:nvSpPr>
            <p:spPr bwMode="auto">
              <a:xfrm>
                <a:off x="3484101"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产生达到生产质量的组件的演进原型</a:t>
                </a:r>
              </a:p>
            </p:txBody>
          </p:sp>
          <p:sp>
            <p:nvSpPr>
              <p:cNvPr id="83"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建立支持环境</a:t>
                </a:r>
                <a:endParaRPr lang="en-US" altLang="zh-CN" dirty="0"/>
              </a:p>
            </p:txBody>
          </p:sp>
        </p:gr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7"/>
          <p:cNvSpPr>
            <a:spLocks noChangeArrowheads="1"/>
          </p:cNvSpPr>
          <p:nvPr/>
        </p:nvSpPr>
        <p:spPr bwMode="gray">
          <a:xfrm>
            <a:off x="1406327" y="5033998"/>
            <a:ext cx="1476052" cy="1169135"/>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8909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构造阶段</a:t>
            </a:r>
          </a:p>
        </p:txBody>
      </p:sp>
      <p:sp>
        <p:nvSpPr>
          <p:cNvPr id="36" name="AutoShape 10"/>
          <p:cNvSpPr>
            <a:spLocks noChangeArrowheads="1"/>
          </p:cNvSpPr>
          <p:nvPr/>
        </p:nvSpPr>
        <p:spPr bwMode="gray">
          <a:xfrm>
            <a:off x="1284463" y="59466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Line 2"/>
          <p:cNvSpPr>
            <a:spLocks noChangeShapeType="1"/>
          </p:cNvSpPr>
          <p:nvPr/>
        </p:nvSpPr>
        <p:spPr bwMode="auto">
          <a:xfrm>
            <a:off x="2304076" y="252611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AutoShape 7"/>
          <p:cNvSpPr>
            <a:spLocks noChangeArrowheads="1"/>
          </p:cNvSpPr>
          <p:nvPr/>
        </p:nvSpPr>
        <p:spPr bwMode="gray">
          <a:xfrm>
            <a:off x="1416118" y="4265919"/>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0" name="Line 3"/>
          <p:cNvSpPr>
            <a:spLocks noChangeShapeType="1"/>
          </p:cNvSpPr>
          <p:nvPr/>
        </p:nvSpPr>
        <p:spPr bwMode="auto">
          <a:xfrm>
            <a:off x="2304076" y="325001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
          <p:cNvSpPr>
            <a:spLocks noChangeShapeType="1"/>
          </p:cNvSpPr>
          <p:nvPr/>
        </p:nvSpPr>
        <p:spPr bwMode="auto">
          <a:xfrm>
            <a:off x="2304076" y="397391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
          <p:cNvSpPr>
            <a:spLocks noChangeShapeType="1"/>
          </p:cNvSpPr>
          <p:nvPr/>
        </p:nvSpPr>
        <p:spPr bwMode="auto">
          <a:xfrm>
            <a:off x="2304076" y="4593043"/>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6"/>
          <p:cNvSpPr>
            <a:spLocks noChangeShapeType="1"/>
          </p:cNvSpPr>
          <p:nvPr/>
        </p:nvSpPr>
        <p:spPr bwMode="auto">
          <a:xfrm>
            <a:off x="2304076" y="1772056"/>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7"/>
          <p:cNvSpPr>
            <a:spLocks noChangeArrowheads="1"/>
          </p:cNvSpPr>
          <p:nvPr/>
        </p:nvSpPr>
        <p:spPr bwMode="gray">
          <a:xfrm>
            <a:off x="1397613" y="3578631"/>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 name="AutoShape 8"/>
          <p:cNvSpPr>
            <a:spLocks noChangeArrowheads="1"/>
          </p:cNvSpPr>
          <p:nvPr/>
        </p:nvSpPr>
        <p:spPr bwMode="gray">
          <a:xfrm>
            <a:off x="1375388" y="2830918"/>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6" name="AutoShape 9"/>
          <p:cNvSpPr>
            <a:spLocks noChangeArrowheads="1"/>
          </p:cNvSpPr>
          <p:nvPr/>
        </p:nvSpPr>
        <p:spPr bwMode="gray">
          <a:xfrm>
            <a:off x="1318238" y="2062568"/>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7" name="AutoShape 10"/>
          <p:cNvSpPr>
            <a:spLocks noChangeArrowheads="1"/>
          </p:cNvSpPr>
          <p:nvPr/>
        </p:nvSpPr>
        <p:spPr bwMode="gray">
          <a:xfrm>
            <a:off x="1275376" y="1256118"/>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8" name="Freeform 11"/>
          <p:cNvSpPr>
            <a:spLocks/>
          </p:cNvSpPr>
          <p:nvPr/>
        </p:nvSpPr>
        <p:spPr bwMode="gray">
          <a:xfrm>
            <a:off x="1199176" y="1364067"/>
            <a:ext cx="960437" cy="4945253"/>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3"/>
          <p:cNvSpPr>
            <a:spLocks/>
          </p:cNvSpPr>
          <p:nvPr/>
        </p:nvSpPr>
        <p:spPr bwMode="gray">
          <a:xfrm>
            <a:off x="1208701" y="992593"/>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4"/>
          <p:cNvSpPr>
            <a:spLocks noChangeArrowheads="1"/>
          </p:cNvSpPr>
          <p:nvPr/>
        </p:nvSpPr>
        <p:spPr bwMode="white">
          <a:xfrm>
            <a:off x="1503272" y="4175531"/>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开发完整产品</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1" name="Rectangle 15"/>
          <p:cNvSpPr>
            <a:spLocks noChangeArrowheads="1"/>
          </p:cNvSpPr>
          <p:nvPr/>
        </p:nvSpPr>
        <p:spPr bwMode="white">
          <a:xfrm>
            <a:off x="1683601" y="344528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完成功能</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Rectangle 16"/>
          <p:cNvSpPr>
            <a:spLocks noChangeArrowheads="1"/>
          </p:cNvSpPr>
          <p:nvPr/>
        </p:nvSpPr>
        <p:spPr bwMode="white">
          <a:xfrm>
            <a:off x="1504064" y="275471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完成版本</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3" name="Rectangle 17"/>
          <p:cNvSpPr>
            <a:spLocks noChangeArrowheads="1"/>
          </p:cNvSpPr>
          <p:nvPr/>
        </p:nvSpPr>
        <p:spPr bwMode="white">
          <a:xfrm>
            <a:off x="1504064" y="194826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达到质量</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4" name="Rectangle 18"/>
          <p:cNvSpPr>
            <a:spLocks noChangeArrowheads="1"/>
          </p:cNvSpPr>
          <p:nvPr/>
        </p:nvSpPr>
        <p:spPr bwMode="white">
          <a:xfrm>
            <a:off x="1683600" y="121801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优化资源</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5" name="Line 19"/>
          <p:cNvSpPr>
            <a:spLocks noChangeShapeType="1"/>
          </p:cNvSpPr>
          <p:nvPr/>
        </p:nvSpPr>
        <p:spPr bwMode="gray">
          <a:xfrm flipH="1" flipV="1">
            <a:off x="1019958" y="1372006"/>
            <a:ext cx="298279" cy="4831127"/>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20"/>
          <p:cNvSpPr>
            <a:spLocks noChangeArrowheads="1"/>
          </p:cNvSpPr>
          <p:nvPr/>
        </p:nvSpPr>
        <p:spPr bwMode="auto">
          <a:xfrm>
            <a:off x="3287343" y="1239484"/>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通过优化</a:t>
            </a:r>
            <a:r>
              <a:rPr lang="zh-CN" altLang="en-US" dirty="0" smtClean="0"/>
              <a:t>资源，使</a:t>
            </a:r>
            <a:r>
              <a:rPr lang="zh-CN" altLang="en-US" dirty="0"/>
              <a:t>开发成本降到最低</a:t>
            </a:r>
          </a:p>
        </p:txBody>
      </p:sp>
      <p:sp>
        <p:nvSpPr>
          <p:cNvPr id="57" name="Rectangle 21"/>
          <p:cNvSpPr>
            <a:spLocks noChangeArrowheads="1"/>
          </p:cNvSpPr>
          <p:nvPr/>
        </p:nvSpPr>
        <p:spPr bwMode="auto">
          <a:xfrm>
            <a:off x="2865115" y="1985439"/>
            <a:ext cx="5203825" cy="32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41325" eaLnBrk="1" hangingPunct="1">
              <a:lnSpc>
                <a:spcPct val="85000"/>
              </a:lnSpc>
              <a:defRPr/>
            </a:pPr>
            <a:r>
              <a:rPr lang="zh-CN" altLang="en-US" dirty="0"/>
              <a:t>尽可能快地达到足够的质量 </a:t>
            </a:r>
          </a:p>
        </p:txBody>
      </p:sp>
      <p:sp>
        <p:nvSpPr>
          <p:cNvPr id="58" name="Rectangle 22"/>
          <p:cNvSpPr>
            <a:spLocks noChangeArrowheads="1"/>
          </p:cNvSpPr>
          <p:nvPr/>
        </p:nvSpPr>
        <p:spPr bwMode="auto">
          <a:xfrm>
            <a:off x="2817652" y="2732492"/>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尽可能快地完成有用的版本</a:t>
            </a:r>
          </a:p>
        </p:txBody>
      </p:sp>
      <p:sp>
        <p:nvSpPr>
          <p:cNvPr id="59" name="Rectangle 23"/>
          <p:cNvSpPr>
            <a:spLocks noChangeArrowheads="1"/>
          </p:cNvSpPr>
          <p:nvPr/>
        </p:nvSpPr>
        <p:spPr bwMode="auto">
          <a:xfrm>
            <a:off x="3308055" y="4144753"/>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以迭代和增量方式开发完整的产品</a:t>
            </a:r>
            <a:endParaRPr lang="en-US" altLang="zh-CN" dirty="0"/>
          </a:p>
        </p:txBody>
      </p:sp>
      <p:sp>
        <p:nvSpPr>
          <p:cNvPr id="60" name="Rectangle 24"/>
          <p:cNvSpPr>
            <a:spLocks noChangeArrowheads="1"/>
          </p:cNvSpPr>
          <p:nvPr/>
        </p:nvSpPr>
        <p:spPr bwMode="auto">
          <a:xfrm>
            <a:off x="3316439" y="3471732"/>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完成所有必需功能的分析、设计、开发和测试</a:t>
            </a:r>
          </a:p>
        </p:txBody>
      </p:sp>
      <p:sp>
        <p:nvSpPr>
          <p:cNvPr id="61" name="Rectangle 18"/>
          <p:cNvSpPr>
            <a:spLocks noChangeArrowheads="1"/>
          </p:cNvSpPr>
          <p:nvPr/>
        </p:nvSpPr>
        <p:spPr bwMode="white">
          <a:xfrm>
            <a:off x="1643021" y="48324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部署</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2" name="Rectangle 24"/>
          <p:cNvSpPr>
            <a:spLocks noChangeArrowheads="1"/>
          </p:cNvSpPr>
          <p:nvPr/>
        </p:nvSpPr>
        <p:spPr bwMode="auto">
          <a:xfrm>
            <a:off x="3327895" y="484776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确定软件、站点和用户是否</a:t>
            </a:r>
            <a:r>
              <a:rPr lang="zh-CN" altLang="en-US" dirty="0" smtClean="0"/>
              <a:t>已准备好</a:t>
            </a:r>
            <a:r>
              <a:rPr lang="zh-CN" altLang="en-US" dirty="0"/>
              <a:t>部署应用程序</a:t>
            </a:r>
            <a:endParaRPr lang="en-US" altLang="zh-CN" dirty="0"/>
          </a:p>
        </p:txBody>
      </p:sp>
      <p:sp>
        <p:nvSpPr>
          <p:cNvPr id="66" name="Line 5"/>
          <p:cNvSpPr>
            <a:spLocks noChangeShapeType="1"/>
          </p:cNvSpPr>
          <p:nvPr/>
        </p:nvSpPr>
        <p:spPr bwMode="auto">
          <a:xfrm>
            <a:off x="2406083" y="5373216"/>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8"/>
          <p:cNvSpPr>
            <a:spLocks noChangeArrowheads="1"/>
          </p:cNvSpPr>
          <p:nvPr/>
        </p:nvSpPr>
        <p:spPr bwMode="white">
          <a:xfrm>
            <a:off x="1898418" y="556925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并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8" name="Rectangle 24"/>
          <p:cNvSpPr>
            <a:spLocks noChangeArrowheads="1"/>
          </p:cNvSpPr>
          <p:nvPr/>
        </p:nvSpPr>
        <p:spPr bwMode="auto">
          <a:xfrm>
            <a:off x="3344663" y="550770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在开发团队的工作中达到一定的并行度</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a:t>
            </a:r>
            <a:r>
              <a:rPr lang="zh-CN" altLang="en-US" smtClean="0">
                <a:ea typeface="宋体" panose="02010600030101010101" pitchFamily="2" charset="-122"/>
              </a:rPr>
              <a:t>软件工程”概念</a:t>
            </a:r>
          </a:p>
        </p:txBody>
      </p:sp>
      <p:graphicFrame>
        <p:nvGraphicFramePr>
          <p:cNvPr id="6" name="图示 5"/>
          <p:cNvGraphicFramePr/>
          <p:nvPr>
            <p:extLst>
              <p:ext uri="{D42A27DB-BD31-4B8C-83A1-F6EECF244321}">
                <p14:modId xmlns:p14="http://schemas.microsoft.com/office/powerpoint/2010/main" val="2513579150"/>
              </p:ext>
            </p:extLst>
          </p:nvPr>
        </p:nvGraphicFramePr>
        <p:xfrm>
          <a:off x="-468560" y="1460696"/>
          <a:ext cx="5148064" cy="3744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ext uri="{D42A27DB-BD31-4B8C-83A1-F6EECF244321}">
                <p14:modId xmlns:p14="http://schemas.microsoft.com/office/powerpoint/2010/main" val="1477066866"/>
              </p:ext>
            </p:extLst>
          </p:nvPr>
        </p:nvGraphicFramePr>
        <p:xfrm>
          <a:off x="3851920" y="1350745"/>
          <a:ext cx="6288360" cy="39042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矩形 7"/>
          <p:cNvSpPr/>
          <p:nvPr/>
        </p:nvSpPr>
        <p:spPr>
          <a:xfrm>
            <a:off x="4067944" y="1624744"/>
            <a:ext cx="880369" cy="3416320"/>
          </a:xfrm>
          <a:prstGeom prst="rect">
            <a:avLst/>
          </a:prstGeom>
          <a:solidFill>
            <a:schemeClr val="accent5">
              <a:lumMod val="75000"/>
            </a:schemeClr>
          </a:solidFill>
          <a:ln>
            <a:solidFill>
              <a:schemeClr val="accent1"/>
            </a:solidFill>
          </a:ln>
        </p:spPr>
        <p:txBody>
          <a:bodyPr wrap="none" lIns="91440" tIns="45720" rIns="91440" bIns="45720">
            <a:spAutoFit/>
          </a:bodyPr>
          <a:lstStyle/>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软</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件</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工</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程</a:t>
            </a:r>
            <a:endParaRPr lang="zh-CN" altLang="en-US"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9" name="文本框 8"/>
          <p:cNvSpPr txBox="1"/>
          <p:nvPr/>
        </p:nvSpPr>
        <p:spPr>
          <a:xfrm>
            <a:off x="827584" y="5254953"/>
            <a:ext cx="2880320" cy="584774"/>
          </a:xfrm>
          <a:prstGeom prst="rect">
            <a:avLst/>
          </a:prstGeom>
          <a:noFill/>
        </p:spPr>
        <p:txBody>
          <a:bodyPr wrap="square" rtlCol="0">
            <a:spAutoFit/>
          </a:bodyPr>
          <a:lstStyle/>
          <a:p>
            <a:r>
              <a:rPr lang="zh-CN" altLang="en-US" sz="3200" dirty="0"/>
              <a:t>软件开发技术</a:t>
            </a:r>
          </a:p>
        </p:txBody>
      </p:sp>
      <p:sp>
        <p:nvSpPr>
          <p:cNvPr id="12" name="文本框 11"/>
          <p:cNvSpPr txBox="1"/>
          <p:nvPr/>
        </p:nvSpPr>
        <p:spPr>
          <a:xfrm>
            <a:off x="5652120" y="5254951"/>
            <a:ext cx="3024336" cy="584775"/>
          </a:xfrm>
          <a:prstGeom prst="rect">
            <a:avLst/>
          </a:prstGeom>
          <a:noFill/>
        </p:spPr>
        <p:txBody>
          <a:bodyPr wrap="square" rtlCol="0">
            <a:spAutoFit/>
          </a:bodyPr>
          <a:lstStyle/>
          <a:p>
            <a:r>
              <a:rPr lang="zh-CN" altLang="en-US" sz="3200" dirty="0" smtClean="0"/>
              <a:t>软件项目管理</a:t>
            </a:r>
            <a:endParaRPr lang="zh-CN" altLang="en-US" sz="32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移交阶段</a:t>
            </a:r>
          </a:p>
        </p:txBody>
      </p:sp>
      <p:graphicFrame>
        <p:nvGraphicFramePr>
          <p:cNvPr id="3" name="图示 2"/>
          <p:cNvGraphicFramePr/>
          <p:nvPr>
            <p:extLst>
              <p:ext uri="{D42A27DB-BD31-4B8C-83A1-F6EECF244321}">
                <p14:modId xmlns:p14="http://schemas.microsoft.com/office/powerpoint/2010/main" val="2700897024"/>
              </p:ext>
            </p:extLst>
          </p:nvPr>
        </p:nvGraphicFramePr>
        <p:xfrm>
          <a:off x="611560" y="980728"/>
          <a:ext cx="77768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5.4RUP</a:t>
            </a:r>
            <a:r>
              <a:rPr lang="zh-CN" altLang="en-US" b="0" smtClean="0">
                <a:latin typeface="黑体" panose="02010609060101010101" pitchFamily="49" charset="-122"/>
                <a:ea typeface="黑体" panose="02010609060101010101" pitchFamily="49" charset="-122"/>
              </a:rPr>
              <a:t>规程（</a:t>
            </a:r>
            <a:r>
              <a:rPr lang="en-US" altLang="zh-CN" b="0" smtClean="0">
                <a:latin typeface="黑体" panose="02010609060101010101" pitchFamily="49" charset="-122"/>
                <a:ea typeface="黑体" panose="02010609060101010101" pitchFamily="49" charset="-122"/>
              </a:rPr>
              <a:t>RUP </a:t>
            </a:r>
            <a:r>
              <a:rPr lang="en-US" altLang="zh-CN" b="0" smtClean="0">
                <a:ea typeface="黑体" panose="02010609060101010101" pitchFamily="49" charset="-122"/>
              </a:rPr>
              <a:t>discipline</a:t>
            </a:r>
            <a:r>
              <a:rPr lang="zh-CN" altLang="en-US" b="0" smtClean="0">
                <a:ea typeface="黑体" panose="02010609060101010101" pitchFamily="49" charset="-122"/>
              </a:rPr>
              <a:t>）</a:t>
            </a:r>
          </a:p>
        </p:txBody>
      </p:sp>
      <p:sp>
        <p:nvSpPr>
          <p:cNvPr id="9114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bg1"/>
              </a:buClr>
              <a:buFont typeface="Wingdings" panose="05000000000000000000" pitchFamily="2" charset="2"/>
              <a:buBlip>
                <a:blip r:embed="rId4"/>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spcBef>
                <a:spcPct val="0"/>
              </a:spcBef>
              <a:buClrTx/>
              <a:buFontTx/>
              <a:buNone/>
            </a:pPr>
            <a:endParaRPr lang="zh-CN" altLang="en-US" sz="1800" b="0">
              <a:solidFill>
                <a:schemeClr val="tx1"/>
              </a:solidFill>
            </a:endParaRPr>
          </a:p>
        </p:txBody>
      </p:sp>
      <p:graphicFrame>
        <p:nvGraphicFramePr>
          <p:cNvPr id="91141" name="对象 2"/>
          <p:cNvGraphicFramePr>
            <a:graphicFrameLocks noChangeAspect="1"/>
          </p:cNvGraphicFramePr>
          <p:nvPr>
            <p:extLst>
              <p:ext uri="{D42A27DB-BD31-4B8C-83A1-F6EECF244321}">
                <p14:modId xmlns:p14="http://schemas.microsoft.com/office/powerpoint/2010/main" val="692795735"/>
              </p:ext>
            </p:extLst>
          </p:nvPr>
        </p:nvGraphicFramePr>
        <p:xfrm>
          <a:off x="0" y="764704"/>
          <a:ext cx="9144000" cy="5904656"/>
        </p:xfrm>
        <a:graphic>
          <a:graphicData uri="http://schemas.openxmlformats.org/presentationml/2006/ole">
            <mc:AlternateContent xmlns:mc="http://schemas.openxmlformats.org/markup-compatibility/2006">
              <mc:Choice xmlns:v="urn:schemas-microsoft-com:vml" Requires="v">
                <p:oleObj spid="_x0000_s91443" name="Visio" r:id="rId5" imgW="9065678" imgH="5761298" progId="Visio.Drawing.11">
                  <p:embed/>
                </p:oleObj>
              </mc:Choice>
              <mc:Fallback>
                <p:oleObj name="Visio" r:id="rId5" imgW="9065678" imgH="5761298" progId="Visio.Drawing.11">
                  <p:embed/>
                  <p:pic>
                    <p:nvPicPr>
                      <p:cNvPr id="0"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764704"/>
                        <a:ext cx="9144000" cy="5904656"/>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业务建模</a:t>
            </a:r>
            <a:r>
              <a:rPr lang="en-US" altLang="zh-CN" sz="2800" smtClean="0">
                <a:latin typeface="楷体_GB2312" pitchFamily="49" charset="-122"/>
                <a:ea typeface="楷体_GB2312" pitchFamily="49" charset="-122"/>
              </a:rPr>
              <a:t>(</a:t>
            </a:r>
            <a:r>
              <a:rPr lang="en-US" altLang="zh-CN" sz="2800" smtClean="0">
                <a:ea typeface="楷体_GB2312" pitchFamily="49" charset="-122"/>
              </a:rPr>
              <a:t>Business Modeling</a:t>
            </a:r>
            <a:r>
              <a:rPr lang="en-US" altLang="zh-CN" sz="2800" smtClean="0">
                <a:latin typeface="楷体_GB2312" pitchFamily="49" charset="-122"/>
                <a:ea typeface="楷体_GB2312" pitchFamily="49" charset="-122"/>
              </a:rPr>
              <a:t>)</a:t>
            </a:r>
          </a:p>
        </p:txBody>
      </p:sp>
      <p:grpSp>
        <p:nvGrpSpPr>
          <p:cNvPr id="3" name="组合 2"/>
          <p:cNvGrpSpPr/>
          <p:nvPr/>
        </p:nvGrpSpPr>
        <p:grpSpPr>
          <a:xfrm>
            <a:off x="740701" y="2331314"/>
            <a:ext cx="7761311" cy="1906048"/>
            <a:chOff x="769962" y="1562044"/>
            <a:chExt cx="7761311" cy="1906048"/>
          </a:xfrm>
        </p:grpSpPr>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业务建模规程描述了如何为新的目标组织开发一个构想</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并</a:t>
              </a:r>
              <a:r>
                <a:rPr lang="zh-CN" altLang="en-US" b="1" dirty="0">
                  <a:solidFill>
                    <a:schemeClr val="bg1"/>
                  </a:solidFill>
                  <a:latin typeface="+mn-ea"/>
                </a:rPr>
                <a:t>基于这个构想在业务用例模型和业务对象模型中</a:t>
              </a:r>
              <a:r>
                <a:rPr lang="zh-CN" altLang="en-US" b="1" dirty="0" smtClean="0">
                  <a:solidFill>
                    <a:schemeClr val="bg1"/>
                  </a:solidFill>
                  <a:latin typeface="+mn-ea"/>
                </a:rPr>
                <a:t>定义</a:t>
              </a:r>
              <a:endParaRPr lang="en-US" altLang="zh-CN" b="1" dirty="0" smtClean="0">
                <a:solidFill>
                  <a:schemeClr val="bg1"/>
                </a:solidFill>
                <a:latin typeface="+mn-ea"/>
              </a:endParaRPr>
            </a:p>
            <a:p>
              <a:pPr algn="ctr"/>
              <a:r>
                <a:rPr lang="zh-CN" altLang="en-US" b="1" dirty="0" smtClean="0">
                  <a:solidFill>
                    <a:schemeClr val="bg1"/>
                  </a:solidFill>
                  <a:latin typeface="+mn-ea"/>
                </a:rPr>
                <a:t>组织的</a:t>
              </a:r>
              <a:r>
                <a:rPr lang="zh-CN" altLang="en-US" b="1" dirty="0">
                  <a:solidFill>
                    <a:schemeClr val="bg1"/>
                  </a:solidFill>
                  <a:latin typeface="+mn-ea"/>
                </a:rPr>
                <a:t>过程，角色和责任。</a:t>
              </a:r>
            </a:p>
          </p:txBody>
        </p:sp>
      </p:gr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需求</a:t>
            </a:r>
            <a:r>
              <a:rPr lang="en-US" altLang="zh-CN" sz="2800" smtClean="0">
                <a:latin typeface="楷体_GB2312" pitchFamily="49" charset="-122"/>
                <a:ea typeface="楷体_GB2312" pitchFamily="49" charset="-122"/>
              </a:rPr>
              <a:t>(</a:t>
            </a:r>
            <a:r>
              <a:rPr lang="en-US" altLang="zh-CN" sz="2800" smtClean="0">
                <a:ea typeface="楷体_GB2312" pitchFamily="49" charset="-122"/>
              </a:rPr>
              <a:t>Requirements</a:t>
            </a:r>
            <a:r>
              <a:rPr lang="en-US" altLang="zh-CN" sz="2800" smtClean="0">
                <a:latin typeface="楷体_GB2312" pitchFamily="49" charset="-122"/>
                <a:ea typeface="楷体_GB2312" pitchFamily="49" charset="-122"/>
              </a:rPr>
              <a:t>)</a:t>
            </a:r>
          </a:p>
        </p:txBody>
      </p:sp>
      <p:grpSp>
        <p:nvGrpSpPr>
          <p:cNvPr id="5" name="组合 4"/>
          <p:cNvGrpSpPr/>
          <p:nvPr/>
        </p:nvGrpSpPr>
        <p:grpSpPr>
          <a:xfrm>
            <a:off x="740701" y="2331314"/>
            <a:ext cx="7761311" cy="1906048"/>
            <a:chOff x="769962" y="1562044"/>
            <a:chExt cx="7761311" cy="1906048"/>
          </a:xfrm>
        </p:grpSpPr>
        <p:sp>
          <p:nvSpPr>
            <p:cNvPr id="6"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需求规程的目标是描述系统应该做什么，并使开发人员和用户就</a:t>
              </a:r>
              <a:r>
                <a:rPr lang="zh-CN" altLang="en-US" b="1" dirty="0" smtClean="0">
                  <a:solidFill>
                    <a:schemeClr val="bg1"/>
                  </a:solidFill>
                  <a:latin typeface="+mn-ea"/>
                </a:rPr>
                <a:t>这</a:t>
              </a:r>
              <a:endParaRPr lang="en-US" altLang="zh-CN" b="1" dirty="0" smtClean="0">
                <a:solidFill>
                  <a:schemeClr val="bg1"/>
                </a:solidFill>
                <a:latin typeface="+mn-ea"/>
              </a:endParaRPr>
            </a:p>
            <a:p>
              <a:pPr algn="ctr"/>
              <a:r>
                <a:rPr lang="zh-CN" altLang="en-US" b="1" dirty="0" smtClean="0">
                  <a:solidFill>
                    <a:schemeClr val="bg1"/>
                  </a:solidFill>
                  <a:latin typeface="+mn-ea"/>
                </a:rPr>
                <a:t>一</a:t>
              </a:r>
              <a:r>
                <a:rPr lang="zh-CN" altLang="en-US" b="1" dirty="0">
                  <a:solidFill>
                    <a:schemeClr val="bg1"/>
                  </a:solidFill>
                  <a:latin typeface="+mn-ea"/>
                </a:rPr>
                <a:t>描述达成共识。为了达到该目标，要对需要的功能和约束进行</a:t>
              </a:r>
              <a:r>
                <a:rPr lang="zh-CN" altLang="en-US" b="1" dirty="0" smtClean="0">
                  <a:solidFill>
                    <a:schemeClr val="bg1"/>
                  </a:solidFill>
                  <a:latin typeface="+mn-ea"/>
                </a:rPr>
                <a:t>提</a:t>
              </a:r>
              <a:endParaRPr lang="en-US" altLang="zh-CN" b="1" dirty="0" smtClean="0">
                <a:solidFill>
                  <a:schemeClr val="bg1"/>
                </a:solidFill>
                <a:latin typeface="+mn-ea"/>
              </a:endParaRPr>
            </a:p>
            <a:p>
              <a:pPr algn="ctr"/>
              <a:r>
                <a:rPr lang="zh-CN" altLang="en-US" b="1" dirty="0" smtClean="0">
                  <a:solidFill>
                    <a:schemeClr val="bg1"/>
                  </a:solidFill>
                  <a:latin typeface="+mn-ea"/>
                </a:rPr>
                <a:t>取、组织</a:t>
              </a:r>
              <a:r>
                <a:rPr lang="zh-CN" altLang="en-US" b="1" dirty="0">
                  <a:solidFill>
                    <a:schemeClr val="bg1"/>
                  </a:solidFill>
                  <a:latin typeface="+mn-ea"/>
                </a:rPr>
                <a:t>、文档化</a:t>
              </a:r>
              <a:r>
                <a:rPr lang="zh-CN" altLang="en-US" b="1" dirty="0" smtClean="0">
                  <a:solidFill>
                    <a:schemeClr val="bg1"/>
                  </a:solidFill>
                  <a:latin typeface="+mn-ea"/>
                </a:rPr>
                <a:t>；最</a:t>
              </a:r>
              <a:r>
                <a:rPr lang="zh-CN" altLang="en-US" b="1" dirty="0">
                  <a:solidFill>
                    <a:schemeClr val="bg1"/>
                  </a:solidFill>
                  <a:latin typeface="+mn-ea"/>
                </a:rPr>
                <a:t>重要的是理解系统所解决问题的定义和范围。</a:t>
              </a: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分析和设计</a:t>
            </a:r>
            <a:r>
              <a:rPr lang="en-US" altLang="zh-CN" sz="2800" smtClean="0">
                <a:latin typeface="楷体_GB2312" pitchFamily="49" charset="-122"/>
                <a:ea typeface="楷体_GB2312" pitchFamily="49" charset="-122"/>
              </a:rPr>
              <a:t>(</a:t>
            </a:r>
            <a:r>
              <a:rPr lang="en-US" altLang="zh-CN" sz="2800" smtClean="0">
                <a:ea typeface="楷体_GB2312" pitchFamily="49" charset="-122"/>
              </a:rPr>
              <a:t>Analysis &amp; Design</a:t>
            </a:r>
            <a:r>
              <a:rPr lang="en-US" altLang="zh-CN" sz="2800" smtClean="0">
                <a:latin typeface="楷体_GB2312" pitchFamily="49" charset="-122"/>
                <a:ea typeface="楷体_GB2312" pitchFamily="49" charset="-122"/>
              </a:rPr>
              <a:t>)</a:t>
            </a:r>
          </a:p>
        </p:txBody>
      </p:sp>
      <p:graphicFrame>
        <p:nvGraphicFramePr>
          <p:cNvPr id="3" name="图示 2"/>
          <p:cNvGraphicFramePr/>
          <p:nvPr>
            <p:extLst>
              <p:ext uri="{D42A27DB-BD31-4B8C-83A1-F6EECF244321}">
                <p14:modId xmlns:p14="http://schemas.microsoft.com/office/powerpoint/2010/main" val="1961318584"/>
              </p:ext>
            </p:extLst>
          </p:nvPr>
        </p:nvGraphicFramePr>
        <p:xfrm>
          <a:off x="-972616" y="1124744"/>
          <a:ext cx="7776864" cy="5200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p:cNvSpPr txBox="1"/>
          <p:nvPr/>
        </p:nvSpPr>
        <p:spPr>
          <a:xfrm>
            <a:off x="3779912" y="2492896"/>
            <a:ext cx="936104" cy="461665"/>
          </a:xfrm>
          <a:prstGeom prst="rect">
            <a:avLst/>
          </a:prstGeom>
          <a:noFill/>
        </p:spPr>
        <p:txBody>
          <a:bodyPr wrap="square" rtlCol="0">
            <a:spAutoFit/>
          </a:bodyPr>
          <a:lstStyle/>
          <a:p>
            <a:r>
              <a:rPr lang="zh-CN" altLang="en-US" sz="2400" dirty="0" smtClean="0"/>
              <a:t>输出</a:t>
            </a:r>
            <a:endParaRPr lang="zh-CN" altLang="en-US" sz="2400" dirty="0"/>
          </a:p>
        </p:txBody>
      </p:sp>
      <p:sp>
        <p:nvSpPr>
          <p:cNvPr id="8" name="文本框 7"/>
          <p:cNvSpPr txBox="1"/>
          <p:nvPr/>
        </p:nvSpPr>
        <p:spPr>
          <a:xfrm>
            <a:off x="3779912" y="4581128"/>
            <a:ext cx="936104" cy="461665"/>
          </a:xfrm>
          <a:prstGeom prst="rect">
            <a:avLst/>
          </a:prstGeom>
          <a:noFill/>
        </p:spPr>
        <p:txBody>
          <a:bodyPr wrap="square" rtlCol="0">
            <a:spAutoFit/>
          </a:bodyPr>
          <a:lstStyle/>
          <a:p>
            <a:r>
              <a:rPr lang="zh-CN" altLang="en-US" sz="2400" dirty="0" smtClean="0"/>
              <a:t>输出</a:t>
            </a:r>
            <a:endParaRPr lang="zh-CN" altLang="en-US" sz="24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实现</a:t>
            </a:r>
            <a:r>
              <a:rPr lang="en-US" altLang="zh-CN" sz="2800" smtClean="0">
                <a:latin typeface="楷体_GB2312" pitchFamily="49" charset="-122"/>
                <a:ea typeface="楷体_GB2312" pitchFamily="49" charset="-122"/>
              </a:rPr>
              <a:t>(</a:t>
            </a:r>
            <a:r>
              <a:rPr lang="en-US" altLang="zh-CN" sz="2800" smtClean="0">
                <a:ea typeface="楷体_GB2312" pitchFamily="49" charset="-122"/>
              </a:rPr>
              <a:t>Implementation</a:t>
            </a:r>
            <a:r>
              <a:rPr lang="en-US" altLang="zh-CN" sz="2800" smtClean="0">
                <a:latin typeface="楷体_GB2312" pitchFamily="49" charset="-122"/>
                <a:ea typeface="楷体_GB2312" pitchFamily="49" charset="-122"/>
              </a:rPr>
              <a:t>)</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3351291890"/>
              </p:ext>
            </p:extLst>
          </p:nvPr>
        </p:nvGraphicFramePr>
        <p:xfrm>
          <a:off x="1115616" y="1484785"/>
          <a:ext cx="698477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测试</a:t>
            </a:r>
            <a:r>
              <a:rPr lang="en-US" altLang="zh-CN" sz="2800" smtClean="0">
                <a:latin typeface="楷体_GB2312" pitchFamily="49" charset="-122"/>
                <a:ea typeface="楷体_GB2312" pitchFamily="49" charset="-122"/>
              </a:rPr>
              <a:t>(</a:t>
            </a:r>
            <a:r>
              <a:rPr lang="en-US" altLang="zh-CN" sz="2800" smtClean="0">
                <a:ea typeface="楷体_GB2312" pitchFamily="49" charset="-122"/>
              </a:rPr>
              <a:t>Test</a:t>
            </a:r>
            <a:r>
              <a:rPr lang="en-US" altLang="zh-CN" sz="2800" smtClean="0">
                <a:latin typeface="楷体_GB2312" pitchFamily="49" charset="-122"/>
                <a:ea typeface="楷体_GB2312" pitchFamily="49" charset="-122"/>
              </a:rPr>
              <a:t>)</a:t>
            </a:r>
          </a:p>
        </p:txBody>
      </p:sp>
      <p:graphicFrame>
        <p:nvGraphicFramePr>
          <p:cNvPr id="3" name="图示 2"/>
          <p:cNvGraphicFramePr/>
          <p:nvPr>
            <p:extLst>
              <p:ext uri="{D42A27DB-BD31-4B8C-83A1-F6EECF244321}">
                <p14:modId xmlns:p14="http://schemas.microsoft.com/office/powerpoint/2010/main" val="356851732"/>
              </p:ext>
            </p:extLst>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部署</a:t>
            </a:r>
            <a:r>
              <a:rPr lang="en-US" altLang="zh-CN" sz="2800" smtClean="0">
                <a:latin typeface="楷体_GB2312" pitchFamily="49" charset="-122"/>
                <a:ea typeface="楷体_GB2312" pitchFamily="49" charset="-122"/>
              </a:rPr>
              <a:t>(</a:t>
            </a:r>
            <a:r>
              <a:rPr lang="en-US" altLang="zh-CN" sz="2800" smtClean="0">
                <a:ea typeface="楷体_GB2312" pitchFamily="49" charset="-122"/>
              </a:rPr>
              <a:t>Deployment</a:t>
            </a:r>
            <a:r>
              <a:rPr lang="en-US" altLang="zh-CN" sz="2800" smtClean="0">
                <a:latin typeface="楷体_GB2312" pitchFamily="49" charset="-122"/>
                <a:ea typeface="楷体_GB2312" pitchFamily="49" charset="-122"/>
              </a:rPr>
              <a:t>)</a:t>
            </a:r>
          </a:p>
        </p:txBody>
      </p:sp>
      <p:graphicFrame>
        <p:nvGraphicFramePr>
          <p:cNvPr id="2" name="图示 1"/>
          <p:cNvGraphicFramePr/>
          <p:nvPr>
            <p:extLst>
              <p:ext uri="{D42A27DB-BD31-4B8C-83A1-F6EECF244321}">
                <p14:modId xmlns:p14="http://schemas.microsoft.com/office/powerpoint/2010/main" val="2035921570"/>
              </p:ext>
            </p:extLst>
          </p:nvPr>
        </p:nvGraphicFramePr>
        <p:xfrm>
          <a:off x="101399" y="1340768"/>
          <a:ext cx="8748464"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79512" y="58057"/>
            <a:ext cx="8964488" cy="638630"/>
          </a:xfrm>
        </p:spPr>
        <p:txBody>
          <a:bodyPr>
            <a:normAutofit fontScale="90000"/>
          </a:bodyPr>
          <a:lstStyle/>
          <a:p>
            <a:pPr eaLnBrk="1" hangingPunct="1">
              <a:lnSpc>
                <a:spcPct val="80000"/>
              </a:lnSpc>
              <a:spcBef>
                <a:spcPts val="1400"/>
              </a:spcBef>
              <a:spcAft>
                <a:spcPts val="1450"/>
              </a:spcAft>
            </a:pPr>
            <a:r>
              <a:rPr lang="zh-CN" altLang="en-US" sz="2800" dirty="0" smtClean="0">
                <a:latin typeface="楷体_GB2312" pitchFamily="49" charset="-122"/>
                <a:ea typeface="楷体_GB2312" pitchFamily="49" charset="-122"/>
              </a:rPr>
              <a:t>配置和变更管理</a:t>
            </a:r>
            <a:r>
              <a:rPr lang="en-US" altLang="zh-CN" sz="2800" dirty="0" smtClean="0">
                <a:latin typeface="楷体_GB2312" pitchFamily="49" charset="-122"/>
                <a:ea typeface="楷体_GB2312" pitchFamily="49" charset="-122"/>
              </a:rPr>
              <a:t>(</a:t>
            </a:r>
            <a:r>
              <a:rPr lang="en-US" altLang="zh-CN" sz="2800" dirty="0" smtClean="0">
                <a:ea typeface="楷体_GB2312" pitchFamily="49" charset="-122"/>
              </a:rPr>
              <a:t>Configuration &amp; Change Management</a:t>
            </a:r>
            <a:r>
              <a:rPr lang="en-US" altLang="zh-CN" sz="2800" dirty="0" smtClean="0">
                <a:latin typeface="楷体_GB2312" pitchFamily="49" charset="-122"/>
                <a:ea typeface="楷体_GB2312" pitchFamily="49" charset="-122"/>
              </a:rPr>
              <a:t>)</a:t>
            </a:r>
          </a:p>
        </p:txBody>
      </p:sp>
      <p:graphicFrame>
        <p:nvGraphicFramePr>
          <p:cNvPr id="6" name="图示 5"/>
          <p:cNvGraphicFramePr/>
          <p:nvPr>
            <p:extLst>
              <p:ext uri="{D42A27DB-BD31-4B8C-83A1-F6EECF244321}">
                <p14:modId xmlns:p14="http://schemas.microsoft.com/office/powerpoint/2010/main" val="2435251006"/>
              </p:ext>
            </p:extLst>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项目管理</a:t>
            </a:r>
            <a:r>
              <a:rPr lang="en-US" altLang="zh-CN" sz="2800" smtClean="0">
                <a:latin typeface="楷体_GB2312" pitchFamily="49" charset="-122"/>
                <a:ea typeface="楷体_GB2312" pitchFamily="49" charset="-122"/>
              </a:rPr>
              <a:t>(</a:t>
            </a:r>
            <a:r>
              <a:rPr lang="en-US" altLang="zh-CN" sz="2800" smtClean="0">
                <a:ea typeface="楷体_GB2312" pitchFamily="49" charset="-122"/>
              </a:rPr>
              <a:t>Project Management</a:t>
            </a:r>
            <a:r>
              <a:rPr lang="en-US" altLang="zh-CN" sz="2800" smtClean="0">
                <a:latin typeface="楷体_GB2312" pitchFamily="49" charset="-122"/>
                <a:ea typeface="楷体_GB2312" pitchFamily="49" charset="-122"/>
              </a:rPr>
              <a:t>)</a:t>
            </a:r>
          </a:p>
        </p:txBody>
      </p:sp>
      <p:graphicFrame>
        <p:nvGraphicFramePr>
          <p:cNvPr id="3" name="图示 2"/>
          <p:cNvGraphicFramePr/>
          <p:nvPr>
            <p:extLst>
              <p:ext uri="{D42A27DB-BD31-4B8C-83A1-F6EECF244321}">
                <p14:modId xmlns:p14="http://schemas.microsoft.com/office/powerpoint/2010/main" val="224356265"/>
              </p:ext>
            </p:extLst>
          </p:nvPr>
        </p:nvGraphicFramePr>
        <p:xfrm>
          <a:off x="755576" y="1556792"/>
          <a:ext cx="792088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12303</TotalTime>
  <Words>12412</Words>
  <Application>Microsoft Office PowerPoint</Application>
  <PresentationFormat>全屏显示(4:3)</PresentationFormat>
  <Paragraphs>1222</Paragraphs>
  <Slides>109</Slides>
  <Notes>9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09</vt:i4>
      </vt:variant>
    </vt:vector>
  </HeadingPairs>
  <TitlesOfParts>
    <vt:vector size="126" baseType="lpstr">
      <vt:lpstr>Palatino</vt:lpstr>
      <vt:lpstr>方正兰亭粗黑_GBK</vt:lpstr>
      <vt:lpstr>汉仪菱心体简</vt:lpstr>
      <vt:lpstr>黑体</vt:lpstr>
      <vt:lpstr>华文新魏</vt:lpstr>
      <vt:lpstr>华文中宋</vt:lpstr>
      <vt:lpstr>楷体_GB2312</vt:lpstr>
      <vt:lpstr>宋体</vt:lpstr>
      <vt:lpstr>微软雅黑</vt:lpstr>
      <vt:lpstr>叶根友毛笔行书2.0版</vt:lpstr>
      <vt:lpstr>幼圆</vt:lpstr>
      <vt:lpstr>Arial</vt:lpstr>
      <vt:lpstr>Times New Roman</vt:lpstr>
      <vt:lpstr>Verdana</vt:lpstr>
      <vt:lpstr>Wingdings</vt:lpstr>
      <vt:lpstr>A000120140530A99PPBG</vt:lpstr>
      <vt:lpstr>Visio</vt:lpstr>
      <vt:lpstr> </vt:lpstr>
      <vt:lpstr>第1章软件工程导论introduction</vt:lpstr>
      <vt:lpstr>1.1软件和软件工程史</vt:lpstr>
      <vt:lpstr>1.1.1软件初始阶段</vt:lpstr>
      <vt:lpstr>1.1.1软件初始阶段（续）</vt:lpstr>
      <vt:lpstr>1.1.2软件危机</vt:lpstr>
      <vt:lpstr>例子</vt:lpstr>
      <vt:lpstr>“软件危机”(software crisis)提出</vt:lpstr>
      <vt:lpstr>“软件工程”概念</vt:lpstr>
      <vt:lpstr>1.1.3传统软件工程</vt:lpstr>
      <vt:lpstr>软件工程的目标</vt:lpstr>
      <vt:lpstr>软件工程两个方向</vt:lpstr>
      <vt:lpstr>1.1.4现代软件工程</vt:lpstr>
      <vt:lpstr>CMM（Capability Maturity Model），能力成熟度模型。 </vt:lpstr>
      <vt:lpstr>1.1.5软件工程与计算机科学</vt:lpstr>
      <vt:lpstr>软件工程与计算机科学：差异对比</vt:lpstr>
      <vt:lpstr>1.2软件和软件工程</vt:lpstr>
      <vt:lpstr>1.2.1软件</vt:lpstr>
      <vt:lpstr>软件特点</vt:lpstr>
      <vt:lpstr>软件分类</vt:lpstr>
      <vt:lpstr>三类软件</vt:lpstr>
      <vt:lpstr>1.2.2软件危机</vt:lpstr>
      <vt:lpstr>1.2.3软件工程</vt:lpstr>
      <vt:lpstr>软件工程定义</vt:lpstr>
      <vt:lpstr>软件工程要素</vt:lpstr>
      <vt:lpstr>软件工程--一种层次化技术</vt:lpstr>
      <vt:lpstr>1.2.4软件过程及通用过程框架</vt:lpstr>
      <vt:lpstr>一般框架活动包括</vt:lpstr>
      <vt:lpstr>典型的保护性活动：</vt:lpstr>
      <vt:lpstr>1.3常见过程模型 software process model</vt:lpstr>
      <vt:lpstr>1.3.1编码修正模型</vt:lpstr>
      <vt:lpstr>编码修正模型的特点</vt:lpstr>
      <vt:lpstr>编码修正模型的优缺点</vt:lpstr>
      <vt:lpstr>1.3.2线性顺序模型（瀑布模型）</vt:lpstr>
      <vt:lpstr>线性顺序模型的特点</vt:lpstr>
      <vt:lpstr>线性顺序模型的优缺点</vt:lpstr>
      <vt:lpstr>1.3.3 V 模型</vt:lpstr>
      <vt:lpstr>V模型的特点</vt:lpstr>
      <vt:lpstr>V模型的优缺点</vt:lpstr>
      <vt:lpstr>1.3.4增量模型</vt:lpstr>
      <vt:lpstr>增量模型的特点：</vt:lpstr>
      <vt:lpstr>增量模型的优点：</vt:lpstr>
      <vt:lpstr>增量模型的缺点：</vt:lpstr>
      <vt:lpstr>1.3.5RAD模型</vt:lpstr>
      <vt:lpstr>RAD模型的特点：</vt:lpstr>
      <vt:lpstr>RAD适用和不适用的场合</vt:lpstr>
      <vt:lpstr>RAD模型的优缺点</vt:lpstr>
      <vt:lpstr>1.3.6演化软件过程模型</vt:lpstr>
      <vt:lpstr> 演化模型的主要形式有：</vt:lpstr>
      <vt:lpstr>原型模型</vt:lpstr>
      <vt:lpstr>原型模型的基本思想</vt:lpstr>
      <vt:lpstr>原型模型的特点</vt:lpstr>
      <vt:lpstr>原型模型的优缺点</vt:lpstr>
      <vt:lpstr>螺旋模型</vt:lpstr>
      <vt:lpstr>螺旋模型的特点：</vt:lpstr>
      <vt:lpstr>螺旋模型的优缺点</vt:lpstr>
      <vt:lpstr>WINWIN螺旋模型</vt:lpstr>
      <vt:lpstr>WINWIN螺旋模型的优缺点</vt:lpstr>
      <vt:lpstr>并行开发模型</vt:lpstr>
      <vt:lpstr>并行开发模型的特点</vt:lpstr>
      <vt:lpstr>并行开发模型的优缺点</vt:lpstr>
      <vt:lpstr>1.3.7高级软件工程</vt:lpstr>
      <vt:lpstr>基于构件的开发（CBD）</vt:lpstr>
      <vt:lpstr>基于构件开发的特点</vt:lpstr>
      <vt:lpstr>基于构件开发的优缺点</vt:lpstr>
      <vt:lpstr>形式化方法模型</vt:lpstr>
      <vt:lpstr>形式化方法模型的特点</vt:lpstr>
      <vt:lpstr>形式化方法模型的优缺点</vt:lpstr>
      <vt:lpstr>第四代技术（4GT）</vt:lpstr>
      <vt:lpstr>4GT 模型的特点：</vt:lpstr>
      <vt:lpstr>4GT 模型的优缺点：</vt:lpstr>
      <vt:lpstr>1.4传统软件过程规范</vt:lpstr>
      <vt:lpstr>1.4.1开发过程总图</vt:lpstr>
      <vt:lpstr>1.4.2需求分析阶段</vt:lpstr>
      <vt:lpstr>1.4.3高阶设计阶段</vt:lpstr>
      <vt:lpstr>1.4.4详细设计阶段</vt:lpstr>
      <vt:lpstr>1.4.5编码和单元测试</vt:lpstr>
      <vt:lpstr>1.4.6集成计划与测试</vt:lpstr>
      <vt:lpstr>1.4.7系统测试</vt:lpstr>
      <vt:lpstr>1.4.8验收测试与安装</vt:lpstr>
      <vt:lpstr>1.4.9维护</vt:lpstr>
      <vt:lpstr>1.5Rational统一过程</vt:lpstr>
      <vt:lpstr>1.5.1RUP简介</vt:lpstr>
      <vt:lpstr>1.5.2RUP二维开发模型</vt:lpstr>
      <vt:lpstr>1.5.3阶段和里程碑 </vt:lpstr>
      <vt:lpstr>不同阶段工作量和进度安排的分布表</vt:lpstr>
      <vt:lpstr>先启阶段</vt:lpstr>
      <vt:lpstr>精化阶段</vt:lpstr>
      <vt:lpstr>构造阶段</vt:lpstr>
      <vt:lpstr>移交阶段</vt:lpstr>
      <vt:lpstr>1.5.4RUP规程（RUP discipline）</vt:lpstr>
      <vt:lpstr>业务建模(Business Modeling)</vt:lpstr>
      <vt:lpstr>需求(Requirements)</vt:lpstr>
      <vt:lpstr>分析和设计(Analysis &amp; Design)</vt:lpstr>
      <vt:lpstr>实现(Implementation)</vt:lpstr>
      <vt:lpstr>测试(Test)</vt:lpstr>
      <vt:lpstr>部署(Deployment)</vt:lpstr>
      <vt:lpstr>配置和变更管理(Configuration &amp; Change Management)</vt:lpstr>
      <vt:lpstr>项目管理(Project Management)</vt:lpstr>
      <vt:lpstr>环境(Environment)</vt:lpstr>
      <vt:lpstr>1.6软件工程当代动向Current trends</vt:lpstr>
      <vt:lpstr>1.6.1面向切面编程Aspect-Oriented Programming</vt:lpstr>
      <vt:lpstr>1.6.2敏捷软件开发Agile software development</vt:lpstr>
      <vt:lpstr>1.6.3实验软件工程Experimental software engineering</vt:lpstr>
      <vt:lpstr>1.6.4模型驱动Model-driven</vt:lpstr>
      <vt:lpstr>模型驱动体系结构（MDA）</vt:lpstr>
      <vt:lpstr>1.6.5软件生产线Software Product Lines</vt:lpstr>
      <vt:lpstr>参考书与论文</vt:lpstr>
      <vt:lpstr>思考题</vt:lpstr>
    </vt:vector>
  </TitlesOfParts>
  <Company>se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dc:title>
  <dc:creator>ygdu</dc:creator>
  <cp:lastModifiedBy>roger</cp:lastModifiedBy>
  <cp:revision>320</cp:revision>
  <dcterms:created xsi:type="dcterms:W3CDTF">2011-11-10T07:42:33Z</dcterms:created>
  <dcterms:modified xsi:type="dcterms:W3CDTF">2016-08-21T11:51:00Z</dcterms:modified>
</cp:coreProperties>
</file>